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16A7994C" w14:textId="77777777" w:rsidR="005541F4" w:rsidRDefault="00DA1587">
          <w:pPr>
            <w:pStyle w:val="10"/>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19449358" w:history="1">
            <w:r w:rsidR="005541F4" w:rsidRPr="005442FA">
              <w:rPr>
                <w:rStyle w:val="a3"/>
                <w:rFonts w:hint="eastAsia"/>
                <w:noProof/>
              </w:rPr>
              <w:t>第一章</w:t>
            </w:r>
            <w:r w:rsidR="005541F4">
              <w:rPr>
                <w:noProof/>
                <w:szCs w:val="22"/>
              </w:rPr>
              <w:tab/>
            </w:r>
            <w:r w:rsidR="005541F4" w:rsidRPr="005442FA">
              <w:rPr>
                <w:rStyle w:val="a3"/>
                <w:noProof/>
              </w:rPr>
              <w:t>java-gui</w:t>
            </w:r>
            <w:r w:rsidR="005541F4">
              <w:rPr>
                <w:noProof/>
                <w:webHidden/>
              </w:rPr>
              <w:tab/>
            </w:r>
            <w:r w:rsidR="005541F4">
              <w:rPr>
                <w:noProof/>
                <w:webHidden/>
              </w:rPr>
              <w:fldChar w:fldCharType="begin"/>
            </w:r>
            <w:r w:rsidR="005541F4">
              <w:rPr>
                <w:noProof/>
                <w:webHidden/>
              </w:rPr>
              <w:instrText xml:space="preserve"> PAGEREF _Toc519449358 \h </w:instrText>
            </w:r>
            <w:r w:rsidR="005541F4">
              <w:rPr>
                <w:noProof/>
                <w:webHidden/>
              </w:rPr>
            </w:r>
            <w:r w:rsidR="005541F4">
              <w:rPr>
                <w:noProof/>
                <w:webHidden/>
              </w:rPr>
              <w:fldChar w:fldCharType="separate"/>
            </w:r>
            <w:r w:rsidR="005541F4">
              <w:rPr>
                <w:noProof/>
                <w:webHidden/>
              </w:rPr>
              <w:t>8</w:t>
            </w:r>
            <w:r w:rsidR="005541F4">
              <w:rPr>
                <w:noProof/>
                <w:webHidden/>
              </w:rPr>
              <w:fldChar w:fldCharType="end"/>
            </w:r>
          </w:hyperlink>
        </w:p>
        <w:p w14:paraId="36B0B0A8" w14:textId="77777777" w:rsidR="005541F4" w:rsidRDefault="0042065C">
          <w:pPr>
            <w:pStyle w:val="20"/>
            <w:tabs>
              <w:tab w:val="left" w:pos="1680"/>
              <w:tab w:val="right" w:leader="dot" w:pos="8296"/>
            </w:tabs>
            <w:rPr>
              <w:noProof/>
              <w:szCs w:val="22"/>
            </w:rPr>
          </w:pPr>
          <w:hyperlink w:anchor="_Toc519449359"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Frame</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359 \h </w:instrText>
            </w:r>
            <w:r w:rsidR="005541F4">
              <w:rPr>
                <w:noProof/>
                <w:webHidden/>
              </w:rPr>
            </w:r>
            <w:r w:rsidR="005541F4">
              <w:rPr>
                <w:noProof/>
                <w:webHidden/>
              </w:rPr>
              <w:fldChar w:fldCharType="separate"/>
            </w:r>
            <w:r w:rsidR="005541F4">
              <w:rPr>
                <w:noProof/>
                <w:webHidden/>
              </w:rPr>
              <w:t>9</w:t>
            </w:r>
            <w:r w:rsidR="005541F4">
              <w:rPr>
                <w:noProof/>
                <w:webHidden/>
              </w:rPr>
              <w:fldChar w:fldCharType="end"/>
            </w:r>
          </w:hyperlink>
        </w:p>
        <w:p w14:paraId="3375F1C7" w14:textId="77777777" w:rsidR="005541F4" w:rsidRDefault="0042065C">
          <w:pPr>
            <w:pStyle w:val="20"/>
            <w:tabs>
              <w:tab w:val="left" w:pos="1680"/>
              <w:tab w:val="right" w:leader="dot" w:pos="8296"/>
            </w:tabs>
            <w:rPr>
              <w:noProof/>
              <w:szCs w:val="22"/>
            </w:rPr>
          </w:pPr>
          <w:hyperlink w:anchor="_Toc519449360"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Panel</w:t>
            </w:r>
            <w:r w:rsidR="005541F4">
              <w:rPr>
                <w:noProof/>
                <w:webHidden/>
              </w:rPr>
              <w:tab/>
            </w:r>
            <w:r w:rsidR="005541F4">
              <w:rPr>
                <w:noProof/>
                <w:webHidden/>
              </w:rPr>
              <w:fldChar w:fldCharType="begin"/>
            </w:r>
            <w:r w:rsidR="005541F4">
              <w:rPr>
                <w:noProof/>
                <w:webHidden/>
              </w:rPr>
              <w:instrText xml:space="preserve"> PAGEREF _Toc519449360 \h </w:instrText>
            </w:r>
            <w:r w:rsidR="005541F4">
              <w:rPr>
                <w:noProof/>
                <w:webHidden/>
              </w:rPr>
            </w:r>
            <w:r w:rsidR="005541F4">
              <w:rPr>
                <w:noProof/>
                <w:webHidden/>
              </w:rPr>
              <w:fldChar w:fldCharType="separate"/>
            </w:r>
            <w:r w:rsidR="005541F4">
              <w:rPr>
                <w:noProof/>
                <w:webHidden/>
              </w:rPr>
              <w:t>9</w:t>
            </w:r>
            <w:r w:rsidR="005541F4">
              <w:rPr>
                <w:noProof/>
                <w:webHidden/>
              </w:rPr>
              <w:fldChar w:fldCharType="end"/>
            </w:r>
          </w:hyperlink>
        </w:p>
        <w:p w14:paraId="4EC9237A" w14:textId="77777777" w:rsidR="005541F4" w:rsidRDefault="0042065C">
          <w:pPr>
            <w:pStyle w:val="20"/>
            <w:tabs>
              <w:tab w:val="left" w:pos="1680"/>
              <w:tab w:val="right" w:leader="dot" w:pos="8296"/>
            </w:tabs>
            <w:rPr>
              <w:noProof/>
              <w:szCs w:val="22"/>
            </w:rPr>
          </w:pPr>
          <w:hyperlink w:anchor="_Toc519449361"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LayoutManager</w:t>
            </w:r>
            <w:r w:rsidR="005541F4">
              <w:rPr>
                <w:noProof/>
                <w:webHidden/>
              </w:rPr>
              <w:tab/>
            </w:r>
            <w:r w:rsidR="005541F4">
              <w:rPr>
                <w:noProof/>
                <w:webHidden/>
              </w:rPr>
              <w:fldChar w:fldCharType="begin"/>
            </w:r>
            <w:r w:rsidR="005541F4">
              <w:rPr>
                <w:noProof/>
                <w:webHidden/>
              </w:rPr>
              <w:instrText xml:space="preserve"> PAGEREF _Toc519449361 \h </w:instrText>
            </w:r>
            <w:r w:rsidR="005541F4">
              <w:rPr>
                <w:noProof/>
                <w:webHidden/>
              </w:rPr>
            </w:r>
            <w:r w:rsidR="005541F4">
              <w:rPr>
                <w:noProof/>
                <w:webHidden/>
              </w:rPr>
              <w:fldChar w:fldCharType="separate"/>
            </w:r>
            <w:r w:rsidR="005541F4">
              <w:rPr>
                <w:noProof/>
                <w:webHidden/>
              </w:rPr>
              <w:t>10</w:t>
            </w:r>
            <w:r w:rsidR="005541F4">
              <w:rPr>
                <w:noProof/>
                <w:webHidden/>
              </w:rPr>
              <w:fldChar w:fldCharType="end"/>
            </w:r>
          </w:hyperlink>
        </w:p>
        <w:p w14:paraId="1562E467" w14:textId="77777777" w:rsidR="005541F4" w:rsidRDefault="0042065C">
          <w:pPr>
            <w:pStyle w:val="30"/>
            <w:tabs>
              <w:tab w:val="left" w:pos="1260"/>
              <w:tab w:val="right" w:leader="dot" w:pos="8296"/>
            </w:tabs>
            <w:rPr>
              <w:noProof/>
            </w:rPr>
          </w:pPr>
          <w:hyperlink w:anchor="_Toc519449362" w:history="1">
            <w:r w:rsidR="005541F4" w:rsidRPr="005442FA">
              <w:rPr>
                <w:rStyle w:val="a3"/>
                <w:noProof/>
              </w:rPr>
              <w:t>1.</w:t>
            </w:r>
            <w:r w:rsidR="005541F4">
              <w:rPr>
                <w:noProof/>
              </w:rPr>
              <w:tab/>
            </w:r>
            <w:r w:rsidR="005541F4" w:rsidRPr="005442FA">
              <w:rPr>
                <w:rStyle w:val="a3"/>
                <w:noProof/>
              </w:rPr>
              <w:t>FlowLayout</w:t>
            </w:r>
            <w:r w:rsidR="005541F4">
              <w:rPr>
                <w:noProof/>
                <w:webHidden/>
              </w:rPr>
              <w:tab/>
            </w:r>
            <w:r w:rsidR="005541F4">
              <w:rPr>
                <w:noProof/>
                <w:webHidden/>
              </w:rPr>
              <w:fldChar w:fldCharType="begin"/>
            </w:r>
            <w:r w:rsidR="005541F4">
              <w:rPr>
                <w:noProof/>
                <w:webHidden/>
              </w:rPr>
              <w:instrText xml:space="preserve"> PAGEREF _Toc519449362 \h </w:instrText>
            </w:r>
            <w:r w:rsidR="005541F4">
              <w:rPr>
                <w:noProof/>
                <w:webHidden/>
              </w:rPr>
            </w:r>
            <w:r w:rsidR="005541F4">
              <w:rPr>
                <w:noProof/>
                <w:webHidden/>
              </w:rPr>
              <w:fldChar w:fldCharType="separate"/>
            </w:r>
            <w:r w:rsidR="005541F4">
              <w:rPr>
                <w:noProof/>
                <w:webHidden/>
              </w:rPr>
              <w:t>10</w:t>
            </w:r>
            <w:r w:rsidR="005541F4">
              <w:rPr>
                <w:noProof/>
                <w:webHidden/>
              </w:rPr>
              <w:fldChar w:fldCharType="end"/>
            </w:r>
          </w:hyperlink>
        </w:p>
        <w:p w14:paraId="0DE0F82C" w14:textId="77777777" w:rsidR="005541F4" w:rsidRDefault="0042065C">
          <w:pPr>
            <w:pStyle w:val="30"/>
            <w:tabs>
              <w:tab w:val="left" w:pos="1260"/>
              <w:tab w:val="right" w:leader="dot" w:pos="8296"/>
            </w:tabs>
            <w:rPr>
              <w:noProof/>
            </w:rPr>
          </w:pPr>
          <w:hyperlink w:anchor="_Toc519449363" w:history="1">
            <w:r w:rsidR="005541F4" w:rsidRPr="005442FA">
              <w:rPr>
                <w:rStyle w:val="a3"/>
                <w:noProof/>
              </w:rPr>
              <w:t>2.</w:t>
            </w:r>
            <w:r w:rsidR="005541F4">
              <w:rPr>
                <w:noProof/>
              </w:rPr>
              <w:tab/>
            </w:r>
            <w:r w:rsidR="005541F4" w:rsidRPr="005442FA">
              <w:rPr>
                <w:rStyle w:val="a3"/>
                <w:noProof/>
              </w:rPr>
              <w:t>borderLayout</w:t>
            </w:r>
            <w:r w:rsidR="005541F4">
              <w:rPr>
                <w:noProof/>
                <w:webHidden/>
              </w:rPr>
              <w:tab/>
            </w:r>
            <w:r w:rsidR="005541F4">
              <w:rPr>
                <w:noProof/>
                <w:webHidden/>
              </w:rPr>
              <w:fldChar w:fldCharType="begin"/>
            </w:r>
            <w:r w:rsidR="005541F4">
              <w:rPr>
                <w:noProof/>
                <w:webHidden/>
              </w:rPr>
              <w:instrText xml:space="preserve"> PAGEREF _Toc519449363 \h </w:instrText>
            </w:r>
            <w:r w:rsidR="005541F4">
              <w:rPr>
                <w:noProof/>
                <w:webHidden/>
              </w:rPr>
            </w:r>
            <w:r w:rsidR="005541F4">
              <w:rPr>
                <w:noProof/>
                <w:webHidden/>
              </w:rPr>
              <w:fldChar w:fldCharType="separate"/>
            </w:r>
            <w:r w:rsidR="005541F4">
              <w:rPr>
                <w:noProof/>
                <w:webHidden/>
              </w:rPr>
              <w:t>10</w:t>
            </w:r>
            <w:r w:rsidR="005541F4">
              <w:rPr>
                <w:noProof/>
                <w:webHidden/>
              </w:rPr>
              <w:fldChar w:fldCharType="end"/>
            </w:r>
          </w:hyperlink>
        </w:p>
        <w:p w14:paraId="0A9D5EAB" w14:textId="77777777" w:rsidR="005541F4" w:rsidRDefault="0042065C">
          <w:pPr>
            <w:pStyle w:val="30"/>
            <w:tabs>
              <w:tab w:val="left" w:pos="1260"/>
              <w:tab w:val="right" w:leader="dot" w:pos="8296"/>
            </w:tabs>
            <w:rPr>
              <w:noProof/>
            </w:rPr>
          </w:pPr>
          <w:hyperlink w:anchor="_Toc519449364" w:history="1">
            <w:r w:rsidR="005541F4" w:rsidRPr="005442FA">
              <w:rPr>
                <w:rStyle w:val="a3"/>
                <w:noProof/>
              </w:rPr>
              <w:t>3.</w:t>
            </w:r>
            <w:r w:rsidR="005541F4">
              <w:rPr>
                <w:noProof/>
              </w:rPr>
              <w:tab/>
            </w:r>
            <w:r w:rsidR="005541F4" w:rsidRPr="005442FA">
              <w:rPr>
                <w:rStyle w:val="a3"/>
                <w:noProof/>
              </w:rPr>
              <w:t>GridLayout</w:t>
            </w:r>
            <w:r w:rsidR="005541F4">
              <w:rPr>
                <w:noProof/>
                <w:webHidden/>
              </w:rPr>
              <w:tab/>
            </w:r>
            <w:r w:rsidR="005541F4">
              <w:rPr>
                <w:noProof/>
                <w:webHidden/>
              </w:rPr>
              <w:fldChar w:fldCharType="begin"/>
            </w:r>
            <w:r w:rsidR="005541F4">
              <w:rPr>
                <w:noProof/>
                <w:webHidden/>
              </w:rPr>
              <w:instrText xml:space="preserve"> PAGEREF _Toc519449364 \h </w:instrText>
            </w:r>
            <w:r w:rsidR="005541F4">
              <w:rPr>
                <w:noProof/>
                <w:webHidden/>
              </w:rPr>
            </w:r>
            <w:r w:rsidR="005541F4">
              <w:rPr>
                <w:noProof/>
                <w:webHidden/>
              </w:rPr>
              <w:fldChar w:fldCharType="separate"/>
            </w:r>
            <w:r w:rsidR="005541F4">
              <w:rPr>
                <w:noProof/>
                <w:webHidden/>
              </w:rPr>
              <w:t>12</w:t>
            </w:r>
            <w:r w:rsidR="005541F4">
              <w:rPr>
                <w:noProof/>
                <w:webHidden/>
              </w:rPr>
              <w:fldChar w:fldCharType="end"/>
            </w:r>
          </w:hyperlink>
        </w:p>
        <w:p w14:paraId="52457FD1" w14:textId="77777777" w:rsidR="005541F4" w:rsidRDefault="0042065C">
          <w:pPr>
            <w:pStyle w:val="20"/>
            <w:tabs>
              <w:tab w:val="left" w:pos="1680"/>
              <w:tab w:val="right" w:leader="dot" w:pos="8296"/>
            </w:tabs>
            <w:rPr>
              <w:noProof/>
              <w:szCs w:val="22"/>
            </w:rPr>
          </w:pPr>
          <w:hyperlink w:anchor="_Toc519449365"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事件监听</w:t>
            </w:r>
            <w:r w:rsidR="005541F4">
              <w:rPr>
                <w:noProof/>
                <w:webHidden/>
              </w:rPr>
              <w:tab/>
            </w:r>
            <w:r w:rsidR="005541F4">
              <w:rPr>
                <w:noProof/>
                <w:webHidden/>
              </w:rPr>
              <w:fldChar w:fldCharType="begin"/>
            </w:r>
            <w:r w:rsidR="005541F4">
              <w:rPr>
                <w:noProof/>
                <w:webHidden/>
              </w:rPr>
              <w:instrText xml:space="preserve"> PAGEREF _Toc519449365 \h </w:instrText>
            </w:r>
            <w:r w:rsidR="005541F4">
              <w:rPr>
                <w:noProof/>
                <w:webHidden/>
              </w:rPr>
            </w:r>
            <w:r w:rsidR="005541F4">
              <w:rPr>
                <w:noProof/>
                <w:webHidden/>
              </w:rPr>
              <w:fldChar w:fldCharType="separate"/>
            </w:r>
            <w:r w:rsidR="005541F4">
              <w:rPr>
                <w:noProof/>
                <w:webHidden/>
              </w:rPr>
              <w:t>13</w:t>
            </w:r>
            <w:r w:rsidR="005541F4">
              <w:rPr>
                <w:noProof/>
                <w:webHidden/>
              </w:rPr>
              <w:fldChar w:fldCharType="end"/>
            </w:r>
          </w:hyperlink>
        </w:p>
        <w:p w14:paraId="4F454985" w14:textId="77777777" w:rsidR="005541F4" w:rsidRDefault="0042065C">
          <w:pPr>
            <w:pStyle w:val="20"/>
            <w:tabs>
              <w:tab w:val="left" w:pos="1680"/>
              <w:tab w:val="right" w:leader="dot" w:pos="8296"/>
            </w:tabs>
            <w:rPr>
              <w:noProof/>
              <w:szCs w:val="22"/>
            </w:rPr>
          </w:pPr>
          <w:hyperlink w:anchor="_Toc519449366"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noProof/>
              </w:rPr>
              <w:t>TextField</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366 \h </w:instrText>
            </w:r>
            <w:r w:rsidR="005541F4">
              <w:rPr>
                <w:noProof/>
                <w:webHidden/>
              </w:rPr>
            </w:r>
            <w:r w:rsidR="005541F4">
              <w:rPr>
                <w:noProof/>
                <w:webHidden/>
              </w:rPr>
              <w:fldChar w:fldCharType="separate"/>
            </w:r>
            <w:r w:rsidR="005541F4">
              <w:rPr>
                <w:noProof/>
                <w:webHidden/>
              </w:rPr>
              <w:t>14</w:t>
            </w:r>
            <w:r w:rsidR="005541F4">
              <w:rPr>
                <w:noProof/>
                <w:webHidden/>
              </w:rPr>
              <w:fldChar w:fldCharType="end"/>
            </w:r>
          </w:hyperlink>
        </w:p>
        <w:p w14:paraId="30224FEE" w14:textId="77777777" w:rsidR="005541F4" w:rsidRDefault="0042065C">
          <w:pPr>
            <w:pStyle w:val="20"/>
            <w:tabs>
              <w:tab w:val="left" w:pos="1680"/>
              <w:tab w:val="right" w:leader="dot" w:pos="8296"/>
            </w:tabs>
            <w:rPr>
              <w:noProof/>
              <w:szCs w:val="22"/>
            </w:rPr>
          </w:pPr>
          <w:hyperlink w:anchor="_Toc519449367"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noProof/>
              </w:rPr>
              <w:t>Graphics</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367 \h </w:instrText>
            </w:r>
            <w:r w:rsidR="005541F4">
              <w:rPr>
                <w:noProof/>
                <w:webHidden/>
              </w:rPr>
            </w:r>
            <w:r w:rsidR="005541F4">
              <w:rPr>
                <w:noProof/>
                <w:webHidden/>
              </w:rPr>
              <w:fldChar w:fldCharType="separate"/>
            </w:r>
            <w:r w:rsidR="005541F4">
              <w:rPr>
                <w:noProof/>
                <w:webHidden/>
              </w:rPr>
              <w:t>17</w:t>
            </w:r>
            <w:r w:rsidR="005541F4">
              <w:rPr>
                <w:noProof/>
                <w:webHidden/>
              </w:rPr>
              <w:fldChar w:fldCharType="end"/>
            </w:r>
          </w:hyperlink>
        </w:p>
        <w:p w14:paraId="2F61246B" w14:textId="77777777" w:rsidR="005541F4" w:rsidRDefault="0042065C">
          <w:pPr>
            <w:pStyle w:val="20"/>
            <w:tabs>
              <w:tab w:val="left" w:pos="1680"/>
              <w:tab w:val="right" w:leader="dot" w:pos="8296"/>
            </w:tabs>
            <w:rPr>
              <w:noProof/>
              <w:szCs w:val="22"/>
            </w:rPr>
          </w:pPr>
          <w:hyperlink w:anchor="_Toc519449368"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noProof/>
              </w:rPr>
              <w:t>WindowListener</w:t>
            </w:r>
            <w:r w:rsidR="005541F4">
              <w:rPr>
                <w:noProof/>
                <w:webHidden/>
              </w:rPr>
              <w:tab/>
            </w:r>
            <w:r w:rsidR="005541F4">
              <w:rPr>
                <w:noProof/>
                <w:webHidden/>
              </w:rPr>
              <w:fldChar w:fldCharType="begin"/>
            </w:r>
            <w:r w:rsidR="005541F4">
              <w:rPr>
                <w:noProof/>
                <w:webHidden/>
              </w:rPr>
              <w:instrText xml:space="preserve"> PAGEREF _Toc519449368 \h </w:instrText>
            </w:r>
            <w:r w:rsidR="005541F4">
              <w:rPr>
                <w:noProof/>
                <w:webHidden/>
              </w:rPr>
            </w:r>
            <w:r w:rsidR="005541F4">
              <w:rPr>
                <w:noProof/>
                <w:webHidden/>
              </w:rPr>
              <w:fldChar w:fldCharType="separate"/>
            </w:r>
            <w:r w:rsidR="005541F4">
              <w:rPr>
                <w:noProof/>
                <w:webHidden/>
              </w:rPr>
              <w:t>17</w:t>
            </w:r>
            <w:r w:rsidR="005541F4">
              <w:rPr>
                <w:noProof/>
                <w:webHidden/>
              </w:rPr>
              <w:fldChar w:fldCharType="end"/>
            </w:r>
          </w:hyperlink>
        </w:p>
        <w:p w14:paraId="3CBEF73C" w14:textId="77777777" w:rsidR="005541F4" w:rsidRDefault="0042065C">
          <w:pPr>
            <w:pStyle w:val="20"/>
            <w:tabs>
              <w:tab w:val="left" w:pos="1680"/>
              <w:tab w:val="right" w:leader="dot" w:pos="8296"/>
            </w:tabs>
            <w:rPr>
              <w:noProof/>
              <w:szCs w:val="22"/>
            </w:rPr>
          </w:pPr>
          <w:hyperlink w:anchor="_Toc519449369"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noProof/>
              </w:rPr>
              <w:t>MouseAdapte</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369 \h </w:instrText>
            </w:r>
            <w:r w:rsidR="005541F4">
              <w:rPr>
                <w:noProof/>
                <w:webHidden/>
              </w:rPr>
            </w:r>
            <w:r w:rsidR="005541F4">
              <w:rPr>
                <w:noProof/>
                <w:webHidden/>
              </w:rPr>
              <w:fldChar w:fldCharType="separate"/>
            </w:r>
            <w:r w:rsidR="005541F4">
              <w:rPr>
                <w:noProof/>
                <w:webHidden/>
              </w:rPr>
              <w:t>18</w:t>
            </w:r>
            <w:r w:rsidR="005541F4">
              <w:rPr>
                <w:noProof/>
                <w:webHidden/>
              </w:rPr>
              <w:fldChar w:fldCharType="end"/>
            </w:r>
          </w:hyperlink>
        </w:p>
        <w:p w14:paraId="051F94E3" w14:textId="77777777" w:rsidR="005541F4" w:rsidRDefault="0042065C">
          <w:pPr>
            <w:pStyle w:val="20"/>
            <w:tabs>
              <w:tab w:val="left" w:pos="1680"/>
              <w:tab w:val="right" w:leader="dot" w:pos="8296"/>
            </w:tabs>
            <w:rPr>
              <w:noProof/>
              <w:szCs w:val="22"/>
            </w:rPr>
          </w:pPr>
          <w:hyperlink w:anchor="_Toc519449370"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noProof/>
              </w:rPr>
              <w:t>KeyListener</w:t>
            </w:r>
            <w:r w:rsidR="005541F4">
              <w:rPr>
                <w:noProof/>
                <w:webHidden/>
              </w:rPr>
              <w:tab/>
            </w:r>
            <w:r w:rsidR="005541F4">
              <w:rPr>
                <w:noProof/>
                <w:webHidden/>
              </w:rPr>
              <w:fldChar w:fldCharType="begin"/>
            </w:r>
            <w:r w:rsidR="005541F4">
              <w:rPr>
                <w:noProof/>
                <w:webHidden/>
              </w:rPr>
              <w:instrText xml:space="preserve"> PAGEREF _Toc519449370 \h </w:instrText>
            </w:r>
            <w:r w:rsidR="005541F4">
              <w:rPr>
                <w:noProof/>
                <w:webHidden/>
              </w:rPr>
            </w:r>
            <w:r w:rsidR="005541F4">
              <w:rPr>
                <w:noProof/>
                <w:webHidden/>
              </w:rPr>
              <w:fldChar w:fldCharType="separate"/>
            </w:r>
            <w:r w:rsidR="005541F4">
              <w:rPr>
                <w:noProof/>
                <w:webHidden/>
              </w:rPr>
              <w:t>20</w:t>
            </w:r>
            <w:r w:rsidR="005541F4">
              <w:rPr>
                <w:noProof/>
                <w:webHidden/>
              </w:rPr>
              <w:fldChar w:fldCharType="end"/>
            </w:r>
          </w:hyperlink>
        </w:p>
        <w:p w14:paraId="279F8502" w14:textId="77777777" w:rsidR="005541F4" w:rsidRDefault="0042065C">
          <w:pPr>
            <w:pStyle w:val="10"/>
            <w:tabs>
              <w:tab w:val="left" w:pos="1260"/>
              <w:tab w:val="right" w:leader="dot" w:pos="8296"/>
            </w:tabs>
            <w:rPr>
              <w:noProof/>
              <w:szCs w:val="22"/>
            </w:rPr>
          </w:pPr>
          <w:hyperlink w:anchor="_Toc519449371" w:history="1">
            <w:r w:rsidR="005541F4" w:rsidRPr="005442FA">
              <w:rPr>
                <w:rStyle w:val="a3"/>
                <w:rFonts w:hint="eastAsia"/>
                <w:noProof/>
              </w:rPr>
              <w:t>第二章</w:t>
            </w:r>
            <w:r w:rsidR="005541F4">
              <w:rPr>
                <w:noProof/>
                <w:szCs w:val="22"/>
              </w:rPr>
              <w:tab/>
            </w:r>
            <w:r w:rsidR="005541F4" w:rsidRPr="005442FA">
              <w:rPr>
                <w:rStyle w:val="a3"/>
                <w:noProof/>
              </w:rPr>
              <w:t>JavaFX</w:t>
            </w:r>
            <w:r w:rsidR="005541F4">
              <w:rPr>
                <w:noProof/>
                <w:webHidden/>
              </w:rPr>
              <w:tab/>
            </w:r>
            <w:r w:rsidR="005541F4">
              <w:rPr>
                <w:noProof/>
                <w:webHidden/>
              </w:rPr>
              <w:fldChar w:fldCharType="begin"/>
            </w:r>
            <w:r w:rsidR="005541F4">
              <w:rPr>
                <w:noProof/>
                <w:webHidden/>
              </w:rPr>
              <w:instrText xml:space="preserve"> PAGEREF _Toc519449371 \h </w:instrText>
            </w:r>
            <w:r w:rsidR="005541F4">
              <w:rPr>
                <w:noProof/>
                <w:webHidden/>
              </w:rPr>
            </w:r>
            <w:r w:rsidR="005541F4">
              <w:rPr>
                <w:noProof/>
                <w:webHidden/>
              </w:rPr>
              <w:fldChar w:fldCharType="separate"/>
            </w:r>
            <w:r w:rsidR="005541F4">
              <w:rPr>
                <w:noProof/>
                <w:webHidden/>
              </w:rPr>
              <w:t>22</w:t>
            </w:r>
            <w:r w:rsidR="005541F4">
              <w:rPr>
                <w:noProof/>
                <w:webHidden/>
              </w:rPr>
              <w:fldChar w:fldCharType="end"/>
            </w:r>
          </w:hyperlink>
        </w:p>
        <w:p w14:paraId="2DBE6E93" w14:textId="77777777" w:rsidR="005541F4" w:rsidRDefault="0042065C">
          <w:pPr>
            <w:pStyle w:val="20"/>
            <w:tabs>
              <w:tab w:val="left" w:pos="1680"/>
              <w:tab w:val="right" w:leader="dot" w:pos="8296"/>
            </w:tabs>
            <w:rPr>
              <w:noProof/>
              <w:szCs w:val="22"/>
            </w:rPr>
          </w:pPr>
          <w:hyperlink w:anchor="_Toc519449372"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时钟示例</w:t>
            </w:r>
            <w:r w:rsidR="005541F4">
              <w:rPr>
                <w:noProof/>
                <w:webHidden/>
              </w:rPr>
              <w:tab/>
            </w:r>
            <w:r w:rsidR="005541F4">
              <w:rPr>
                <w:noProof/>
                <w:webHidden/>
              </w:rPr>
              <w:fldChar w:fldCharType="begin"/>
            </w:r>
            <w:r w:rsidR="005541F4">
              <w:rPr>
                <w:noProof/>
                <w:webHidden/>
              </w:rPr>
              <w:instrText xml:space="preserve"> PAGEREF _Toc519449372 \h </w:instrText>
            </w:r>
            <w:r w:rsidR="005541F4">
              <w:rPr>
                <w:noProof/>
                <w:webHidden/>
              </w:rPr>
            </w:r>
            <w:r w:rsidR="005541F4">
              <w:rPr>
                <w:noProof/>
                <w:webHidden/>
              </w:rPr>
              <w:fldChar w:fldCharType="separate"/>
            </w:r>
            <w:r w:rsidR="005541F4">
              <w:rPr>
                <w:noProof/>
                <w:webHidden/>
              </w:rPr>
              <w:t>22</w:t>
            </w:r>
            <w:r w:rsidR="005541F4">
              <w:rPr>
                <w:noProof/>
                <w:webHidden/>
              </w:rPr>
              <w:fldChar w:fldCharType="end"/>
            </w:r>
          </w:hyperlink>
        </w:p>
        <w:p w14:paraId="7DA4D6DD" w14:textId="77777777" w:rsidR="005541F4" w:rsidRDefault="0042065C">
          <w:pPr>
            <w:pStyle w:val="20"/>
            <w:tabs>
              <w:tab w:val="left" w:pos="1680"/>
              <w:tab w:val="right" w:leader="dot" w:pos="8296"/>
            </w:tabs>
            <w:rPr>
              <w:noProof/>
              <w:szCs w:val="22"/>
            </w:rPr>
          </w:pPr>
          <w:hyperlink w:anchor="_Toc519449373"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形状</w:t>
            </w:r>
            <w:r w:rsidR="005541F4">
              <w:rPr>
                <w:noProof/>
                <w:webHidden/>
              </w:rPr>
              <w:tab/>
            </w:r>
            <w:r w:rsidR="005541F4">
              <w:rPr>
                <w:noProof/>
                <w:webHidden/>
              </w:rPr>
              <w:fldChar w:fldCharType="begin"/>
            </w:r>
            <w:r w:rsidR="005541F4">
              <w:rPr>
                <w:noProof/>
                <w:webHidden/>
              </w:rPr>
              <w:instrText xml:space="preserve"> PAGEREF _Toc519449373 \h </w:instrText>
            </w:r>
            <w:r w:rsidR="005541F4">
              <w:rPr>
                <w:noProof/>
                <w:webHidden/>
              </w:rPr>
            </w:r>
            <w:r w:rsidR="005541F4">
              <w:rPr>
                <w:noProof/>
                <w:webHidden/>
              </w:rPr>
              <w:fldChar w:fldCharType="separate"/>
            </w:r>
            <w:r w:rsidR="005541F4">
              <w:rPr>
                <w:noProof/>
                <w:webHidden/>
              </w:rPr>
              <w:t>26</w:t>
            </w:r>
            <w:r w:rsidR="005541F4">
              <w:rPr>
                <w:noProof/>
                <w:webHidden/>
              </w:rPr>
              <w:fldChar w:fldCharType="end"/>
            </w:r>
          </w:hyperlink>
        </w:p>
        <w:p w14:paraId="37D3D7D8" w14:textId="77777777" w:rsidR="005541F4" w:rsidRDefault="0042065C">
          <w:pPr>
            <w:pStyle w:val="30"/>
            <w:tabs>
              <w:tab w:val="left" w:pos="1260"/>
              <w:tab w:val="right" w:leader="dot" w:pos="8296"/>
            </w:tabs>
            <w:rPr>
              <w:noProof/>
            </w:rPr>
          </w:pPr>
          <w:hyperlink w:anchor="_Toc519449374" w:history="1">
            <w:r w:rsidR="005541F4" w:rsidRPr="005442FA">
              <w:rPr>
                <w:rStyle w:val="a3"/>
                <w:noProof/>
                <w:lang w:val="en"/>
              </w:rPr>
              <w:t>1.</w:t>
            </w:r>
            <w:r w:rsidR="005541F4">
              <w:rPr>
                <w:noProof/>
              </w:rPr>
              <w:tab/>
            </w:r>
            <w:r w:rsidR="005541F4" w:rsidRPr="005442FA">
              <w:rPr>
                <w:rStyle w:val="a3"/>
                <w:rFonts w:hint="eastAsia"/>
                <w:noProof/>
                <w:lang w:val="en"/>
              </w:rPr>
              <w:t>线条</w:t>
            </w:r>
            <w:r w:rsidR="005541F4">
              <w:rPr>
                <w:noProof/>
                <w:webHidden/>
              </w:rPr>
              <w:tab/>
            </w:r>
            <w:r w:rsidR="005541F4">
              <w:rPr>
                <w:noProof/>
                <w:webHidden/>
              </w:rPr>
              <w:fldChar w:fldCharType="begin"/>
            </w:r>
            <w:r w:rsidR="005541F4">
              <w:rPr>
                <w:noProof/>
                <w:webHidden/>
              </w:rPr>
              <w:instrText xml:space="preserve"> PAGEREF _Toc519449374 \h </w:instrText>
            </w:r>
            <w:r w:rsidR="005541F4">
              <w:rPr>
                <w:noProof/>
                <w:webHidden/>
              </w:rPr>
            </w:r>
            <w:r w:rsidR="005541F4">
              <w:rPr>
                <w:noProof/>
                <w:webHidden/>
              </w:rPr>
              <w:fldChar w:fldCharType="separate"/>
            </w:r>
            <w:r w:rsidR="005541F4">
              <w:rPr>
                <w:noProof/>
                <w:webHidden/>
              </w:rPr>
              <w:t>26</w:t>
            </w:r>
            <w:r w:rsidR="005541F4">
              <w:rPr>
                <w:noProof/>
                <w:webHidden/>
              </w:rPr>
              <w:fldChar w:fldCharType="end"/>
            </w:r>
          </w:hyperlink>
        </w:p>
        <w:p w14:paraId="550C412D" w14:textId="77777777" w:rsidR="005541F4" w:rsidRDefault="0042065C">
          <w:pPr>
            <w:pStyle w:val="30"/>
            <w:tabs>
              <w:tab w:val="left" w:pos="1260"/>
              <w:tab w:val="right" w:leader="dot" w:pos="8296"/>
            </w:tabs>
            <w:rPr>
              <w:noProof/>
            </w:rPr>
          </w:pPr>
          <w:hyperlink w:anchor="_Toc519449375" w:history="1">
            <w:r w:rsidR="005541F4" w:rsidRPr="005442FA">
              <w:rPr>
                <w:rStyle w:val="a3"/>
                <w:noProof/>
              </w:rPr>
              <w:t>2.</w:t>
            </w:r>
            <w:r w:rsidR="005541F4">
              <w:rPr>
                <w:noProof/>
              </w:rPr>
              <w:tab/>
            </w:r>
            <w:r w:rsidR="005541F4" w:rsidRPr="005442FA">
              <w:rPr>
                <w:rStyle w:val="a3"/>
                <w:rFonts w:hint="eastAsia"/>
                <w:noProof/>
              </w:rPr>
              <w:t>矩形</w:t>
            </w:r>
            <w:r w:rsidR="005541F4">
              <w:rPr>
                <w:noProof/>
                <w:webHidden/>
              </w:rPr>
              <w:tab/>
            </w:r>
            <w:r w:rsidR="005541F4">
              <w:rPr>
                <w:noProof/>
                <w:webHidden/>
              </w:rPr>
              <w:fldChar w:fldCharType="begin"/>
            </w:r>
            <w:r w:rsidR="005541F4">
              <w:rPr>
                <w:noProof/>
                <w:webHidden/>
              </w:rPr>
              <w:instrText xml:space="preserve"> PAGEREF _Toc519449375 \h </w:instrText>
            </w:r>
            <w:r w:rsidR="005541F4">
              <w:rPr>
                <w:noProof/>
                <w:webHidden/>
              </w:rPr>
            </w:r>
            <w:r w:rsidR="005541F4">
              <w:rPr>
                <w:noProof/>
                <w:webHidden/>
              </w:rPr>
              <w:fldChar w:fldCharType="separate"/>
            </w:r>
            <w:r w:rsidR="005541F4">
              <w:rPr>
                <w:noProof/>
                <w:webHidden/>
              </w:rPr>
              <w:t>27</w:t>
            </w:r>
            <w:r w:rsidR="005541F4">
              <w:rPr>
                <w:noProof/>
                <w:webHidden/>
              </w:rPr>
              <w:fldChar w:fldCharType="end"/>
            </w:r>
          </w:hyperlink>
        </w:p>
        <w:p w14:paraId="522D2EAB" w14:textId="77777777" w:rsidR="005541F4" w:rsidRDefault="0042065C">
          <w:pPr>
            <w:pStyle w:val="30"/>
            <w:tabs>
              <w:tab w:val="left" w:pos="1260"/>
              <w:tab w:val="right" w:leader="dot" w:pos="8296"/>
            </w:tabs>
            <w:rPr>
              <w:noProof/>
            </w:rPr>
          </w:pPr>
          <w:hyperlink w:anchor="_Toc519449376" w:history="1">
            <w:r w:rsidR="005541F4" w:rsidRPr="005442FA">
              <w:rPr>
                <w:rStyle w:val="a3"/>
                <w:noProof/>
              </w:rPr>
              <w:t>3.</w:t>
            </w:r>
            <w:r w:rsidR="005541F4">
              <w:rPr>
                <w:noProof/>
              </w:rPr>
              <w:tab/>
            </w:r>
            <w:r w:rsidR="005541F4" w:rsidRPr="005442FA">
              <w:rPr>
                <w:rStyle w:val="a3"/>
                <w:rFonts w:hint="eastAsia"/>
                <w:noProof/>
              </w:rPr>
              <w:t>椭圆</w:t>
            </w:r>
            <w:r w:rsidR="005541F4">
              <w:rPr>
                <w:noProof/>
                <w:webHidden/>
              </w:rPr>
              <w:tab/>
            </w:r>
            <w:r w:rsidR="005541F4">
              <w:rPr>
                <w:noProof/>
                <w:webHidden/>
              </w:rPr>
              <w:fldChar w:fldCharType="begin"/>
            </w:r>
            <w:r w:rsidR="005541F4">
              <w:rPr>
                <w:noProof/>
                <w:webHidden/>
              </w:rPr>
              <w:instrText xml:space="preserve"> PAGEREF _Toc519449376 \h </w:instrText>
            </w:r>
            <w:r w:rsidR="005541F4">
              <w:rPr>
                <w:noProof/>
                <w:webHidden/>
              </w:rPr>
            </w:r>
            <w:r w:rsidR="005541F4">
              <w:rPr>
                <w:noProof/>
                <w:webHidden/>
              </w:rPr>
              <w:fldChar w:fldCharType="separate"/>
            </w:r>
            <w:r w:rsidR="005541F4">
              <w:rPr>
                <w:noProof/>
                <w:webHidden/>
              </w:rPr>
              <w:t>27</w:t>
            </w:r>
            <w:r w:rsidR="005541F4">
              <w:rPr>
                <w:noProof/>
                <w:webHidden/>
              </w:rPr>
              <w:fldChar w:fldCharType="end"/>
            </w:r>
          </w:hyperlink>
        </w:p>
        <w:p w14:paraId="2A642F5D" w14:textId="77777777" w:rsidR="005541F4" w:rsidRDefault="0042065C">
          <w:pPr>
            <w:pStyle w:val="30"/>
            <w:tabs>
              <w:tab w:val="left" w:pos="1260"/>
              <w:tab w:val="right" w:leader="dot" w:pos="8296"/>
            </w:tabs>
            <w:rPr>
              <w:noProof/>
            </w:rPr>
          </w:pPr>
          <w:hyperlink w:anchor="_Toc519449377" w:history="1">
            <w:r w:rsidR="005541F4" w:rsidRPr="005442FA">
              <w:rPr>
                <w:rStyle w:val="a3"/>
                <w:noProof/>
              </w:rPr>
              <w:t>4.</w:t>
            </w:r>
            <w:r w:rsidR="005541F4">
              <w:rPr>
                <w:noProof/>
              </w:rPr>
              <w:tab/>
            </w:r>
            <w:r w:rsidR="005541F4" w:rsidRPr="005442FA">
              <w:rPr>
                <w:rStyle w:val="a3"/>
                <w:rFonts w:hint="eastAsia"/>
                <w:noProof/>
              </w:rPr>
              <w:t>运算</w:t>
            </w:r>
            <w:r w:rsidR="005541F4">
              <w:rPr>
                <w:noProof/>
                <w:webHidden/>
              </w:rPr>
              <w:tab/>
            </w:r>
            <w:r w:rsidR="005541F4">
              <w:rPr>
                <w:noProof/>
                <w:webHidden/>
              </w:rPr>
              <w:fldChar w:fldCharType="begin"/>
            </w:r>
            <w:r w:rsidR="005541F4">
              <w:rPr>
                <w:noProof/>
                <w:webHidden/>
              </w:rPr>
              <w:instrText xml:space="preserve"> PAGEREF _Toc519449377 \h </w:instrText>
            </w:r>
            <w:r w:rsidR="005541F4">
              <w:rPr>
                <w:noProof/>
                <w:webHidden/>
              </w:rPr>
            </w:r>
            <w:r w:rsidR="005541F4">
              <w:rPr>
                <w:noProof/>
                <w:webHidden/>
              </w:rPr>
              <w:fldChar w:fldCharType="separate"/>
            </w:r>
            <w:r w:rsidR="005541F4">
              <w:rPr>
                <w:noProof/>
                <w:webHidden/>
              </w:rPr>
              <w:t>28</w:t>
            </w:r>
            <w:r w:rsidR="005541F4">
              <w:rPr>
                <w:noProof/>
                <w:webHidden/>
              </w:rPr>
              <w:fldChar w:fldCharType="end"/>
            </w:r>
          </w:hyperlink>
        </w:p>
        <w:p w14:paraId="6079C312" w14:textId="77777777" w:rsidR="005541F4" w:rsidRDefault="0042065C">
          <w:pPr>
            <w:pStyle w:val="30"/>
            <w:tabs>
              <w:tab w:val="left" w:pos="1260"/>
              <w:tab w:val="right" w:leader="dot" w:pos="8296"/>
            </w:tabs>
            <w:rPr>
              <w:noProof/>
            </w:rPr>
          </w:pPr>
          <w:hyperlink w:anchor="_Toc519449378" w:history="1">
            <w:r w:rsidR="005541F4" w:rsidRPr="005442FA">
              <w:rPr>
                <w:rStyle w:val="a3"/>
                <w:noProof/>
              </w:rPr>
              <w:t>5.</w:t>
            </w:r>
            <w:r w:rsidR="005541F4">
              <w:rPr>
                <w:noProof/>
              </w:rPr>
              <w:tab/>
            </w:r>
            <w:r w:rsidR="005541F4" w:rsidRPr="005442FA">
              <w:rPr>
                <w:rStyle w:val="a3"/>
                <w:rFonts w:hint="eastAsia"/>
                <w:noProof/>
              </w:rPr>
              <w:t>路径</w:t>
            </w:r>
            <w:r w:rsidR="005541F4">
              <w:rPr>
                <w:noProof/>
                <w:webHidden/>
              </w:rPr>
              <w:tab/>
            </w:r>
            <w:r w:rsidR="005541F4">
              <w:rPr>
                <w:noProof/>
                <w:webHidden/>
              </w:rPr>
              <w:fldChar w:fldCharType="begin"/>
            </w:r>
            <w:r w:rsidR="005541F4">
              <w:rPr>
                <w:noProof/>
                <w:webHidden/>
              </w:rPr>
              <w:instrText xml:space="preserve"> PAGEREF _Toc519449378 \h </w:instrText>
            </w:r>
            <w:r w:rsidR="005541F4">
              <w:rPr>
                <w:noProof/>
                <w:webHidden/>
              </w:rPr>
            </w:r>
            <w:r w:rsidR="005541F4">
              <w:rPr>
                <w:noProof/>
                <w:webHidden/>
              </w:rPr>
              <w:fldChar w:fldCharType="separate"/>
            </w:r>
            <w:r w:rsidR="005541F4">
              <w:rPr>
                <w:noProof/>
                <w:webHidden/>
              </w:rPr>
              <w:t>29</w:t>
            </w:r>
            <w:r w:rsidR="005541F4">
              <w:rPr>
                <w:noProof/>
                <w:webHidden/>
              </w:rPr>
              <w:fldChar w:fldCharType="end"/>
            </w:r>
          </w:hyperlink>
        </w:p>
        <w:p w14:paraId="3A3D83E6" w14:textId="77777777" w:rsidR="005541F4" w:rsidRDefault="0042065C">
          <w:pPr>
            <w:pStyle w:val="30"/>
            <w:tabs>
              <w:tab w:val="left" w:pos="1260"/>
              <w:tab w:val="right" w:leader="dot" w:pos="8296"/>
            </w:tabs>
            <w:rPr>
              <w:noProof/>
            </w:rPr>
          </w:pPr>
          <w:hyperlink w:anchor="_Toc519449379" w:history="1">
            <w:r w:rsidR="005541F4" w:rsidRPr="005442FA">
              <w:rPr>
                <w:rStyle w:val="a3"/>
                <w:noProof/>
              </w:rPr>
              <w:t>6.</w:t>
            </w:r>
            <w:r w:rsidR="005541F4">
              <w:rPr>
                <w:noProof/>
              </w:rPr>
              <w:tab/>
            </w:r>
            <w:r w:rsidR="005541F4" w:rsidRPr="005442FA">
              <w:rPr>
                <w:rStyle w:val="a3"/>
                <w:rFonts w:hint="eastAsia"/>
                <w:noProof/>
              </w:rPr>
              <w:t>圆</w:t>
            </w:r>
            <w:r w:rsidR="005541F4">
              <w:rPr>
                <w:noProof/>
                <w:webHidden/>
              </w:rPr>
              <w:tab/>
            </w:r>
            <w:r w:rsidR="005541F4">
              <w:rPr>
                <w:noProof/>
                <w:webHidden/>
              </w:rPr>
              <w:fldChar w:fldCharType="begin"/>
            </w:r>
            <w:r w:rsidR="005541F4">
              <w:rPr>
                <w:noProof/>
                <w:webHidden/>
              </w:rPr>
              <w:instrText xml:space="preserve"> PAGEREF _Toc519449379 \h </w:instrText>
            </w:r>
            <w:r w:rsidR="005541F4">
              <w:rPr>
                <w:noProof/>
                <w:webHidden/>
              </w:rPr>
            </w:r>
            <w:r w:rsidR="005541F4">
              <w:rPr>
                <w:noProof/>
                <w:webHidden/>
              </w:rPr>
              <w:fldChar w:fldCharType="separate"/>
            </w:r>
            <w:r w:rsidR="005541F4">
              <w:rPr>
                <w:noProof/>
                <w:webHidden/>
              </w:rPr>
              <w:t>29</w:t>
            </w:r>
            <w:r w:rsidR="005541F4">
              <w:rPr>
                <w:noProof/>
                <w:webHidden/>
              </w:rPr>
              <w:fldChar w:fldCharType="end"/>
            </w:r>
          </w:hyperlink>
        </w:p>
        <w:p w14:paraId="64F9D9C8" w14:textId="77777777" w:rsidR="005541F4" w:rsidRDefault="0042065C">
          <w:pPr>
            <w:pStyle w:val="30"/>
            <w:tabs>
              <w:tab w:val="left" w:pos="1260"/>
              <w:tab w:val="right" w:leader="dot" w:pos="8296"/>
            </w:tabs>
            <w:rPr>
              <w:noProof/>
            </w:rPr>
          </w:pPr>
          <w:hyperlink w:anchor="_Toc519449380" w:history="1">
            <w:r w:rsidR="005541F4" w:rsidRPr="005442FA">
              <w:rPr>
                <w:rStyle w:val="a3"/>
                <w:noProof/>
              </w:rPr>
              <w:t>7.</w:t>
            </w:r>
            <w:r w:rsidR="005541F4">
              <w:rPr>
                <w:noProof/>
              </w:rPr>
              <w:tab/>
            </w:r>
            <w:r w:rsidR="005541F4" w:rsidRPr="005442FA">
              <w:rPr>
                <w:rStyle w:val="a3"/>
                <w:rFonts w:hint="eastAsia"/>
                <w:noProof/>
              </w:rPr>
              <w:t>圆弧</w:t>
            </w:r>
            <w:r w:rsidR="005541F4">
              <w:rPr>
                <w:noProof/>
                <w:webHidden/>
              </w:rPr>
              <w:tab/>
            </w:r>
            <w:r w:rsidR="005541F4">
              <w:rPr>
                <w:noProof/>
                <w:webHidden/>
              </w:rPr>
              <w:fldChar w:fldCharType="begin"/>
            </w:r>
            <w:r w:rsidR="005541F4">
              <w:rPr>
                <w:noProof/>
                <w:webHidden/>
              </w:rPr>
              <w:instrText xml:space="preserve"> PAGEREF _Toc519449380 \h </w:instrText>
            </w:r>
            <w:r w:rsidR="005541F4">
              <w:rPr>
                <w:noProof/>
                <w:webHidden/>
              </w:rPr>
            </w:r>
            <w:r w:rsidR="005541F4">
              <w:rPr>
                <w:noProof/>
                <w:webHidden/>
              </w:rPr>
              <w:fldChar w:fldCharType="separate"/>
            </w:r>
            <w:r w:rsidR="005541F4">
              <w:rPr>
                <w:noProof/>
                <w:webHidden/>
              </w:rPr>
              <w:t>30</w:t>
            </w:r>
            <w:r w:rsidR="005541F4">
              <w:rPr>
                <w:noProof/>
                <w:webHidden/>
              </w:rPr>
              <w:fldChar w:fldCharType="end"/>
            </w:r>
          </w:hyperlink>
        </w:p>
        <w:p w14:paraId="6024B595" w14:textId="77777777" w:rsidR="005541F4" w:rsidRDefault="0042065C">
          <w:pPr>
            <w:pStyle w:val="30"/>
            <w:tabs>
              <w:tab w:val="left" w:pos="1260"/>
              <w:tab w:val="right" w:leader="dot" w:pos="8296"/>
            </w:tabs>
            <w:rPr>
              <w:noProof/>
            </w:rPr>
          </w:pPr>
          <w:hyperlink w:anchor="_Toc519449381" w:history="1">
            <w:r w:rsidR="005541F4" w:rsidRPr="005442FA">
              <w:rPr>
                <w:rStyle w:val="a3"/>
                <w:noProof/>
              </w:rPr>
              <w:t>8.</w:t>
            </w:r>
            <w:r w:rsidR="005541F4">
              <w:rPr>
                <w:noProof/>
              </w:rPr>
              <w:tab/>
            </w:r>
            <w:r w:rsidR="005541F4" w:rsidRPr="005442FA">
              <w:rPr>
                <w:rStyle w:val="a3"/>
                <w:rFonts w:hint="eastAsia"/>
                <w:noProof/>
              </w:rPr>
              <w:t>多边形</w:t>
            </w:r>
            <w:r w:rsidR="005541F4">
              <w:rPr>
                <w:noProof/>
                <w:webHidden/>
              </w:rPr>
              <w:tab/>
            </w:r>
            <w:r w:rsidR="005541F4">
              <w:rPr>
                <w:noProof/>
                <w:webHidden/>
              </w:rPr>
              <w:fldChar w:fldCharType="begin"/>
            </w:r>
            <w:r w:rsidR="005541F4">
              <w:rPr>
                <w:noProof/>
                <w:webHidden/>
              </w:rPr>
              <w:instrText xml:space="preserve"> PAGEREF _Toc519449381 \h </w:instrText>
            </w:r>
            <w:r w:rsidR="005541F4">
              <w:rPr>
                <w:noProof/>
                <w:webHidden/>
              </w:rPr>
            </w:r>
            <w:r w:rsidR="005541F4">
              <w:rPr>
                <w:noProof/>
                <w:webHidden/>
              </w:rPr>
              <w:fldChar w:fldCharType="separate"/>
            </w:r>
            <w:r w:rsidR="005541F4">
              <w:rPr>
                <w:noProof/>
                <w:webHidden/>
              </w:rPr>
              <w:t>30</w:t>
            </w:r>
            <w:r w:rsidR="005541F4">
              <w:rPr>
                <w:noProof/>
                <w:webHidden/>
              </w:rPr>
              <w:fldChar w:fldCharType="end"/>
            </w:r>
          </w:hyperlink>
        </w:p>
        <w:p w14:paraId="7B56EC7E" w14:textId="77777777" w:rsidR="005541F4" w:rsidRDefault="0042065C">
          <w:pPr>
            <w:pStyle w:val="30"/>
            <w:tabs>
              <w:tab w:val="left" w:pos="1260"/>
              <w:tab w:val="right" w:leader="dot" w:pos="8296"/>
            </w:tabs>
            <w:rPr>
              <w:noProof/>
            </w:rPr>
          </w:pPr>
          <w:hyperlink w:anchor="_Toc519449382" w:history="1">
            <w:r w:rsidR="005541F4" w:rsidRPr="005442FA">
              <w:rPr>
                <w:rStyle w:val="a3"/>
                <w:noProof/>
              </w:rPr>
              <w:t>9.</w:t>
            </w:r>
            <w:r w:rsidR="005541F4">
              <w:rPr>
                <w:noProof/>
              </w:rPr>
              <w:tab/>
            </w:r>
            <w:r w:rsidR="005541F4" w:rsidRPr="005442FA">
              <w:rPr>
                <w:rStyle w:val="a3"/>
                <w:rFonts w:hint="eastAsia"/>
                <w:noProof/>
              </w:rPr>
              <w:t>折线</w:t>
            </w:r>
            <w:r w:rsidR="005541F4">
              <w:rPr>
                <w:noProof/>
                <w:webHidden/>
              </w:rPr>
              <w:tab/>
            </w:r>
            <w:r w:rsidR="005541F4">
              <w:rPr>
                <w:noProof/>
                <w:webHidden/>
              </w:rPr>
              <w:fldChar w:fldCharType="begin"/>
            </w:r>
            <w:r w:rsidR="005541F4">
              <w:rPr>
                <w:noProof/>
                <w:webHidden/>
              </w:rPr>
              <w:instrText xml:space="preserve"> PAGEREF _Toc519449382 \h </w:instrText>
            </w:r>
            <w:r w:rsidR="005541F4">
              <w:rPr>
                <w:noProof/>
                <w:webHidden/>
              </w:rPr>
            </w:r>
            <w:r w:rsidR="005541F4">
              <w:rPr>
                <w:noProof/>
                <w:webHidden/>
              </w:rPr>
              <w:fldChar w:fldCharType="separate"/>
            </w:r>
            <w:r w:rsidR="005541F4">
              <w:rPr>
                <w:noProof/>
                <w:webHidden/>
              </w:rPr>
              <w:t>31</w:t>
            </w:r>
            <w:r w:rsidR="005541F4">
              <w:rPr>
                <w:noProof/>
                <w:webHidden/>
              </w:rPr>
              <w:fldChar w:fldCharType="end"/>
            </w:r>
          </w:hyperlink>
        </w:p>
        <w:p w14:paraId="50BB9608" w14:textId="77777777" w:rsidR="005541F4" w:rsidRDefault="0042065C">
          <w:pPr>
            <w:pStyle w:val="30"/>
            <w:tabs>
              <w:tab w:val="left" w:pos="1680"/>
              <w:tab w:val="right" w:leader="dot" w:pos="8296"/>
            </w:tabs>
            <w:rPr>
              <w:noProof/>
            </w:rPr>
          </w:pPr>
          <w:hyperlink w:anchor="_Toc519449383" w:history="1">
            <w:r w:rsidR="005541F4" w:rsidRPr="005442FA">
              <w:rPr>
                <w:rStyle w:val="a3"/>
                <w:noProof/>
              </w:rPr>
              <w:t>10.</w:t>
            </w:r>
            <w:r w:rsidR="005541F4">
              <w:rPr>
                <w:noProof/>
              </w:rPr>
              <w:tab/>
            </w:r>
            <w:r w:rsidR="005541F4" w:rsidRPr="005442FA">
              <w:rPr>
                <w:rStyle w:val="a3"/>
                <w:rFonts w:hint="eastAsia"/>
                <w:noProof/>
              </w:rPr>
              <w:t>曲线</w:t>
            </w:r>
            <w:r w:rsidR="005541F4">
              <w:rPr>
                <w:noProof/>
                <w:webHidden/>
              </w:rPr>
              <w:tab/>
            </w:r>
            <w:r w:rsidR="005541F4">
              <w:rPr>
                <w:noProof/>
                <w:webHidden/>
              </w:rPr>
              <w:fldChar w:fldCharType="begin"/>
            </w:r>
            <w:r w:rsidR="005541F4">
              <w:rPr>
                <w:noProof/>
                <w:webHidden/>
              </w:rPr>
              <w:instrText xml:space="preserve"> PAGEREF _Toc519449383 \h </w:instrText>
            </w:r>
            <w:r w:rsidR="005541F4">
              <w:rPr>
                <w:noProof/>
                <w:webHidden/>
              </w:rPr>
            </w:r>
            <w:r w:rsidR="005541F4">
              <w:rPr>
                <w:noProof/>
                <w:webHidden/>
              </w:rPr>
              <w:fldChar w:fldCharType="separate"/>
            </w:r>
            <w:r w:rsidR="005541F4">
              <w:rPr>
                <w:noProof/>
                <w:webHidden/>
              </w:rPr>
              <w:t>31</w:t>
            </w:r>
            <w:r w:rsidR="005541F4">
              <w:rPr>
                <w:noProof/>
                <w:webHidden/>
              </w:rPr>
              <w:fldChar w:fldCharType="end"/>
            </w:r>
          </w:hyperlink>
        </w:p>
        <w:p w14:paraId="47779F47" w14:textId="77777777" w:rsidR="005541F4" w:rsidRDefault="0042065C">
          <w:pPr>
            <w:pStyle w:val="30"/>
            <w:tabs>
              <w:tab w:val="left" w:pos="1680"/>
              <w:tab w:val="right" w:leader="dot" w:pos="8296"/>
            </w:tabs>
            <w:rPr>
              <w:noProof/>
            </w:rPr>
          </w:pPr>
          <w:hyperlink w:anchor="_Toc519449384" w:history="1">
            <w:r w:rsidR="005541F4" w:rsidRPr="005442FA">
              <w:rPr>
                <w:rStyle w:val="a3"/>
                <w:noProof/>
              </w:rPr>
              <w:t>11.</w:t>
            </w:r>
            <w:r w:rsidR="005541F4">
              <w:rPr>
                <w:noProof/>
              </w:rPr>
              <w:tab/>
            </w:r>
            <w:r w:rsidR="005541F4" w:rsidRPr="005442FA">
              <w:rPr>
                <w:rStyle w:val="a3"/>
                <w:rFonts w:hint="eastAsia"/>
                <w:noProof/>
              </w:rPr>
              <w:t>文本</w:t>
            </w:r>
            <w:r w:rsidR="005541F4">
              <w:rPr>
                <w:noProof/>
                <w:webHidden/>
              </w:rPr>
              <w:tab/>
            </w:r>
            <w:r w:rsidR="005541F4">
              <w:rPr>
                <w:noProof/>
                <w:webHidden/>
              </w:rPr>
              <w:fldChar w:fldCharType="begin"/>
            </w:r>
            <w:r w:rsidR="005541F4">
              <w:rPr>
                <w:noProof/>
                <w:webHidden/>
              </w:rPr>
              <w:instrText xml:space="preserve"> PAGEREF _Toc519449384 \h </w:instrText>
            </w:r>
            <w:r w:rsidR="005541F4">
              <w:rPr>
                <w:noProof/>
                <w:webHidden/>
              </w:rPr>
            </w:r>
            <w:r w:rsidR="005541F4">
              <w:rPr>
                <w:noProof/>
                <w:webHidden/>
              </w:rPr>
              <w:fldChar w:fldCharType="separate"/>
            </w:r>
            <w:r w:rsidR="005541F4">
              <w:rPr>
                <w:noProof/>
                <w:webHidden/>
              </w:rPr>
              <w:t>32</w:t>
            </w:r>
            <w:r w:rsidR="005541F4">
              <w:rPr>
                <w:noProof/>
                <w:webHidden/>
              </w:rPr>
              <w:fldChar w:fldCharType="end"/>
            </w:r>
          </w:hyperlink>
        </w:p>
        <w:p w14:paraId="53262F9F" w14:textId="77777777" w:rsidR="005541F4" w:rsidRDefault="0042065C">
          <w:pPr>
            <w:pStyle w:val="20"/>
            <w:tabs>
              <w:tab w:val="left" w:pos="1680"/>
              <w:tab w:val="right" w:leader="dot" w:pos="8296"/>
            </w:tabs>
            <w:rPr>
              <w:noProof/>
              <w:szCs w:val="22"/>
            </w:rPr>
          </w:pPr>
          <w:hyperlink w:anchor="_Toc519449385"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属性</w:t>
            </w:r>
            <w:r w:rsidR="005541F4">
              <w:rPr>
                <w:noProof/>
                <w:webHidden/>
              </w:rPr>
              <w:tab/>
            </w:r>
            <w:r w:rsidR="005541F4">
              <w:rPr>
                <w:noProof/>
                <w:webHidden/>
              </w:rPr>
              <w:fldChar w:fldCharType="begin"/>
            </w:r>
            <w:r w:rsidR="005541F4">
              <w:rPr>
                <w:noProof/>
                <w:webHidden/>
              </w:rPr>
              <w:instrText xml:space="preserve"> PAGEREF _Toc519449385 \h </w:instrText>
            </w:r>
            <w:r w:rsidR="005541F4">
              <w:rPr>
                <w:noProof/>
                <w:webHidden/>
              </w:rPr>
            </w:r>
            <w:r w:rsidR="005541F4">
              <w:rPr>
                <w:noProof/>
                <w:webHidden/>
              </w:rPr>
              <w:fldChar w:fldCharType="separate"/>
            </w:r>
            <w:r w:rsidR="005541F4">
              <w:rPr>
                <w:noProof/>
                <w:webHidden/>
              </w:rPr>
              <w:t>32</w:t>
            </w:r>
            <w:r w:rsidR="005541F4">
              <w:rPr>
                <w:noProof/>
                <w:webHidden/>
              </w:rPr>
              <w:fldChar w:fldCharType="end"/>
            </w:r>
          </w:hyperlink>
        </w:p>
        <w:p w14:paraId="7AFDD5E1" w14:textId="77777777" w:rsidR="005541F4" w:rsidRDefault="0042065C">
          <w:pPr>
            <w:pStyle w:val="30"/>
            <w:tabs>
              <w:tab w:val="left" w:pos="1260"/>
              <w:tab w:val="right" w:leader="dot" w:pos="8296"/>
            </w:tabs>
            <w:rPr>
              <w:noProof/>
            </w:rPr>
          </w:pPr>
          <w:hyperlink w:anchor="_Toc519449386" w:history="1">
            <w:r w:rsidR="005541F4" w:rsidRPr="005442FA">
              <w:rPr>
                <w:rStyle w:val="a3"/>
                <w:noProof/>
              </w:rPr>
              <w:t>1.</w:t>
            </w:r>
            <w:r w:rsidR="005541F4">
              <w:rPr>
                <w:noProof/>
              </w:rPr>
              <w:tab/>
            </w:r>
            <w:r w:rsidR="005541F4" w:rsidRPr="005442FA">
              <w:rPr>
                <w:rStyle w:val="a3"/>
                <w:rFonts w:hint="eastAsia"/>
                <w:noProof/>
              </w:rPr>
              <w:t>颜色</w:t>
            </w:r>
            <w:r w:rsidR="005541F4">
              <w:rPr>
                <w:noProof/>
                <w:webHidden/>
              </w:rPr>
              <w:tab/>
            </w:r>
            <w:r w:rsidR="005541F4">
              <w:rPr>
                <w:noProof/>
                <w:webHidden/>
              </w:rPr>
              <w:fldChar w:fldCharType="begin"/>
            </w:r>
            <w:r w:rsidR="005541F4">
              <w:rPr>
                <w:noProof/>
                <w:webHidden/>
              </w:rPr>
              <w:instrText xml:space="preserve"> PAGEREF _Toc519449386 \h </w:instrText>
            </w:r>
            <w:r w:rsidR="005541F4">
              <w:rPr>
                <w:noProof/>
                <w:webHidden/>
              </w:rPr>
            </w:r>
            <w:r w:rsidR="005541F4">
              <w:rPr>
                <w:noProof/>
                <w:webHidden/>
              </w:rPr>
              <w:fldChar w:fldCharType="separate"/>
            </w:r>
            <w:r w:rsidR="005541F4">
              <w:rPr>
                <w:noProof/>
                <w:webHidden/>
              </w:rPr>
              <w:t>32</w:t>
            </w:r>
            <w:r w:rsidR="005541F4">
              <w:rPr>
                <w:noProof/>
                <w:webHidden/>
              </w:rPr>
              <w:fldChar w:fldCharType="end"/>
            </w:r>
          </w:hyperlink>
        </w:p>
        <w:p w14:paraId="770300E3" w14:textId="77777777" w:rsidR="005541F4" w:rsidRDefault="0042065C">
          <w:pPr>
            <w:pStyle w:val="30"/>
            <w:tabs>
              <w:tab w:val="left" w:pos="1260"/>
              <w:tab w:val="right" w:leader="dot" w:pos="8296"/>
            </w:tabs>
            <w:rPr>
              <w:noProof/>
            </w:rPr>
          </w:pPr>
          <w:hyperlink w:anchor="_Toc519449387" w:history="1">
            <w:r w:rsidR="005541F4" w:rsidRPr="005442FA">
              <w:rPr>
                <w:rStyle w:val="a3"/>
                <w:noProof/>
              </w:rPr>
              <w:t>2.</w:t>
            </w:r>
            <w:r w:rsidR="005541F4">
              <w:rPr>
                <w:noProof/>
              </w:rPr>
              <w:tab/>
            </w:r>
            <w:r w:rsidR="005541F4" w:rsidRPr="005442FA">
              <w:rPr>
                <w:rStyle w:val="a3"/>
                <w:rFonts w:hint="eastAsia"/>
                <w:noProof/>
                <w:shd w:val="clear" w:color="auto" w:fill="FFFFFF"/>
              </w:rPr>
              <w:t>线性渐变</w:t>
            </w:r>
            <w:r w:rsidR="005541F4">
              <w:rPr>
                <w:noProof/>
                <w:webHidden/>
              </w:rPr>
              <w:tab/>
            </w:r>
            <w:r w:rsidR="005541F4">
              <w:rPr>
                <w:noProof/>
                <w:webHidden/>
              </w:rPr>
              <w:fldChar w:fldCharType="begin"/>
            </w:r>
            <w:r w:rsidR="005541F4">
              <w:rPr>
                <w:noProof/>
                <w:webHidden/>
              </w:rPr>
              <w:instrText xml:space="preserve"> PAGEREF _Toc519449387 \h </w:instrText>
            </w:r>
            <w:r w:rsidR="005541F4">
              <w:rPr>
                <w:noProof/>
                <w:webHidden/>
              </w:rPr>
            </w:r>
            <w:r w:rsidR="005541F4">
              <w:rPr>
                <w:noProof/>
                <w:webHidden/>
              </w:rPr>
              <w:fldChar w:fldCharType="separate"/>
            </w:r>
            <w:r w:rsidR="005541F4">
              <w:rPr>
                <w:noProof/>
                <w:webHidden/>
              </w:rPr>
              <w:t>32</w:t>
            </w:r>
            <w:r w:rsidR="005541F4">
              <w:rPr>
                <w:noProof/>
                <w:webHidden/>
              </w:rPr>
              <w:fldChar w:fldCharType="end"/>
            </w:r>
          </w:hyperlink>
        </w:p>
        <w:p w14:paraId="4945F0E3" w14:textId="77777777" w:rsidR="005541F4" w:rsidRDefault="0042065C">
          <w:pPr>
            <w:pStyle w:val="30"/>
            <w:tabs>
              <w:tab w:val="left" w:pos="1260"/>
              <w:tab w:val="right" w:leader="dot" w:pos="8296"/>
            </w:tabs>
            <w:rPr>
              <w:noProof/>
            </w:rPr>
          </w:pPr>
          <w:hyperlink w:anchor="_Toc519449388" w:history="1">
            <w:r w:rsidR="005541F4" w:rsidRPr="005442FA">
              <w:rPr>
                <w:rStyle w:val="a3"/>
                <w:noProof/>
              </w:rPr>
              <w:t>3.</w:t>
            </w:r>
            <w:r w:rsidR="005541F4">
              <w:rPr>
                <w:noProof/>
              </w:rPr>
              <w:tab/>
            </w:r>
            <w:r w:rsidR="005541F4" w:rsidRPr="005442FA">
              <w:rPr>
                <w:rStyle w:val="a3"/>
                <w:rFonts w:hint="eastAsia"/>
                <w:noProof/>
              </w:rPr>
              <w:t>径向渐变</w:t>
            </w:r>
            <w:r w:rsidR="005541F4">
              <w:rPr>
                <w:noProof/>
                <w:webHidden/>
              </w:rPr>
              <w:tab/>
            </w:r>
            <w:r w:rsidR="005541F4">
              <w:rPr>
                <w:noProof/>
                <w:webHidden/>
              </w:rPr>
              <w:fldChar w:fldCharType="begin"/>
            </w:r>
            <w:r w:rsidR="005541F4">
              <w:rPr>
                <w:noProof/>
                <w:webHidden/>
              </w:rPr>
              <w:instrText xml:space="preserve"> PAGEREF _Toc519449388 \h </w:instrText>
            </w:r>
            <w:r w:rsidR="005541F4">
              <w:rPr>
                <w:noProof/>
                <w:webHidden/>
              </w:rPr>
            </w:r>
            <w:r w:rsidR="005541F4">
              <w:rPr>
                <w:noProof/>
                <w:webHidden/>
              </w:rPr>
              <w:fldChar w:fldCharType="separate"/>
            </w:r>
            <w:r w:rsidR="005541F4">
              <w:rPr>
                <w:noProof/>
                <w:webHidden/>
              </w:rPr>
              <w:t>33</w:t>
            </w:r>
            <w:r w:rsidR="005541F4">
              <w:rPr>
                <w:noProof/>
                <w:webHidden/>
              </w:rPr>
              <w:fldChar w:fldCharType="end"/>
            </w:r>
          </w:hyperlink>
        </w:p>
        <w:p w14:paraId="1B370803" w14:textId="77777777" w:rsidR="005541F4" w:rsidRDefault="0042065C">
          <w:pPr>
            <w:pStyle w:val="10"/>
            <w:tabs>
              <w:tab w:val="left" w:pos="1260"/>
              <w:tab w:val="right" w:leader="dot" w:pos="8296"/>
            </w:tabs>
            <w:rPr>
              <w:noProof/>
              <w:szCs w:val="22"/>
            </w:rPr>
          </w:pPr>
          <w:hyperlink w:anchor="_Toc519449389" w:history="1">
            <w:r w:rsidR="005541F4" w:rsidRPr="005442FA">
              <w:rPr>
                <w:rStyle w:val="a3"/>
                <w:rFonts w:hint="eastAsia"/>
                <w:noProof/>
              </w:rPr>
              <w:t>第三章</w:t>
            </w:r>
            <w:r w:rsidR="005541F4">
              <w:rPr>
                <w:noProof/>
                <w:szCs w:val="22"/>
              </w:rPr>
              <w:tab/>
            </w:r>
            <w:r w:rsidR="005541F4" w:rsidRPr="005442FA">
              <w:rPr>
                <w:rStyle w:val="a3"/>
                <w:noProof/>
              </w:rPr>
              <w:t>Java-Thread</w:t>
            </w:r>
            <w:r w:rsidR="005541F4">
              <w:rPr>
                <w:noProof/>
                <w:webHidden/>
              </w:rPr>
              <w:tab/>
            </w:r>
            <w:r w:rsidR="005541F4">
              <w:rPr>
                <w:noProof/>
                <w:webHidden/>
              </w:rPr>
              <w:fldChar w:fldCharType="begin"/>
            </w:r>
            <w:r w:rsidR="005541F4">
              <w:rPr>
                <w:noProof/>
                <w:webHidden/>
              </w:rPr>
              <w:instrText xml:space="preserve"> PAGEREF _Toc519449389 \h </w:instrText>
            </w:r>
            <w:r w:rsidR="005541F4">
              <w:rPr>
                <w:noProof/>
                <w:webHidden/>
              </w:rPr>
            </w:r>
            <w:r w:rsidR="005541F4">
              <w:rPr>
                <w:noProof/>
                <w:webHidden/>
              </w:rPr>
              <w:fldChar w:fldCharType="separate"/>
            </w:r>
            <w:r w:rsidR="005541F4">
              <w:rPr>
                <w:noProof/>
                <w:webHidden/>
              </w:rPr>
              <w:t>36</w:t>
            </w:r>
            <w:r w:rsidR="005541F4">
              <w:rPr>
                <w:noProof/>
                <w:webHidden/>
              </w:rPr>
              <w:fldChar w:fldCharType="end"/>
            </w:r>
          </w:hyperlink>
        </w:p>
        <w:p w14:paraId="293B22DF" w14:textId="77777777" w:rsidR="005541F4" w:rsidRDefault="0042065C">
          <w:pPr>
            <w:pStyle w:val="20"/>
            <w:tabs>
              <w:tab w:val="left" w:pos="1680"/>
              <w:tab w:val="right" w:leader="dot" w:pos="8296"/>
            </w:tabs>
            <w:rPr>
              <w:noProof/>
              <w:szCs w:val="22"/>
            </w:rPr>
          </w:pPr>
          <w:hyperlink w:anchor="_Toc519449390"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Runtime</w:t>
            </w:r>
            <w:r w:rsidR="005541F4" w:rsidRPr="005442FA">
              <w:rPr>
                <w:rStyle w:val="a3"/>
                <w:rFonts w:hint="eastAsia"/>
                <w:noProof/>
              </w:rPr>
              <w:t>与</w:t>
            </w:r>
            <w:r w:rsidR="005541F4" w:rsidRPr="005442FA">
              <w:rPr>
                <w:rStyle w:val="a3"/>
                <w:noProof/>
              </w:rPr>
              <w:t>ProcessBuider</w:t>
            </w:r>
            <w:r w:rsidR="005541F4">
              <w:rPr>
                <w:noProof/>
                <w:webHidden/>
              </w:rPr>
              <w:tab/>
            </w:r>
            <w:r w:rsidR="005541F4">
              <w:rPr>
                <w:noProof/>
                <w:webHidden/>
              </w:rPr>
              <w:fldChar w:fldCharType="begin"/>
            </w:r>
            <w:r w:rsidR="005541F4">
              <w:rPr>
                <w:noProof/>
                <w:webHidden/>
              </w:rPr>
              <w:instrText xml:space="preserve"> PAGEREF _Toc519449390 \h </w:instrText>
            </w:r>
            <w:r w:rsidR="005541F4">
              <w:rPr>
                <w:noProof/>
                <w:webHidden/>
              </w:rPr>
            </w:r>
            <w:r w:rsidR="005541F4">
              <w:rPr>
                <w:noProof/>
                <w:webHidden/>
              </w:rPr>
              <w:fldChar w:fldCharType="separate"/>
            </w:r>
            <w:r w:rsidR="005541F4">
              <w:rPr>
                <w:noProof/>
                <w:webHidden/>
              </w:rPr>
              <w:t>36</w:t>
            </w:r>
            <w:r w:rsidR="005541F4">
              <w:rPr>
                <w:noProof/>
                <w:webHidden/>
              </w:rPr>
              <w:fldChar w:fldCharType="end"/>
            </w:r>
          </w:hyperlink>
        </w:p>
        <w:p w14:paraId="5CB59F4D" w14:textId="77777777" w:rsidR="005541F4" w:rsidRDefault="0042065C">
          <w:pPr>
            <w:pStyle w:val="20"/>
            <w:tabs>
              <w:tab w:val="left" w:pos="1680"/>
              <w:tab w:val="right" w:leader="dot" w:pos="8296"/>
            </w:tabs>
            <w:rPr>
              <w:noProof/>
              <w:szCs w:val="22"/>
            </w:rPr>
          </w:pPr>
          <w:hyperlink w:anchor="_Toc519449391"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Thread</w:t>
            </w:r>
            <w:r w:rsidR="005541F4" w:rsidRPr="005442FA">
              <w:rPr>
                <w:rStyle w:val="a3"/>
                <w:rFonts w:hint="eastAsia"/>
                <w:noProof/>
              </w:rPr>
              <w:t>与</w:t>
            </w:r>
            <w:r w:rsidR="005541F4" w:rsidRPr="005442FA">
              <w:rPr>
                <w:rStyle w:val="a3"/>
                <w:noProof/>
              </w:rPr>
              <w:t>Runnable</w:t>
            </w:r>
            <w:r w:rsidR="005541F4">
              <w:rPr>
                <w:noProof/>
                <w:webHidden/>
              </w:rPr>
              <w:tab/>
            </w:r>
            <w:r w:rsidR="005541F4">
              <w:rPr>
                <w:noProof/>
                <w:webHidden/>
              </w:rPr>
              <w:fldChar w:fldCharType="begin"/>
            </w:r>
            <w:r w:rsidR="005541F4">
              <w:rPr>
                <w:noProof/>
                <w:webHidden/>
              </w:rPr>
              <w:instrText xml:space="preserve"> PAGEREF _Toc519449391 \h </w:instrText>
            </w:r>
            <w:r w:rsidR="005541F4">
              <w:rPr>
                <w:noProof/>
                <w:webHidden/>
              </w:rPr>
            </w:r>
            <w:r w:rsidR="005541F4">
              <w:rPr>
                <w:noProof/>
                <w:webHidden/>
              </w:rPr>
              <w:fldChar w:fldCharType="separate"/>
            </w:r>
            <w:r w:rsidR="005541F4">
              <w:rPr>
                <w:noProof/>
                <w:webHidden/>
              </w:rPr>
              <w:t>36</w:t>
            </w:r>
            <w:r w:rsidR="005541F4">
              <w:rPr>
                <w:noProof/>
                <w:webHidden/>
              </w:rPr>
              <w:fldChar w:fldCharType="end"/>
            </w:r>
          </w:hyperlink>
        </w:p>
        <w:p w14:paraId="3EAD2217" w14:textId="77777777" w:rsidR="005541F4" w:rsidRDefault="0042065C">
          <w:pPr>
            <w:pStyle w:val="20"/>
            <w:tabs>
              <w:tab w:val="left" w:pos="1680"/>
              <w:tab w:val="right" w:leader="dot" w:pos="8296"/>
            </w:tabs>
            <w:rPr>
              <w:noProof/>
              <w:szCs w:val="22"/>
            </w:rPr>
          </w:pPr>
          <w:hyperlink w:anchor="_Toc519449392"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线程安全</w:t>
            </w:r>
            <w:r w:rsidR="005541F4">
              <w:rPr>
                <w:noProof/>
                <w:webHidden/>
              </w:rPr>
              <w:tab/>
            </w:r>
            <w:r w:rsidR="005541F4">
              <w:rPr>
                <w:noProof/>
                <w:webHidden/>
              </w:rPr>
              <w:fldChar w:fldCharType="begin"/>
            </w:r>
            <w:r w:rsidR="005541F4">
              <w:rPr>
                <w:noProof/>
                <w:webHidden/>
              </w:rPr>
              <w:instrText xml:space="preserve"> PAGEREF _Toc519449392 \h </w:instrText>
            </w:r>
            <w:r w:rsidR="005541F4">
              <w:rPr>
                <w:noProof/>
                <w:webHidden/>
              </w:rPr>
            </w:r>
            <w:r w:rsidR="005541F4">
              <w:rPr>
                <w:noProof/>
                <w:webHidden/>
              </w:rPr>
              <w:fldChar w:fldCharType="separate"/>
            </w:r>
            <w:r w:rsidR="005541F4">
              <w:rPr>
                <w:noProof/>
                <w:webHidden/>
              </w:rPr>
              <w:t>39</w:t>
            </w:r>
            <w:r w:rsidR="005541F4">
              <w:rPr>
                <w:noProof/>
                <w:webHidden/>
              </w:rPr>
              <w:fldChar w:fldCharType="end"/>
            </w:r>
          </w:hyperlink>
        </w:p>
        <w:p w14:paraId="1301B363" w14:textId="77777777" w:rsidR="005541F4" w:rsidRDefault="0042065C">
          <w:pPr>
            <w:pStyle w:val="20"/>
            <w:tabs>
              <w:tab w:val="left" w:pos="1680"/>
              <w:tab w:val="right" w:leader="dot" w:pos="8296"/>
            </w:tabs>
            <w:rPr>
              <w:noProof/>
              <w:szCs w:val="22"/>
            </w:rPr>
          </w:pPr>
          <w:hyperlink w:anchor="_Toc519449393"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线程的通信</w:t>
            </w:r>
            <w:r w:rsidR="005541F4">
              <w:rPr>
                <w:noProof/>
                <w:webHidden/>
              </w:rPr>
              <w:tab/>
            </w:r>
            <w:r w:rsidR="005541F4">
              <w:rPr>
                <w:noProof/>
                <w:webHidden/>
              </w:rPr>
              <w:fldChar w:fldCharType="begin"/>
            </w:r>
            <w:r w:rsidR="005541F4">
              <w:rPr>
                <w:noProof/>
                <w:webHidden/>
              </w:rPr>
              <w:instrText xml:space="preserve"> PAGEREF _Toc519449393 \h </w:instrText>
            </w:r>
            <w:r w:rsidR="005541F4">
              <w:rPr>
                <w:noProof/>
                <w:webHidden/>
              </w:rPr>
            </w:r>
            <w:r w:rsidR="005541F4">
              <w:rPr>
                <w:noProof/>
                <w:webHidden/>
              </w:rPr>
              <w:fldChar w:fldCharType="separate"/>
            </w:r>
            <w:r w:rsidR="005541F4">
              <w:rPr>
                <w:noProof/>
                <w:webHidden/>
              </w:rPr>
              <w:t>40</w:t>
            </w:r>
            <w:r w:rsidR="005541F4">
              <w:rPr>
                <w:noProof/>
                <w:webHidden/>
              </w:rPr>
              <w:fldChar w:fldCharType="end"/>
            </w:r>
          </w:hyperlink>
        </w:p>
        <w:p w14:paraId="434B8713" w14:textId="77777777" w:rsidR="005541F4" w:rsidRDefault="0042065C">
          <w:pPr>
            <w:pStyle w:val="20"/>
            <w:tabs>
              <w:tab w:val="left" w:pos="1680"/>
              <w:tab w:val="right" w:leader="dot" w:pos="8296"/>
            </w:tabs>
            <w:rPr>
              <w:noProof/>
              <w:szCs w:val="22"/>
            </w:rPr>
          </w:pPr>
          <w:hyperlink w:anchor="_Toc519449394"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线程的阻塞</w:t>
            </w:r>
            <w:r w:rsidR="005541F4">
              <w:rPr>
                <w:noProof/>
                <w:webHidden/>
              </w:rPr>
              <w:tab/>
            </w:r>
            <w:r w:rsidR="005541F4">
              <w:rPr>
                <w:noProof/>
                <w:webHidden/>
              </w:rPr>
              <w:fldChar w:fldCharType="begin"/>
            </w:r>
            <w:r w:rsidR="005541F4">
              <w:rPr>
                <w:noProof/>
                <w:webHidden/>
              </w:rPr>
              <w:instrText xml:space="preserve"> PAGEREF _Toc519449394 \h </w:instrText>
            </w:r>
            <w:r w:rsidR="005541F4">
              <w:rPr>
                <w:noProof/>
                <w:webHidden/>
              </w:rPr>
            </w:r>
            <w:r w:rsidR="005541F4">
              <w:rPr>
                <w:noProof/>
                <w:webHidden/>
              </w:rPr>
              <w:fldChar w:fldCharType="separate"/>
            </w:r>
            <w:r w:rsidR="005541F4">
              <w:rPr>
                <w:noProof/>
                <w:webHidden/>
              </w:rPr>
              <w:t>43</w:t>
            </w:r>
            <w:r w:rsidR="005541F4">
              <w:rPr>
                <w:noProof/>
                <w:webHidden/>
              </w:rPr>
              <w:fldChar w:fldCharType="end"/>
            </w:r>
          </w:hyperlink>
        </w:p>
        <w:p w14:paraId="4389C0E3" w14:textId="77777777" w:rsidR="005541F4" w:rsidRDefault="0042065C">
          <w:pPr>
            <w:pStyle w:val="30"/>
            <w:tabs>
              <w:tab w:val="left" w:pos="1260"/>
              <w:tab w:val="right" w:leader="dot" w:pos="8296"/>
            </w:tabs>
            <w:rPr>
              <w:noProof/>
            </w:rPr>
          </w:pPr>
          <w:hyperlink w:anchor="_Toc519449395" w:history="1">
            <w:r w:rsidR="005541F4" w:rsidRPr="005442FA">
              <w:rPr>
                <w:rStyle w:val="a3"/>
                <w:noProof/>
              </w:rPr>
              <w:t>1.</w:t>
            </w:r>
            <w:r w:rsidR="005541F4">
              <w:rPr>
                <w:noProof/>
              </w:rPr>
              <w:tab/>
            </w:r>
            <w:r w:rsidR="005541F4" w:rsidRPr="005442FA">
              <w:rPr>
                <w:rStyle w:val="a3"/>
                <w:rFonts w:hint="eastAsia"/>
                <w:noProof/>
              </w:rPr>
              <w:t>哲学家就餐</w:t>
            </w:r>
            <w:r w:rsidR="005541F4">
              <w:rPr>
                <w:noProof/>
                <w:webHidden/>
              </w:rPr>
              <w:tab/>
            </w:r>
            <w:r w:rsidR="005541F4">
              <w:rPr>
                <w:noProof/>
                <w:webHidden/>
              </w:rPr>
              <w:fldChar w:fldCharType="begin"/>
            </w:r>
            <w:r w:rsidR="005541F4">
              <w:rPr>
                <w:noProof/>
                <w:webHidden/>
              </w:rPr>
              <w:instrText xml:space="preserve"> PAGEREF _Toc519449395 \h </w:instrText>
            </w:r>
            <w:r w:rsidR="005541F4">
              <w:rPr>
                <w:noProof/>
                <w:webHidden/>
              </w:rPr>
            </w:r>
            <w:r w:rsidR="005541F4">
              <w:rPr>
                <w:noProof/>
                <w:webHidden/>
              </w:rPr>
              <w:fldChar w:fldCharType="separate"/>
            </w:r>
            <w:r w:rsidR="005541F4">
              <w:rPr>
                <w:noProof/>
                <w:webHidden/>
              </w:rPr>
              <w:t>43</w:t>
            </w:r>
            <w:r w:rsidR="005541F4">
              <w:rPr>
                <w:noProof/>
                <w:webHidden/>
              </w:rPr>
              <w:fldChar w:fldCharType="end"/>
            </w:r>
          </w:hyperlink>
        </w:p>
        <w:p w14:paraId="16B9AE44" w14:textId="77777777" w:rsidR="005541F4" w:rsidRDefault="0042065C">
          <w:pPr>
            <w:pStyle w:val="20"/>
            <w:tabs>
              <w:tab w:val="left" w:pos="1680"/>
              <w:tab w:val="right" w:leader="dot" w:pos="8296"/>
            </w:tabs>
            <w:rPr>
              <w:noProof/>
              <w:szCs w:val="22"/>
            </w:rPr>
          </w:pPr>
          <w:hyperlink w:anchor="_Toc519449396"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noProof/>
              </w:rPr>
              <w:t>Thread status</w:t>
            </w:r>
            <w:r w:rsidR="005541F4">
              <w:rPr>
                <w:noProof/>
                <w:webHidden/>
              </w:rPr>
              <w:tab/>
            </w:r>
            <w:r w:rsidR="005541F4">
              <w:rPr>
                <w:noProof/>
                <w:webHidden/>
              </w:rPr>
              <w:fldChar w:fldCharType="begin"/>
            </w:r>
            <w:r w:rsidR="005541F4">
              <w:rPr>
                <w:noProof/>
                <w:webHidden/>
              </w:rPr>
              <w:instrText xml:space="preserve"> PAGEREF _Toc519449396 \h </w:instrText>
            </w:r>
            <w:r w:rsidR="005541F4">
              <w:rPr>
                <w:noProof/>
                <w:webHidden/>
              </w:rPr>
            </w:r>
            <w:r w:rsidR="005541F4">
              <w:rPr>
                <w:noProof/>
                <w:webHidden/>
              </w:rPr>
              <w:fldChar w:fldCharType="separate"/>
            </w:r>
            <w:r w:rsidR="005541F4">
              <w:rPr>
                <w:noProof/>
                <w:webHidden/>
              </w:rPr>
              <w:t>45</w:t>
            </w:r>
            <w:r w:rsidR="005541F4">
              <w:rPr>
                <w:noProof/>
                <w:webHidden/>
              </w:rPr>
              <w:fldChar w:fldCharType="end"/>
            </w:r>
          </w:hyperlink>
        </w:p>
        <w:p w14:paraId="6C5F2C76" w14:textId="77777777" w:rsidR="005541F4" w:rsidRDefault="0042065C">
          <w:pPr>
            <w:pStyle w:val="30"/>
            <w:tabs>
              <w:tab w:val="left" w:pos="1260"/>
              <w:tab w:val="right" w:leader="dot" w:pos="8296"/>
            </w:tabs>
            <w:rPr>
              <w:noProof/>
            </w:rPr>
          </w:pPr>
          <w:hyperlink w:anchor="_Toc519449397" w:history="1">
            <w:r w:rsidR="005541F4" w:rsidRPr="005442FA">
              <w:rPr>
                <w:rStyle w:val="a3"/>
                <w:noProof/>
              </w:rPr>
              <w:t>1.</w:t>
            </w:r>
            <w:r w:rsidR="005541F4">
              <w:rPr>
                <w:noProof/>
              </w:rPr>
              <w:tab/>
            </w:r>
            <w:r w:rsidR="005541F4" w:rsidRPr="005442FA">
              <w:rPr>
                <w:rStyle w:val="a3"/>
                <w:rFonts w:hint="eastAsia"/>
                <w:noProof/>
              </w:rPr>
              <w:t>新建状态（</w:t>
            </w:r>
            <w:r w:rsidR="005541F4" w:rsidRPr="005442FA">
              <w:rPr>
                <w:rStyle w:val="a3"/>
                <w:noProof/>
              </w:rPr>
              <w:t>new</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397 \h </w:instrText>
            </w:r>
            <w:r w:rsidR="005541F4">
              <w:rPr>
                <w:noProof/>
                <w:webHidden/>
              </w:rPr>
            </w:r>
            <w:r w:rsidR="005541F4">
              <w:rPr>
                <w:noProof/>
                <w:webHidden/>
              </w:rPr>
              <w:fldChar w:fldCharType="separate"/>
            </w:r>
            <w:r w:rsidR="005541F4">
              <w:rPr>
                <w:noProof/>
                <w:webHidden/>
              </w:rPr>
              <w:t>45</w:t>
            </w:r>
            <w:r w:rsidR="005541F4">
              <w:rPr>
                <w:noProof/>
                <w:webHidden/>
              </w:rPr>
              <w:fldChar w:fldCharType="end"/>
            </w:r>
          </w:hyperlink>
        </w:p>
        <w:p w14:paraId="1A3988D4" w14:textId="77777777" w:rsidR="005541F4" w:rsidRDefault="0042065C">
          <w:pPr>
            <w:pStyle w:val="30"/>
            <w:tabs>
              <w:tab w:val="left" w:pos="1260"/>
              <w:tab w:val="right" w:leader="dot" w:pos="8296"/>
            </w:tabs>
            <w:rPr>
              <w:noProof/>
            </w:rPr>
          </w:pPr>
          <w:hyperlink w:anchor="_Toc519449398" w:history="1">
            <w:r w:rsidR="005541F4" w:rsidRPr="005442FA">
              <w:rPr>
                <w:rStyle w:val="a3"/>
                <w:noProof/>
              </w:rPr>
              <w:t>2.</w:t>
            </w:r>
            <w:r w:rsidR="005541F4">
              <w:rPr>
                <w:noProof/>
              </w:rPr>
              <w:tab/>
            </w:r>
            <w:r w:rsidR="005541F4" w:rsidRPr="005442FA">
              <w:rPr>
                <w:rStyle w:val="a3"/>
                <w:rFonts w:hint="eastAsia"/>
                <w:noProof/>
              </w:rPr>
              <w:t>可运行状态（</w:t>
            </w:r>
            <w:r w:rsidR="005541F4" w:rsidRPr="005442FA">
              <w:rPr>
                <w:rStyle w:val="a3"/>
                <w:noProof/>
              </w:rPr>
              <w:t>RUNNABLE</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398 \h </w:instrText>
            </w:r>
            <w:r w:rsidR="005541F4">
              <w:rPr>
                <w:noProof/>
                <w:webHidden/>
              </w:rPr>
            </w:r>
            <w:r w:rsidR="005541F4">
              <w:rPr>
                <w:noProof/>
                <w:webHidden/>
              </w:rPr>
              <w:fldChar w:fldCharType="separate"/>
            </w:r>
            <w:r w:rsidR="005541F4">
              <w:rPr>
                <w:noProof/>
                <w:webHidden/>
              </w:rPr>
              <w:t>46</w:t>
            </w:r>
            <w:r w:rsidR="005541F4">
              <w:rPr>
                <w:noProof/>
                <w:webHidden/>
              </w:rPr>
              <w:fldChar w:fldCharType="end"/>
            </w:r>
          </w:hyperlink>
        </w:p>
        <w:p w14:paraId="2C42FE77" w14:textId="77777777" w:rsidR="005541F4" w:rsidRDefault="0042065C">
          <w:pPr>
            <w:pStyle w:val="30"/>
            <w:tabs>
              <w:tab w:val="left" w:pos="1260"/>
              <w:tab w:val="right" w:leader="dot" w:pos="8296"/>
            </w:tabs>
            <w:rPr>
              <w:noProof/>
            </w:rPr>
          </w:pPr>
          <w:hyperlink w:anchor="_Toc519449399" w:history="1">
            <w:r w:rsidR="005541F4" w:rsidRPr="005442FA">
              <w:rPr>
                <w:rStyle w:val="a3"/>
                <w:noProof/>
              </w:rPr>
              <w:t>3.</w:t>
            </w:r>
            <w:r w:rsidR="005541F4">
              <w:rPr>
                <w:noProof/>
              </w:rPr>
              <w:tab/>
            </w:r>
            <w:r w:rsidR="005541F4" w:rsidRPr="005442FA">
              <w:rPr>
                <w:rStyle w:val="a3"/>
                <w:rFonts w:hint="eastAsia"/>
                <w:noProof/>
              </w:rPr>
              <w:t>阻塞状态（</w:t>
            </w:r>
            <w:r w:rsidR="005541F4" w:rsidRPr="005442FA">
              <w:rPr>
                <w:rStyle w:val="a3"/>
                <w:noProof/>
              </w:rPr>
              <w:t>BLOCKED</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399 \h </w:instrText>
            </w:r>
            <w:r w:rsidR="005541F4">
              <w:rPr>
                <w:noProof/>
                <w:webHidden/>
              </w:rPr>
            </w:r>
            <w:r w:rsidR="005541F4">
              <w:rPr>
                <w:noProof/>
                <w:webHidden/>
              </w:rPr>
              <w:fldChar w:fldCharType="separate"/>
            </w:r>
            <w:r w:rsidR="005541F4">
              <w:rPr>
                <w:noProof/>
                <w:webHidden/>
              </w:rPr>
              <w:t>46</w:t>
            </w:r>
            <w:r w:rsidR="005541F4">
              <w:rPr>
                <w:noProof/>
                <w:webHidden/>
              </w:rPr>
              <w:fldChar w:fldCharType="end"/>
            </w:r>
          </w:hyperlink>
        </w:p>
        <w:p w14:paraId="2128DFB8" w14:textId="77777777" w:rsidR="005541F4" w:rsidRDefault="0042065C">
          <w:pPr>
            <w:pStyle w:val="30"/>
            <w:tabs>
              <w:tab w:val="left" w:pos="1260"/>
              <w:tab w:val="right" w:leader="dot" w:pos="8296"/>
            </w:tabs>
            <w:rPr>
              <w:noProof/>
            </w:rPr>
          </w:pPr>
          <w:hyperlink w:anchor="_Toc519449400" w:history="1">
            <w:r w:rsidR="005541F4" w:rsidRPr="005442FA">
              <w:rPr>
                <w:rStyle w:val="a3"/>
                <w:noProof/>
              </w:rPr>
              <w:t>4.</w:t>
            </w:r>
            <w:r w:rsidR="005541F4">
              <w:rPr>
                <w:noProof/>
              </w:rPr>
              <w:tab/>
            </w:r>
            <w:r w:rsidR="005541F4" w:rsidRPr="005442FA">
              <w:rPr>
                <w:rStyle w:val="a3"/>
                <w:rFonts w:hint="eastAsia"/>
                <w:noProof/>
              </w:rPr>
              <w:t>等待（</w:t>
            </w:r>
            <w:r w:rsidR="005541F4" w:rsidRPr="005442FA">
              <w:rPr>
                <w:rStyle w:val="a3"/>
                <w:noProof/>
              </w:rPr>
              <w:t>WAITING</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400 \h </w:instrText>
            </w:r>
            <w:r w:rsidR="005541F4">
              <w:rPr>
                <w:noProof/>
                <w:webHidden/>
              </w:rPr>
            </w:r>
            <w:r w:rsidR="005541F4">
              <w:rPr>
                <w:noProof/>
                <w:webHidden/>
              </w:rPr>
              <w:fldChar w:fldCharType="separate"/>
            </w:r>
            <w:r w:rsidR="005541F4">
              <w:rPr>
                <w:noProof/>
                <w:webHidden/>
              </w:rPr>
              <w:t>46</w:t>
            </w:r>
            <w:r w:rsidR="005541F4">
              <w:rPr>
                <w:noProof/>
                <w:webHidden/>
              </w:rPr>
              <w:fldChar w:fldCharType="end"/>
            </w:r>
          </w:hyperlink>
        </w:p>
        <w:p w14:paraId="381B4A12" w14:textId="77777777" w:rsidR="005541F4" w:rsidRDefault="0042065C">
          <w:pPr>
            <w:pStyle w:val="30"/>
            <w:tabs>
              <w:tab w:val="left" w:pos="1260"/>
              <w:tab w:val="right" w:leader="dot" w:pos="8296"/>
            </w:tabs>
            <w:rPr>
              <w:noProof/>
            </w:rPr>
          </w:pPr>
          <w:hyperlink w:anchor="_Toc519449401" w:history="1">
            <w:r w:rsidR="005541F4" w:rsidRPr="005442FA">
              <w:rPr>
                <w:rStyle w:val="a3"/>
                <w:noProof/>
              </w:rPr>
              <w:t>5.</w:t>
            </w:r>
            <w:r w:rsidR="005541F4">
              <w:rPr>
                <w:noProof/>
              </w:rPr>
              <w:tab/>
            </w:r>
            <w:r w:rsidR="005541F4" w:rsidRPr="005442FA">
              <w:rPr>
                <w:rStyle w:val="a3"/>
                <w:rFonts w:hint="eastAsia"/>
                <w:noProof/>
              </w:rPr>
              <w:t>计时等待（</w:t>
            </w:r>
            <w:r w:rsidR="005541F4" w:rsidRPr="005442FA">
              <w:rPr>
                <w:rStyle w:val="a3"/>
                <w:noProof/>
              </w:rPr>
              <w:t>TIMED_WAITING</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401 \h </w:instrText>
            </w:r>
            <w:r w:rsidR="005541F4">
              <w:rPr>
                <w:noProof/>
                <w:webHidden/>
              </w:rPr>
            </w:r>
            <w:r w:rsidR="005541F4">
              <w:rPr>
                <w:noProof/>
                <w:webHidden/>
              </w:rPr>
              <w:fldChar w:fldCharType="separate"/>
            </w:r>
            <w:r w:rsidR="005541F4">
              <w:rPr>
                <w:noProof/>
                <w:webHidden/>
              </w:rPr>
              <w:t>46</w:t>
            </w:r>
            <w:r w:rsidR="005541F4">
              <w:rPr>
                <w:noProof/>
                <w:webHidden/>
              </w:rPr>
              <w:fldChar w:fldCharType="end"/>
            </w:r>
          </w:hyperlink>
        </w:p>
        <w:p w14:paraId="09F55F2C" w14:textId="77777777" w:rsidR="005541F4" w:rsidRDefault="0042065C">
          <w:pPr>
            <w:pStyle w:val="30"/>
            <w:tabs>
              <w:tab w:val="left" w:pos="1260"/>
              <w:tab w:val="right" w:leader="dot" w:pos="8296"/>
            </w:tabs>
            <w:rPr>
              <w:noProof/>
            </w:rPr>
          </w:pPr>
          <w:hyperlink w:anchor="_Toc519449402" w:history="1">
            <w:r w:rsidR="005541F4" w:rsidRPr="005442FA">
              <w:rPr>
                <w:rStyle w:val="a3"/>
                <w:noProof/>
              </w:rPr>
              <w:t>6.</w:t>
            </w:r>
            <w:r w:rsidR="005541F4">
              <w:rPr>
                <w:noProof/>
              </w:rPr>
              <w:tab/>
            </w:r>
            <w:r w:rsidR="005541F4" w:rsidRPr="005442FA">
              <w:rPr>
                <w:rStyle w:val="a3"/>
                <w:rFonts w:hint="eastAsia"/>
                <w:noProof/>
              </w:rPr>
              <w:t>死亡状态（</w:t>
            </w:r>
            <w:r w:rsidR="005541F4" w:rsidRPr="005442FA">
              <w:rPr>
                <w:rStyle w:val="a3"/>
                <w:noProof/>
              </w:rPr>
              <w:t xml:space="preserve">TERMINATED </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402 \h </w:instrText>
            </w:r>
            <w:r w:rsidR="005541F4">
              <w:rPr>
                <w:noProof/>
                <w:webHidden/>
              </w:rPr>
            </w:r>
            <w:r w:rsidR="005541F4">
              <w:rPr>
                <w:noProof/>
                <w:webHidden/>
              </w:rPr>
              <w:fldChar w:fldCharType="separate"/>
            </w:r>
            <w:r w:rsidR="005541F4">
              <w:rPr>
                <w:noProof/>
                <w:webHidden/>
              </w:rPr>
              <w:t>46</w:t>
            </w:r>
            <w:r w:rsidR="005541F4">
              <w:rPr>
                <w:noProof/>
                <w:webHidden/>
              </w:rPr>
              <w:fldChar w:fldCharType="end"/>
            </w:r>
          </w:hyperlink>
        </w:p>
        <w:p w14:paraId="2550CB2A" w14:textId="77777777" w:rsidR="005541F4" w:rsidRDefault="0042065C">
          <w:pPr>
            <w:pStyle w:val="20"/>
            <w:tabs>
              <w:tab w:val="left" w:pos="1680"/>
              <w:tab w:val="right" w:leader="dot" w:pos="8296"/>
            </w:tabs>
            <w:rPr>
              <w:noProof/>
              <w:szCs w:val="22"/>
            </w:rPr>
          </w:pPr>
          <w:hyperlink w:anchor="_Toc519449403"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rFonts w:hint="eastAsia"/>
                <w:noProof/>
              </w:rPr>
              <w:t>线程睡眠</w:t>
            </w:r>
            <w:r w:rsidR="005541F4">
              <w:rPr>
                <w:noProof/>
                <w:webHidden/>
              </w:rPr>
              <w:tab/>
            </w:r>
            <w:r w:rsidR="005541F4">
              <w:rPr>
                <w:noProof/>
                <w:webHidden/>
              </w:rPr>
              <w:fldChar w:fldCharType="begin"/>
            </w:r>
            <w:r w:rsidR="005541F4">
              <w:rPr>
                <w:noProof/>
                <w:webHidden/>
              </w:rPr>
              <w:instrText xml:space="preserve"> PAGEREF _Toc519449403 \h </w:instrText>
            </w:r>
            <w:r w:rsidR="005541F4">
              <w:rPr>
                <w:noProof/>
                <w:webHidden/>
              </w:rPr>
            </w:r>
            <w:r w:rsidR="005541F4">
              <w:rPr>
                <w:noProof/>
                <w:webHidden/>
              </w:rPr>
              <w:fldChar w:fldCharType="separate"/>
            </w:r>
            <w:r w:rsidR="005541F4">
              <w:rPr>
                <w:noProof/>
                <w:webHidden/>
              </w:rPr>
              <w:t>47</w:t>
            </w:r>
            <w:r w:rsidR="005541F4">
              <w:rPr>
                <w:noProof/>
                <w:webHidden/>
              </w:rPr>
              <w:fldChar w:fldCharType="end"/>
            </w:r>
          </w:hyperlink>
        </w:p>
        <w:p w14:paraId="278EDC3B" w14:textId="77777777" w:rsidR="005541F4" w:rsidRDefault="0042065C">
          <w:pPr>
            <w:pStyle w:val="20"/>
            <w:tabs>
              <w:tab w:val="left" w:pos="1680"/>
              <w:tab w:val="right" w:leader="dot" w:pos="8296"/>
            </w:tabs>
            <w:rPr>
              <w:noProof/>
              <w:szCs w:val="22"/>
            </w:rPr>
          </w:pPr>
          <w:hyperlink w:anchor="_Toc519449404"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rFonts w:hint="eastAsia"/>
                <w:noProof/>
              </w:rPr>
              <w:t>联合线程</w:t>
            </w:r>
            <w:r w:rsidR="005541F4">
              <w:rPr>
                <w:noProof/>
                <w:webHidden/>
              </w:rPr>
              <w:tab/>
            </w:r>
            <w:r w:rsidR="005541F4">
              <w:rPr>
                <w:noProof/>
                <w:webHidden/>
              </w:rPr>
              <w:fldChar w:fldCharType="begin"/>
            </w:r>
            <w:r w:rsidR="005541F4">
              <w:rPr>
                <w:noProof/>
                <w:webHidden/>
              </w:rPr>
              <w:instrText xml:space="preserve"> PAGEREF _Toc519449404 \h </w:instrText>
            </w:r>
            <w:r w:rsidR="005541F4">
              <w:rPr>
                <w:noProof/>
                <w:webHidden/>
              </w:rPr>
            </w:r>
            <w:r w:rsidR="005541F4">
              <w:rPr>
                <w:noProof/>
                <w:webHidden/>
              </w:rPr>
              <w:fldChar w:fldCharType="separate"/>
            </w:r>
            <w:r w:rsidR="005541F4">
              <w:rPr>
                <w:noProof/>
                <w:webHidden/>
              </w:rPr>
              <w:t>48</w:t>
            </w:r>
            <w:r w:rsidR="005541F4">
              <w:rPr>
                <w:noProof/>
                <w:webHidden/>
              </w:rPr>
              <w:fldChar w:fldCharType="end"/>
            </w:r>
          </w:hyperlink>
        </w:p>
        <w:p w14:paraId="2EA39256" w14:textId="77777777" w:rsidR="005541F4" w:rsidRDefault="0042065C">
          <w:pPr>
            <w:pStyle w:val="20"/>
            <w:tabs>
              <w:tab w:val="left" w:pos="1680"/>
              <w:tab w:val="right" w:leader="dot" w:pos="8296"/>
            </w:tabs>
            <w:rPr>
              <w:noProof/>
              <w:szCs w:val="22"/>
            </w:rPr>
          </w:pPr>
          <w:hyperlink w:anchor="_Toc519449405"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rFonts w:hint="eastAsia"/>
                <w:noProof/>
              </w:rPr>
              <w:t>守护线程</w:t>
            </w:r>
            <w:r w:rsidR="005541F4">
              <w:rPr>
                <w:noProof/>
                <w:webHidden/>
              </w:rPr>
              <w:tab/>
            </w:r>
            <w:r w:rsidR="005541F4">
              <w:rPr>
                <w:noProof/>
                <w:webHidden/>
              </w:rPr>
              <w:fldChar w:fldCharType="begin"/>
            </w:r>
            <w:r w:rsidR="005541F4">
              <w:rPr>
                <w:noProof/>
                <w:webHidden/>
              </w:rPr>
              <w:instrText xml:space="preserve"> PAGEREF _Toc519449405 \h </w:instrText>
            </w:r>
            <w:r w:rsidR="005541F4">
              <w:rPr>
                <w:noProof/>
                <w:webHidden/>
              </w:rPr>
            </w:r>
            <w:r w:rsidR="005541F4">
              <w:rPr>
                <w:noProof/>
                <w:webHidden/>
              </w:rPr>
              <w:fldChar w:fldCharType="separate"/>
            </w:r>
            <w:r w:rsidR="005541F4">
              <w:rPr>
                <w:noProof/>
                <w:webHidden/>
              </w:rPr>
              <w:t>48</w:t>
            </w:r>
            <w:r w:rsidR="005541F4">
              <w:rPr>
                <w:noProof/>
                <w:webHidden/>
              </w:rPr>
              <w:fldChar w:fldCharType="end"/>
            </w:r>
          </w:hyperlink>
        </w:p>
        <w:p w14:paraId="5431AAFB" w14:textId="77777777" w:rsidR="005541F4" w:rsidRDefault="0042065C">
          <w:pPr>
            <w:pStyle w:val="20"/>
            <w:tabs>
              <w:tab w:val="left" w:pos="1680"/>
              <w:tab w:val="right" w:leader="dot" w:pos="8296"/>
            </w:tabs>
            <w:rPr>
              <w:noProof/>
              <w:szCs w:val="22"/>
            </w:rPr>
          </w:pPr>
          <w:hyperlink w:anchor="_Toc519449406" w:history="1">
            <w:r w:rsidR="005541F4" w:rsidRPr="005442FA">
              <w:rPr>
                <w:rStyle w:val="a3"/>
                <w:rFonts w:hint="eastAsia"/>
                <w:noProof/>
              </w:rPr>
              <w:t>第</w:t>
            </w:r>
            <w:r w:rsidR="005541F4" w:rsidRPr="005442FA">
              <w:rPr>
                <w:rStyle w:val="a3"/>
                <w:rFonts w:hint="eastAsia"/>
                <w:noProof/>
              </w:rPr>
              <w:t>10</w:t>
            </w:r>
            <w:r w:rsidR="005541F4" w:rsidRPr="005442FA">
              <w:rPr>
                <w:rStyle w:val="a3"/>
                <w:rFonts w:hint="eastAsia"/>
                <w:noProof/>
              </w:rPr>
              <w:t>节</w:t>
            </w:r>
            <w:r w:rsidR="005541F4">
              <w:rPr>
                <w:noProof/>
                <w:szCs w:val="22"/>
              </w:rPr>
              <w:tab/>
            </w:r>
            <w:r w:rsidR="005541F4" w:rsidRPr="005442FA">
              <w:rPr>
                <w:rStyle w:val="a3"/>
                <w:rFonts w:hint="eastAsia"/>
                <w:noProof/>
              </w:rPr>
              <w:t>线程优先级</w:t>
            </w:r>
            <w:r w:rsidR="005541F4">
              <w:rPr>
                <w:noProof/>
                <w:webHidden/>
              </w:rPr>
              <w:tab/>
            </w:r>
            <w:r w:rsidR="005541F4">
              <w:rPr>
                <w:noProof/>
                <w:webHidden/>
              </w:rPr>
              <w:fldChar w:fldCharType="begin"/>
            </w:r>
            <w:r w:rsidR="005541F4">
              <w:rPr>
                <w:noProof/>
                <w:webHidden/>
              </w:rPr>
              <w:instrText xml:space="preserve"> PAGEREF _Toc519449406 \h </w:instrText>
            </w:r>
            <w:r w:rsidR="005541F4">
              <w:rPr>
                <w:noProof/>
                <w:webHidden/>
              </w:rPr>
            </w:r>
            <w:r w:rsidR="005541F4">
              <w:rPr>
                <w:noProof/>
                <w:webHidden/>
              </w:rPr>
              <w:fldChar w:fldCharType="separate"/>
            </w:r>
            <w:r w:rsidR="005541F4">
              <w:rPr>
                <w:noProof/>
                <w:webHidden/>
              </w:rPr>
              <w:t>49</w:t>
            </w:r>
            <w:r w:rsidR="005541F4">
              <w:rPr>
                <w:noProof/>
                <w:webHidden/>
              </w:rPr>
              <w:fldChar w:fldCharType="end"/>
            </w:r>
          </w:hyperlink>
        </w:p>
        <w:p w14:paraId="107952CD" w14:textId="77777777" w:rsidR="005541F4" w:rsidRDefault="0042065C">
          <w:pPr>
            <w:pStyle w:val="20"/>
            <w:tabs>
              <w:tab w:val="left" w:pos="1680"/>
              <w:tab w:val="right" w:leader="dot" w:pos="8296"/>
            </w:tabs>
            <w:rPr>
              <w:noProof/>
              <w:szCs w:val="22"/>
            </w:rPr>
          </w:pPr>
          <w:hyperlink w:anchor="_Toc519449407" w:history="1">
            <w:r w:rsidR="005541F4" w:rsidRPr="005442FA">
              <w:rPr>
                <w:rStyle w:val="a3"/>
                <w:rFonts w:hint="eastAsia"/>
                <w:noProof/>
              </w:rPr>
              <w:t>第</w:t>
            </w:r>
            <w:r w:rsidR="005541F4" w:rsidRPr="005442FA">
              <w:rPr>
                <w:rStyle w:val="a3"/>
                <w:rFonts w:hint="eastAsia"/>
                <w:noProof/>
              </w:rPr>
              <w:t>11</w:t>
            </w:r>
            <w:r w:rsidR="005541F4" w:rsidRPr="005442FA">
              <w:rPr>
                <w:rStyle w:val="a3"/>
                <w:rFonts w:hint="eastAsia"/>
                <w:noProof/>
              </w:rPr>
              <w:t>节</w:t>
            </w:r>
            <w:r w:rsidR="005541F4">
              <w:rPr>
                <w:noProof/>
                <w:szCs w:val="22"/>
              </w:rPr>
              <w:tab/>
            </w:r>
            <w:r w:rsidR="005541F4" w:rsidRPr="005442FA">
              <w:rPr>
                <w:rStyle w:val="a3"/>
                <w:rFonts w:hint="eastAsia"/>
                <w:noProof/>
              </w:rPr>
              <w:t>线程礼让</w:t>
            </w:r>
            <w:r w:rsidR="005541F4">
              <w:rPr>
                <w:noProof/>
                <w:webHidden/>
              </w:rPr>
              <w:tab/>
            </w:r>
            <w:r w:rsidR="005541F4">
              <w:rPr>
                <w:noProof/>
                <w:webHidden/>
              </w:rPr>
              <w:fldChar w:fldCharType="begin"/>
            </w:r>
            <w:r w:rsidR="005541F4">
              <w:rPr>
                <w:noProof/>
                <w:webHidden/>
              </w:rPr>
              <w:instrText xml:space="preserve"> PAGEREF _Toc519449407 \h </w:instrText>
            </w:r>
            <w:r w:rsidR="005541F4">
              <w:rPr>
                <w:noProof/>
                <w:webHidden/>
              </w:rPr>
            </w:r>
            <w:r w:rsidR="005541F4">
              <w:rPr>
                <w:noProof/>
                <w:webHidden/>
              </w:rPr>
              <w:fldChar w:fldCharType="separate"/>
            </w:r>
            <w:r w:rsidR="005541F4">
              <w:rPr>
                <w:noProof/>
                <w:webHidden/>
              </w:rPr>
              <w:t>50</w:t>
            </w:r>
            <w:r w:rsidR="005541F4">
              <w:rPr>
                <w:noProof/>
                <w:webHidden/>
              </w:rPr>
              <w:fldChar w:fldCharType="end"/>
            </w:r>
          </w:hyperlink>
        </w:p>
        <w:p w14:paraId="196A405E" w14:textId="77777777" w:rsidR="005541F4" w:rsidRDefault="0042065C">
          <w:pPr>
            <w:pStyle w:val="20"/>
            <w:tabs>
              <w:tab w:val="left" w:pos="1680"/>
              <w:tab w:val="right" w:leader="dot" w:pos="8296"/>
            </w:tabs>
            <w:rPr>
              <w:noProof/>
              <w:szCs w:val="22"/>
            </w:rPr>
          </w:pPr>
          <w:hyperlink w:anchor="_Toc519449408" w:history="1">
            <w:r w:rsidR="005541F4" w:rsidRPr="005442FA">
              <w:rPr>
                <w:rStyle w:val="a3"/>
                <w:rFonts w:hint="eastAsia"/>
                <w:noProof/>
              </w:rPr>
              <w:t>第</w:t>
            </w:r>
            <w:r w:rsidR="005541F4" w:rsidRPr="005442FA">
              <w:rPr>
                <w:rStyle w:val="a3"/>
                <w:rFonts w:hint="eastAsia"/>
                <w:noProof/>
              </w:rPr>
              <w:t>12</w:t>
            </w:r>
            <w:r w:rsidR="005541F4" w:rsidRPr="005442FA">
              <w:rPr>
                <w:rStyle w:val="a3"/>
                <w:rFonts w:hint="eastAsia"/>
                <w:noProof/>
              </w:rPr>
              <w:t>节</w:t>
            </w:r>
            <w:r w:rsidR="005541F4">
              <w:rPr>
                <w:noProof/>
                <w:szCs w:val="22"/>
              </w:rPr>
              <w:tab/>
            </w:r>
            <w:r w:rsidR="005541F4" w:rsidRPr="005442FA">
              <w:rPr>
                <w:rStyle w:val="a3"/>
                <w:rFonts w:hint="eastAsia"/>
                <w:noProof/>
              </w:rPr>
              <w:t>死锁</w:t>
            </w:r>
            <w:r w:rsidR="005541F4">
              <w:rPr>
                <w:noProof/>
                <w:webHidden/>
              </w:rPr>
              <w:tab/>
            </w:r>
            <w:r w:rsidR="005541F4">
              <w:rPr>
                <w:noProof/>
                <w:webHidden/>
              </w:rPr>
              <w:fldChar w:fldCharType="begin"/>
            </w:r>
            <w:r w:rsidR="005541F4">
              <w:rPr>
                <w:noProof/>
                <w:webHidden/>
              </w:rPr>
              <w:instrText xml:space="preserve"> PAGEREF _Toc519449408 \h </w:instrText>
            </w:r>
            <w:r w:rsidR="005541F4">
              <w:rPr>
                <w:noProof/>
                <w:webHidden/>
              </w:rPr>
            </w:r>
            <w:r w:rsidR="005541F4">
              <w:rPr>
                <w:noProof/>
                <w:webHidden/>
              </w:rPr>
              <w:fldChar w:fldCharType="separate"/>
            </w:r>
            <w:r w:rsidR="005541F4">
              <w:rPr>
                <w:noProof/>
                <w:webHidden/>
              </w:rPr>
              <w:t>50</w:t>
            </w:r>
            <w:r w:rsidR="005541F4">
              <w:rPr>
                <w:noProof/>
                <w:webHidden/>
              </w:rPr>
              <w:fldChar w:fldCharType="end"/>
            </w:r>
          </w:hyperlink>
        </w:p>
        <w:p w14:paraId="1C340AFA" w14:textId="77777777" w:rsidR="005541F4" w:rsidRDefault="0042065C">
          <w:pPr>
            <w:pStyle w:val="10"/>
            <w:tabs>
              <w:tab w:val="left" w:pos="1260"/>
              <w:tab w:val="right" w:leader="dot" w:pos="8296"/>
            </w:tabs>
            <w:rPr>
              <w:noProof/>
              <w:szCs w:val="22"/>
            </w:rPr>
          </w:pPr>
          <w:hyperlink w:anchor="_Toc519449409" w:history="1">
            <w:r w:rsidR="005541F4" w:rsidRPr="005442FA">
              <w:rPr>
                <w:rStyle w:val="a3"/>
                <w:rFonts w:hint="eastAsia"/>
                <w:noProof/>
              </w:rPr>
              <w:t>第四章</w:t>
            </w:r>
            <w:r w:rsidR="005541F4">
              <w:rPr>
                <w:noProof/>
                <w:szCs w:val="22"/>
              </w:rPr>
              <w:tab/>
            </w:r>
            <w:r w:rsidR="005541F4" w:rsidRPr="005442FA">
              <w:rPr>
                <w:rStyle w:val="a3"/>
                <w:noProof/>
              </w:rPr>
              <w:t>Java</w:t>
            </w:r>
            <w:r w:rsidR="005541F4" w:rsidRPr="005442FA">
              <w:rPr>
                <w:rStyle w:val="a3"/>
                <w:rFonts w:hint="eastAsia"/>
                <w:noProof/>
              </w:rPr>
              <w:t>反射</w:t>
            </w:r>
            <w:r w:rsidR="005541F4">
              <w:rPr>
                <w:noProof/>
                <w:webHidden/>
              </w:rPr>
              <w:tab/>
            </w:r>
            <w:r w:rsidR="005541F4">
              <w:rPr>
                <w:noProof/>
                <w:webHidden/>
              </w:rPr>
              <w:fldChar w:fldCharType="begin"/>
            </w:r>
            <w:r w:rsidR="005541F4">
              <w:rPr>
                <w:noProof/>
                <w:webHidden/>
              </w:rPr>
              <w:instrText xml:space="preserve"> PAGEREF _Toc519449409 \h </w:instrText>
            </w:r>
            <w:r w:rsidR="005541F4">
              <w:rPr>
                <w:noProof/>
                <w:webHidden/>
              </w:rPr>
            </w:r>
            <w:r w:rsidR="005541F4">
              <w:rPr>
                <w:noProof/>
                <w:webHidden/>
              </w:rPr>
              <w:fldChar w:fldCharType="separate"/>
            </w:r>
            <w:r w:rsidR="005541F4">
              <w:rPr>
                <w:noProof/>
                <w:webHidden/>
              </w:rPr>
              <w:t>52</w:t>
            </w:r>
            <w:r w:rsidR="005541F4">
              <w:rPr>
                <w:noProof/>
                <w:webHidden/>
              </w:rPr>
              <w:fldChar w:fldCharType="end"/>
            </w:r>
          </w:hyperlink>
        </w:p>
        <w:p w14:paraId="1395CE79" w14:textId="77777777" w:rsidR="005541F4" w:rsidRDefault="0042065C">
          <w:pPr>
            <w:pStyle w:val="20"/>
            <w:tabs>
              <w:tab w:val="left" w:pos="1680"/>
              <w:tab w:val="right" w:leader="dot" w:pos="8296"/>
            </w:tabs>
            <w:rPr>
              <w:noProof/>
              <w:szCs w:val="22"/>
            </w:rPr>
          </w:pPr>
          <w:hyperlink w:anchor="_Toc519449410"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Class</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410 \h </w:instrText>
            </w:r>
            <w:r w:rsidR="005541F4">
              <w:rPr>
                <w:noProof/>
                <w:webHidden/>
              </w:rPr>
            </w:r>
            <w:r w:rsidR="005541F4">
              <w:rPr>
                <w:noProof/>
                <w:webHidden/>
              </w:rPr>
              <w:fldChar w:fldCharType="separate"/>
            </w:r>
            <w:r w:rsidR="005541F4">
              <w:rPr>
                <w:noProof/>
                <w:webHidden/>
              </w:rPr>
              <w:t>52</w:t>
            </w:r>
            <w:r w:rsidR="005541F4">
              <w:rPr>
                <w:noProof/>
                <w:webHidden/>
              </w:rPr>
              <w:fldChar w:fldCharType="end"/>
            </w:r>
          </w:hyperlink>
        </w:p>
        <w:p w14:paraId="751EAD87" w14:textId="77777777" w:rsidR="005541F4" w:rsidRDefault="0042065C">
          <w:pPr>
            <w:pStyle w:val="20"/>
            <w:tabs>
              <w:tab w:val="left" w:pos="1680"/>
              <w:tab w:val="right" w:leader="dot" w:pos="8296"/>
            </w:tabs>
            <w:rPr>
              <w:noProof/>
              <w:szCs w:val="22"/>
            </w:rPr>
          </w:pPr>
          <w:hyperlink w:anchor="_Toc519449411"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加载</w:t>
            </w:r>
            <w:r w:rsidR="005541F4">
              <w:rPr>
                <w:noProof/>
                <w:webHidden/>
              </w:rPr>
              <w:tab/>
            </w:r>
            <w:r w:rsidR="005541F4">
              <w:rPr>
                <w:noProof/>
                <w:webHidden/>
              </w:rPr>
              <w:fldChar w:fldCharType="begin"/>
            </w:r>
            <w:r w:rsidR="005541F4">
              <w:rPr>
                <w:noProof/>
                <w:webHidden/>
              </w:rPr>
              <w:instrText xml:space="preserve"> PAGEREF _Toc519449411 \h </w:instrText>
            </w:r>
            <w:r w:rsidR="005541F4">
              <w:rPr>
                <w:noProof/>
                <w:webHidden/>
              </w:rPr>
            </w:r>
            <w:r w:rsidR="005541F4">
              <w:rPr>
                <w:noProof/>
                <w:webHidden/>
              </w:rPr>
              <w:fldChar w:fldCharType="separate"/>
            </w:r>
            <w:r w:rsidR="005541F4">
              <w:rPr>
                <w:noProof/>
                <w:webHidden/>
              </w:rPr>
              <w:t>52</w:t>
            </w:r>
            <w:r w:rsidR="005541F4">
              <w:rPr>
                <w:noProof/>
                <w:webHidden/>
              </w:rPr>
              <w:fldChar w:fldCharType="end"/>
            </w:r>
          </w:hyperlink>
        </w:p>
        <w:p w14:paraId="34F40F60" w14:textId="77777777" w:rsidR="005541F4" w:rsidRDefault="0042065C">
          <w:pPr>
            <w:pStyle w:val="20"/>
            <w:tabs>
              <w:tab w:val="left" w:pos="1680"/>
              <w:tab w:val="right" w:leader="dot" w:pos="8296"/>
            </w:tabs>
            <w:rPr>
              <w:noProof/>
              <w:szCs w:val="22"/>
            </w:rPr>
          </w:pPr>
          <w:hyperlink w:anchor="_Toc519449412"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Method</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412 \h </w:instrText>
            </w:r>
            <w:r w:rsidR="005541F4">
              <w:rPr>
                <w:noProof/>
                <w:webHidden/>
              </w:rPr>
            </w:r>
            <w:r w:rsidR="005541F4">
              <w:rPr>
                <w:noProof/>
                <w:webHidden/>
              </w:rPr>
              <w:fldChar w:fldCharType="separate"/>
            </w:r>
            <w:r w:rsidR="005541F4">
              <w:rPr>
                <w:noProof/>
                <w:webHidden/>
              </w:rPr>
              <w:t>53</w:t>
            </w:r>
            <w:r w:rsidR="005541F4">
              <w:rPr>
                <w:noProof/>
                <w:webHidden/>
              </w:rPr>
              <w:fldChar w:fldCharType="end"/>
            </w:r>
          </w:hyperlink>
        </w:p>
        <w:p w14:paraId="11FEAF1E" w14:textId="77777777" w:rsidR="005541F4" w:rsidRDefault="0042065C">
          <w:pPr>
            <w:pStyle w:val="20"/>
            <w:tabs>
              <w:tab w:val="left" w:pos="1680"/>
              <w:tab w:val="right" w:leader="dot" w:pos="8296"/>
            </w:tabs>
            <w:rPr>
              <w:noProof/>
              <w:szCs w:val="22"/>
            </w:rPr>
          </w:pPr>
          <w:hyperlink w:anchor="_Toc519449413"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noProof/>
              </w:rPr>
              <w:t>Field</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413 \h </w:instrText>
            </w:r>
            <w:r w:rsidR="005541F4">
              <w:rPr>
                <w:noProof/>
                <w:webHidden/>
              </w:rPr>
            </w:r>
            <w:r w:rsidR="005541F4">
              <w:rPr>
                <w:noProof/>
                <w:webHidden/>
              </w:rPr>
              <w:fldChar w:fldCharType="separate"/>
            </w:r>
            <w:r w:rsidR="005541F4">
              <w:rPr>
                <w:noProof/>
                <w:webHidden/>
              </w:rPr>
              <w:t>53</w:t>
            </w:r>
            <w:r w:rsidR="005541F4">
              <w:rPr>
                <w:noProof/>
                <w:webHidden/>
              </w:rPr>
              <w:fldChar w:fldCharType="end"/>
            </w:r>
          </w:hyperlink>
        </w:p>
        <w:p w14:paraId="7290D22F" w14:textId="77777777" w:rsidR="005541F4" w:rsidRDefault="0042065C">
          <w:pPr>
            <w:pStyle w:val="10"/>
            <w:tabs>
              <w:tab w:val="left" w:pos="1260"/>
              <w:tab w:val="right" w:leader="dot" w:pos="8296"/>
            </w:tabs>
            <w:rPr>
              <w:noProof/>
              <w:szCs w:val="22"/>
            </w:rPr>
          </w:pPr>
          <w:hyperlink w:anchor="_Toc519449414" w:history="1">
            <w:r w:rsidR="005541F4" w:rsidRPr="005442FA">
              <w:rPr>
                <w:rStyle w:val="a3"/>
                <w:rFonts w:hint="eastAsia"/>
                <w:noProof/>
              </w:rPr>
              <w:t>第五章</w:t>
            </w:r>
            <w:r w:rsidR="005541F4">
              <w:rPr>
                <w:noProof/>
                <w:szCs w:val="22"/>
              </w:rPr>
              <w:tab/>
            </w:r>
            <w:r w:rsidR="005541F4" w:rsidRPr="005442FA">
              <w:rPr>
                <w:rStyle w:val="a3"/>
                <w:noProof/>
              </w:rPr>
              <w:t>Java</w:t>
            </w:r>
            <w:r w:rsidR="005541F4" w:rsidRPr="005442FA">
              <w:rPr>
                <w:rStyle w:val="a3"/>
                <w:rFonts w:hint="eastAsia"/>
                <w:noProof/>
              </w:rPr>
              <w:t>通信</w:t>
            </w:r>
            <w:r w:rsidR="005541F4">
              <w:rPr>
                <w:noProof/>
                <w:webHidden/>
              </w:rPr>
              <w:tab/>
            </w:r>
            <w:r w:rsidR="005541F4">
              <w:rPr>
                <w:noProof/>
                <w:webHidden/>
              </w:rPr>
              <w:fldChar w:fldCharType="begin"/>
            </w:r>
            <w:r w:rsidR="005541F4">
              <w:rPr>
                <w:noProof/>
                <w:webHidden/>
              </w:rPr>
              <w:instrText xml:space="preserve"> PAGEREF _Toc519449414 \h </w:instrText>
            </w:r>
            <w:r w:rsidR="005541F4">
              <w:rPr>
                <w:noProof/>
                <w:webHidden/>
              </w:rPr>
            </w:r>
            <w:r w:rsidR="005541F4">
              <w:rPr>
                <w:noProof/>
                <w:webHidden/>
              </w:rPr>
              <w:fldChar w:fldCharType="separate"/>
            </w:r>
            <w:r w:rsidR="005541F4">
              <w:rPr>
                <w:noProof/>
                <w:webHidden/>
              </w:rPr>
              <w:t>56</w:t>
            </w:r>
            <w:r w:rsidR="005541F4">
              <w:rPr>
                <w:noProof/>
                <w:webHidden/>
              </w:rPr>
              <w:fldChar w:fldCharType="end"/>
            </w:r>
          </w:hyperlink>
        </w:p>
        <w:p w14:paraId="38DC4F6F" w14:textId="77777777" w:rsidR="005541F4" w:rsidRDefault="0042065C">
          <w:pPr>
            <w:pStyle w:val="20"/>
            <w:tabs>
              <w:tab w:val="left" w:pos="1680"/>
              <w:tab w:val="right" w:leader="dot" w:pos="8296"/>
            </w:tabs>
            <w:rPr>
              <w:noProof/>
              <w:szCs w:val="22"/>
            </w:rPr>
          </w:pPr>
          <w:hyperlink w:anchor="_Toc519449415"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TCP/IP</w:t>
            </w:r>
            <w:r w:rsidR="005541F4" w:rsidRPr="005442FA">
              <w:rPr>
                <w:rStyle w:val="a3"/>
                <w:rFonts w:hint="eastAsia"/>
                <w:noProof/>
              </w:rPr>
              <w:t>协议</w:t>
            </w:r>
            <w:r w:rsidR="005541F4">
              <w:rPr>
                <w:noProof/>
                <w:webHidden/>
              </w:rPr>
              <w:tab/>
            </w:r>
            <w:r w:rsidR="005541F4">
              <w:rPr>
                <w:noProof/>
                <w:webHidden/>
              </w:rPr>
              <w:fldChar w:fldCharType="begin"/>
            </w:r>
            <w:r w:rsidR="005541F4">
              <w:rPr>
                <w:noProof/>
                <w:webHidden/>
              </w:rPr>
              <w:instrText xml:space="preserve"> PAGEREF _Toc519449415 \h </w:instrText>
            </w:r>
            <w:r w:rsidR="005541F4">
              <w:rPr>
                <w:noProof/>
                <w:webHidden/>
              </w:rPr>
            </w:r>
            <w:r w:rsidR="005541F4">
              <w:rPr>
                <w:noProof/>
                <w:webHidden/>
              </w:rPr>
              <w:fldChar w:fldCharType="separate"/>
            </w:r>
            <w:r w:rsidR="005541F4">
              <w:rPr>
                <w:noProof/>
                <w:webHidden/>
              </w:rPr>
              <w:t>56</w:t>
            </w:r>
            <w:r w:rsidR="005541F4">
              <w:rPr>
                <w:noProof/>
                <w:webHidden/>
              </w:rPr>
              <w:fldChar w:fldCharType="end"/>
            </w:r>
          </w:hyperlink>
        </w:p>
        <w:p w14:paraId="76E020A0" w14:textId="77777777" w:rsidR="005541F4" w:rsidRDefault="0042065C">
          <w:pPr>
            <w:pStyle w:val="20"/>
            <w:tabs>
              <w:tab w:val="left" w:pos="1680"/>
              <w:tab w:val="right" w:leader="dot" w:pos="8296"/>
            </w:tabs>
            <w:rPr>
              <w:noProof/>
              <w:szCs w:val="22"/>
            </w:rPr>
          </w:pPr>
          <w:hyperlink w:anchor="_Toc519449416"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Inetaddress:</w:t>
            </w:r>
            <w:r w:rsidR="005541F4">
              <w:rPr>
                <w:noProof/>
                <w:webHidden/>
              </w:rPr>
              <w:tab/>
            </w:r>
            <w:r w:rsidR="005541F4">
              <w:rPr>
                <w:noProof/>
                <w:webHidden/>
              </w:rPr>
              <w:fldChar w:fldCharType="begin"/>
            </w:r>
            <w:r w:rsidR="005541F4">
              <w:rPr>
                <w:noProof/>
                <w:webHidden/>
              </w:rPr>
              <w:instrText xml:space="preserve"> PAGEREF _Toc519449416 \h </w:instrText>
            </w:r>
            <w:r w:rsidR="005541F4">
              <w:rPr>
                <w:noProof/>
                <w:webHidden/>
              </w:rPr>
            </w:r>
            <w:r w:rsidR="005541F4">
              <w:rPr>
                <w:noProof/>
                <w:webHidden/>
              </w:rPr>
              <w:fldChar w:fldCharType="separate"/>
            </w:r>
            <w:r w:rsidR="005541F4">
              <w:rPr>
                <w:noProof/>
                <w:webHidden/>
              </w:rPr>
              <w:t>56</w:t>
            </w:r>
            <w:r w:rsidR="005541F4">
              <w:rPr>
                <w:noProof/>
                <w:webHidden/>
              </w:rPr>
              <w:fldChar w:fldCharType="end"/>
            </w:r>
          </w:hyperlink>
        </w:p>
        <w:p w14:paraId="0F508906" w14:textId="77777777" w:rsidR="005541F4" w:rsidRDefault="0042065C">
          <w:pPr>
            <w:pStyle w:val="20"/>
            <w:tabs>
              <w:tab w:val="left" w:pos="1680"/>
              <w:tab w:val="right" w:leader="dot" w:pos="8296"/>
            </w:tabs>
            <w:rPr>
              <w:noProof/>
              <w:szCs w:val="22"/>
            </w:rPr>
          </w:pPr>
          <w:hyperlink w:anchor="_Toc519449417"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URL</w:t>
            </w:r>
            <w:r w:rsidR="005541F4">
              <w:rPr>
                <w:noProof/>
                <w:webHidden/>
              </w:rPr>
              <w:tab/>
            </w:r>
            <w:r w:rsidR="005541F4">
              <w:rPr>
                <w:noProof/>
                <w:webHidden/>
              </w:rPr>
              <w:fldChar w:fldCharType="begin"/>
            </w:r>
            <w:r w:rsidR="005541F4">
              <w:rPr>
                <w:noProof/>
                <w:webHidden/>
              </w:rPr>
              <w:instrText xml:space="preserve"> PAGEREF _Toc519449417 \h </w:instrText>
            </w:r>
            <w:r w:rsidR="005541F4">
              <w:rPr>
                <w:noProof/>
                <w:webHidden/>
              </w:rPr>
            </w:r>
            <w:r w:rsidR="005541F4">
              <w:rPr>
                <w:noProof/>
                <w:webHidden/>
              </w:rPr>
              <w:fldChar w:fldCharType="separate"/>
            </w:r>
            <w:r w:rsidR="005541F4">
              <w:rPr>
                <w:noProof/>
                <w:webHidden/>
              </w:rPr>
              <w:t>57</w:t>
            </w:r>
            <w:r w:rsidR="005541F4">
              <w:rPr>
                <w:noProof/>
                <w:webHidden/>
              </w:rPr>
              <w:fldChar w:fldCharType="end"/>
            </w:r>
          </w:hyperlink>
        </w:p>
        <w:p w14:paraId="1FA55810" w14:textId="77777777" w:rsidR="005541F4" w:rsidRDefault="0042065C">
          <w:pPr>
            <w:pStyle w:val="20"/>
            <w:tabs>
              <w:tab w:val="left" w:pos="1680"/>
              <w:tab w:val="right" w:leader="dot" w:pos="8296"/>
            </w:tabs>
            <w:rPr>
              <w:noProof/>
              <w:szCs w:val="22"/>
            </w:rPr>
          </w:pPr>
          <w:hyperlink w:anchor="_Toc519449418"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noProof/>
              </w:rPr>
              <w:t>Socket</w:t>
            </w:r>
            <w:r w:rsidR="005541F4">
              <w:rPr>
                <w:noProof/>
                <w:webHidden/>
              </w:rPr>
              <w:tab/>
            </w:r>
            <w:r w:rsidR="005541F4">
              <w:rPr>
                <w:noProof/>
                <w:webHidden/>
              </w:rPr>
              <w:fldChar w:fldCharType="begin"/>
            </w:r>
            <w:r w:rsidR="005541F4">
              <w:rPr>
                <w:noProof/>
                <w:webHidden/>
              </w:rPr>
              <w:instrText xml:space="preserve"> PAGEREF _Toc519449418 \h </w:instrText>
            </w:r>
            <w:r w:rsidR="005541F4">
              <w:rPr>
                <w:noProof/>
                <w:webHidden/>
              </w:rPr>
            </w:r>
            <w:r w:rsidR="005541F4">
              <w:rPr>
                <w:noProof/>
                <w:webHidden/>
              </w:rPr>
              <w:fldChar w:fldCharType="separate"/>
            </w:r>
            <w:r w:rsidR="005541F4">
              <w:rPr>
                <w:noProof/>
                <w:webHidden/>
              </w:rPr>
              <w:t>58</w:t>
            </w:r>
            <w:r w:rsidR="005541F4">
              <w:rPr>
                <w:noProof/>
                <w:webHidden/>
              </w:rPr>
              <w:fldChar w:fldCharType="end"/>
            </w:r>
          </w:hyperlink>
        </w:p>
        <w:p w14:paraId="25303016" w14:textId="77777777" w:rsidR="005541F4" w:rsidRDefault="0042065C">
          <w:pPr>
            <w:pStyle w:val="20"/>
            <w:tabs>
              <w:tab w:val="left" w:pos="1680"/>
              <w:tab w:val="right" w:leader="dot" w:pos="8296"/>
            </w:tabs>
            <w:rPr>
              <w:noProof/>
              <w:szCs w:val="22"/>
            </w:rPr>
          </w:pPr>
          <w:hyperlink w:anchor="_Toc519449419"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noProof/>
              </w:rPr>
              <w:t>UDP</w:t>
            </w:r>
            <w:r w:rsidR="005541F4">
              <w:rPr>
                <w:noProof/>
                <w:webHidden/>
              </w:rPr>
              <w:tab/>
            </w:r>
            <w:r w:rsidR="005541F4">
              <w:rPr>
                <w:noProof/>
                <w:webHidden/>
              </w:rPr>
              <w:fldChar w:fldCharType="begin"/>
            </w:r>
            <w:r w:rsidR="005541F4">
              <w:rPr>
                <w:noProof/>
                <w:webHidden/>
              </w:rPr>
              <w:instrText xml:space="preserve"> PAGEREF _Toc519449419 \h </w:instrText>
            </w:r>
            <w:r w:rsidR="005541F4">
              <w:rPr>
                <w:noProof/>
                <w:webHidden/>
              </w:rPr>
            </w:r>
            <w:r w:rsidR="005541F4">
              <w:rPr>
                <w:noProof/>
                <w:webHidden/>
              </w:rPr>
              <w:fldChar w:fldCharType="separate"/>
            </w:r>
            <w:r w:rsidR="005541F4">
              <w:rPr>
                <w:noProof/>
                <w:webHidden/>
              </w:rPr>
              <w:t>62</w:t>
            </w:r>
            <w:r w:rsidR="005541F4">
              <w:rPr>
                <w:noProof/>
                <w:webHidden/>
              </w:rPr>
              <w:fldChar w:fldCharType="end"/>
            </w:r>
          </w:hyperlink>
        </w:p>
        <w:p w14:paraId="44B18067" w14:textId="77777777" w:rsidR="005541F4" w:rsidRDefault="0042065C">
          <w:pPr>
            <w:pStyle w:val="10"/>
            <w:tabs>
              <w:tab w:val="left" w:pos="1260"/>
              <w:tab w:val="right" w:leader="dot" w:pos="8296"/>
            </w:tabs>
            <w:rPr>
              <w:noProof/>
              <w:szCs w:val="22"/>
            </w:rPr>
          </w:pPr>
          <w:hyperlink w:anchor="_Toc519449420" w:history="1">
            <w:r w:rsidR="005541F4" w:rsidRPr="005442FA">
              <w:rPr>
                <w:rStyle w:val="a3"/>
                <w:rFonts w:hint="eastAsia"/>
                <w:noProof/>
              </w:rPr>
              <w:t>第六章</w:t>
            </w:r>
            <w:r w:rsidR="005541F4">
              <w:rPr>
                <w:noProof/>
                <w:szCs w:val="22"/>
              </w:rPr>
              <w:tab/>
            </w:r>
            <w:r w:rsidR="005541F4" w:rsidRPr="005442FA">
              <w:rPr>
                <w:rStyle w:val="a3"/>
                <w:noProof/>
              </w:rPr>
              <w:t>Java</w:t>
            </w:r>
            <w:r w:rsidR="005541F4" w:rsidRPr="005442FA">
              <w:rPr>
                <w:rStyle w:val="a3"/>
                <w:rFonts w:hint="eastAsia"/>
                <w:noProof/>
              </w:rPr>
              <w:t>注解</w:t>
            </w:r>
            <w:r w:rsidR="005541F4">
              <w:rPr>
                <w:noProof/>
                <w:webHidden/>
              </w:rPr>
              <w:tab/>
            </w:r>
            <w:r w:rsidR="005541F4">
              <w:rPr>
                <w:noProof/>
                <w:webHidden/>
              </w:rPr>
              <w:fldChar w:fldCharType="begin"/>
            </w:r>
            <w:r w:rsidR="005541F4">
              <w:rPr>
                <w:noProof/>
                <w:webHidden/>
              </w:rPr>
              <w:instrText xml:space="preserve"> PAGEREF _Toc519449420 \h </w:instrText>
            </w:r>
            <w:r w:rsidR="005541F4">
              <w:rPr>
                <w:noProof/>
                <w:webHidden/>
              </w:rPr>
            </w:r>
            <w:r w:rsidR="005541F4">
              <w:rPr>
                <w:noProof/>
                <w:webHidden/>
              </w:rPr>
              <w:fldChar w:fldCharType="separate"/>
            </w:r>
            <w:r w:rsidR="005541F4">
              <w:rPr>
                <w:noProof/>
                <w:webHidden/>
              </w:rPr>
              <w:t>65</w:t>
            </w:r>
            <w:r w:rsidR="005541F4">
              <w:rPr>
                <w:noProof/>
                <w:webHidden/>
              </w:rPr>
              <w:fldChar w:fldCharType="end"/>
            </w:r>
          </w:hyperlink>
        </w:p>
        <w:p w14:paraId="6897C309" w14:textId="77777777" w:rsidR="005541F4" w:rsidRDefault="0042065C">
          <w:pPr>
            <w:pStyle w:val="20"/>
            <w:tabs>
              <w:tab w:val="left" w:pos="1680"/>
              <w:tab w:val="right" w:leader="dot" w:pos="8296"/>
            </w:tabs>
            <w:rPr>
              <w:noProof/>
              <w:szCs w:val="22"/>
            </w:rPr>
          </w:pPr>
          <w:hyperlink w:anchor="_Toc519449421"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JDK</w:t>
            </w:r>
            <w:r w:rsidR="005541F4" w:rsidRPr="005442FA">
              <w:rPr>
                <w:rStyle w:val="a3"/>
                <w:rFonts w:hint="eastAsia"/>
                <w:noProof/>
              </w:rPr>
              <w:t>自带注解</w:t>
            </w:r>
            <w:r w:rsidR="005541F4">
              <w:rPr>
                <w:noProof/>
                <w:webHidden/>
              </w:rPr>
              <w:tab/>
            </w:r>
            <w:r w:rsidR="005541F4">
              <w:rPr>
                <w:noProof/>
                <w:webHidden/>
              </w:rPr>
              <w:fldChar w:fldCharType="begin"/>
            </w:r>
            <w:r w:rsidR="005541F4">
              <w:rPr>
                <w:noProof/>
                <w:webHidden/>
              </w:rPr>
              <w:instrText xml:space="preserve"> PAGEREF _Toc519449421 \h </w:instrText>
            </w:r>
            <w:r w:rsidR="005541F4">
              <w:rPr>
                <w:noProof/>
                <w:webHidden/>
              </w:rPr>
            </w:r>
            <w:r w:rsidR="005541F4">
              <w:rPr>
                <w:noProof/>
                <w:webHidden/>
              </w:rPr>
              <w:fldChar w:fldCharType="separate"/>
            </w:r>
            <w:r w:rsidR="005541F4">
              <w:rPr>
                <w:noProof/>
                <w:webHidden/>
              </w:rPr>
              <w:t>65</w:t>
            </w:r>
            <w:r w:rsidR="005541F4">
              <w:rPr>
                <w:noProof/>
                <w:webHidden/>
              </w:rPr>
              <w:fldChar w:fldCharType="end"/>
            </w:r>
          </w:hyperlink>
        </w:p>
        <w:p w14:paraId="21222562" w14:textId="77777777" w:rsidR="005541F4" w:rsidRDefault="0042065C">
          <w:pPr>
            <w:pStyle w:val="20"/>
            <w:tabs>
              <w:tab w:val="left" w:pos="1680"/>
              <w:tab w:val="right" w:leader="dot" w:pos="8296"/>
            </w:tabs>
            <w:rPr>
              <w:noProof/>
              <w:szCs w:val="22"/>
            </w:rPr>
          </w:pPr>
          <w:hyperlink w:anchor="_Toc519449422"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自定义注解</w:t>
            </w:r>
            <w:r w:rsidR="005541F4">
              <w:rPr>
                <w:noProof/>
                <w:webHidden/>
              </w:rPr>
              <w:tab/>
            </w:r>
            <w:r w:rsidR="005541F4">
              <w:rPr>
                <w:noProof/>
                <w:webHidden/>
              </w:rPr>
              <w:fldChar w:fldCharType="begin"/>
            </w:r>
            <w:r w:rsidR="005541F4">
              <w:rPr>
                <w:noProof/>
                <w:webHidden/>
              </w:rPr>
              <w:instrText xml:space="preserve"> PAGEREF _Toc519449422 \h </w:instrText>
            </w:r>
            <w:r w:rsidR="005541F4">
              <w:rPr>
                <w:noProof/>
                <w:webHidden/>
              </w:rPr>
            </w:r>
            <w:r w:rsidR="005541F4">
              <w:rPr>
                <w:noProof/>
                <w:webHidden/>
              </w:rPr>
              <w:fldChar w:fldCharType="separate"/>
            </w:r>
            <w:r w:rsidR="005541F4">
              <w:rPr>
                <w:noProof/>
                <w:webHidden/>
              </w:rPr>
              <w:t>65</w:t>
            </w:r>
            <w:r w:rsidR="005541F4">
              <w:rPr>
                <w:noProof/>
                <w:webHidden/>
              </w:rPr>
              <w:fldChar w:fldCharType="end"/>
            </w:r>
          </w:hyperlink>
        </w:p>
        <w:p w14:paraId="3600F6C5" w14:textId="77777777" w:rsidR="005541F4" w:rsidRDefault="0042065C">
          <w:pPr>
            <w:pStyle w:val="10"/>
            <w:tabs>
              <w:tab w:val="left" w:pos="1260"/>
              <w:tab w:val="right" w:leader="dot" w:pos="8296"/>
            </w:tabs>
            <w:rPr>
              <w:noProof/>
              <w:szCs w:val="22"/>
            </w:rPr>
          </w:pPr>
          <w:hyperlink w:anchor="_Toc519449423" w:history="1">
            <w:r w:rsidR="005541F4" w:rsidRPr="005442FA">
              <w:rPr>
                <w:rStyle w:val="a3"/>
                <w:rFonts w:hint="eastAsia"/>
                <w:noProof/>
              </w:rPr>
              <w:t>第七章</w:t>
            </w:r>
            <w:r w:rsidR="005541F4">
              <w:rPr>
                <w:noProof/>
                <w:szCs w:val="22"/>
              </w:rPr>
              <w:tab/>
            </w:r>
            <w:r w:rsidR="005541F4" w:rsidRPr="005442FA">
              <w:rPr>
                <w:rStyle w:val="a3"/>
                <w:noProof/>
              </w:rPr>
              <w:t>IO</w:t>
            </w:r>
            <w:r w:rsidR="005541F4">
              <w:rPr>
                <w:noProof/>
                <w:webHidden/>
              </w:rPr>
              <w:tab/>
            </w:r>
            <w:r w:rsidR="005541F4">
              <w:rPr>
                <w:noProof/>
                <w:webHidden/>
              </w:rPr>
              <w:fldChar w:fldCharType="begin"/>
            </w:r>
            <w:r w:rsidR="005541F4">
              <w:rPr>
                <w:noProof/>
                <w:webHidden/>
              </w:rPr>
              <w:instrText xml:space="preserve"> PAGEREF _Toc519449423 \h </w:instrText>
            </w:r>
            <w:r w:rsidR="005541F4">
              <w:rPr>
                <w:noProof/>
                <w:webHidden/>
              </w:rPr>
            </w:r>
            <w:r w:rsidR="005541F4">
              <w:rPr>
                <w:noProof/>
                <w:webHidden/>
              </w:rPr>
              <w:fldChar w:fldCharType="separate"/>
            </w:r>
            <w:r w:rsidR="005541F4">
              <w:rPr>
                <w:noProof/>
                <w:webHidden/>
              </w:rPr>
              <w:t>72</w:t>
            </w:r>
            <w:r w:rsidR="005541F4">
              <w:rPr>
                <w:noProof/>
                <w:webHidden/>
              </w:rPr>
              <w:fldChar w:fldCharType="end"/>
            </w:r>
          </w:hyperlink>
        </w:p>
        <w:p w14:paraId="5E07B90F" w14:textId="77777777" w:rsidR="005541F4" w:rsidRDefault="0042065C">
          <w:pPr>
            <w:pStyle w:val="20"/>
            <w:tabs>
              <w:tab w:val="left" w:pos="1680"/>
              <w:tab w:val="right" w:leader="dot" w:pos="8296"/>
            </w:tabs>
            <w:rPr>
              <w:noProof/>
              <w:szCs w:val="22"/>
            </w:rPr>
          </w:pPr>
          <w:hyperlink w:anchor="_Toc519449424"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FILE</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424 \h </w:instrText>
            </w:r>
            <w:r w:rsidR="005541F4">
              <w:rPr>
                <w:noProof/>
                <w:webHidden/>
              </w:rPr>
            </w:r>
            <w:r w:rsidR="005541F4">
              <w:rPr>
                <w:noProof/>
                <w:webHidden/>
              </w:rPr>
              <w:fldChar w:fldCharType="separate"/>
            </w:r>
            <w:r w:rsidR="005541F4">
              <w:rPr>
                <w:noProof/>
                <w:webHidden/>
              </w:rPr>
              <w:t>72</w:t>
            </w:r>
            <w:r w:rsidR="005541F4">
              <w:rPr>
                <w:noProof/>
                <w:webHidden/>
              </w:rPr>
              <w:fldChar w:fldCharType="end"/>
            </w:r>
          </w:hyperlink>
        </w:p>
        <w:p w14:paraId="695357F4" w14:textId="77777777" w:rsidR="005541F4" w:rsidRDefault="0042065C">
          <w:pPr>
            <w:pStyle w:val="20"/>
            <w:tabs>
              <w:tab w:val="left" w:pos="1680"/>
              <w:tab w:val="right" w:leader="dot" w:pos="8296"/>
            </w:tabs>
            <w:rPr>
              <w:noProof/>
              <w:szCs w:val="22"/>
            </w:rPr>
          </w:pPr>
          <w:hyperlink w:anchor="_Toc519449425"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FilenameFilter</w:t>
            </w:r>
            <w:r w:rsidR="005541F4" w:rsidRPr="005442FA">
              <w:rPr>
                <w:rStyle w:val="a3"/>
                <w:rFonts w:hint="eastAsia"/>
                <w:noProof/>
              </w:rPr>
              <w:t>接口</w:t>
            </w:r>
            <w:r w:rsidR="005541F4">
              <w:rPr>
                <w:noProof/>
                <w:webHidden/>
              </w:rPr>
              <w:tab/>
            </w:r>
            <w:r w:rsidR="005541F4">
              <w:rPr>
                <w:noProof/>
                <w:webHidden/>
              </w:rPr>
              <w:fldChar w:fldCharType="begin"/>
            </w:r>
            <w:r w:rsidR="005541F4">
              <w:rPr>
                <w:noProof/>
                <w:webHidden/>
              </w:rPr>
              <w:instrText xml:space="preserve"> PAGEREF _Toc519449425 \h </w:instrText>
            </w:r>
            <w:r w:rsidR="005541F4">
              <w:rPr>
                <w:noProof/>
                <w:webHidden/>
              </w:rPr>
            </w:r>
            <w:r w:rsidR="005541F4">
              <w:rPr>
                <w:noProof/>
                <w:webHidden/>
              </w:rPr>
              <w:fldChar w:fldCharType="separate"/>
            </w:r>
            <w:r w:rsidR="005541F4">
              <w:rPr>
                <w:noProof/>
                <w:webHidden/>
              </w:rPr>
              <w:t>74</w:t>
            </w:r>
            <w:r w:rsidR="005541F4">
              <w:rPr>
                <w:noProof/>
                <w:webHidden/>
              </w:rPr>
              <w:fldChar w:fldCharType="end"/>
            </w:r>
          </w:hyperlink>
        </w:p>
        <w:p w14:paraId="3D620DDF" w14:textId="77777777" w:rsidR="005541F4" w:rsidRDefault="0042065C">
          <w:pPr>
            <w:pStyle w:val="20"/>
            <w:tabs>
              <w:tab w:val="left" w:pos="1680"/>
              <w:tab w:val="right" w:leader="dot" w:pos="8296"/>
            </w:tabs>
            <w:rPr>
              <w:noProof/>
              <w:szCs w:val="22"/>
            </w:rPr>
          </w:pPr>
          <w:hyperlink w:anchor="_Toc519449426"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IO</w:t>
            </w:r>
            <w:r w:rsidR="005541F4">
              <w:rPr>
                <w:noProof/>
                <w:webHidden/>
              </w:rPr>
              <w:tab/>
            </w:r>
            <w:r w:rsidR="005541F4">
              <w:rPr>
                <w:noProof/>
                <w:webHidden/>
              </w:rPr>
              <w:fldChar w:fldCharType="begin"/>
            </w:r>
            <w:r w:rsidR="005541F4">
              <w:rPr>
                <w:noProof/>
                <w:webHidden/>
              </w:rPr>
              <w:instrText xml:space="preserve"> PAGEREF _Toc519449426 \h </w:instrText>
            </w:r>
            <w:r w:rsidR="005541F4">
              <w:rPr>
                <w:noProof/>
                <w:webHidden/>
              </w:rPr>
            </w:r>
            <w:r w:rsidR="005541F4">
              <w:rPr>
                <w:noProof/>
                <w:webHidden/>
              </w:rPr>
              <w:fldChar w:fldCharType="separate"/>
            </w:r>
            <w:r w:rsidR="005541F4">
              <w:rPr>
                <w:noProof/>
                <w:webHidden/>
              </w:rPr>
              <w:t>74</w:t>
            </w:r>
            <w:r w:rsidR="005541F4">
              <w:rPr>
                <w:noProof/>
                <w:webHidden/>
              </w:rPr>
              <w:fldChar w:fldCharType="end"/>
            </w:r>
          </w:hyperlink>
        </w:p>
        <w:p w14:paraId="75BB02DE" w14:textId="77777777" w:rsidR="005541F4" w:rsidRDefault="0042065C">
          <w:pPr>
            <w:pStyle w:val="20"/>
            <w:tabs>
              <w:tab w:val="left" w:pos="1680"/>
              <w:tab w:val="right" w:leader="dot" w:pos="8296"/>
            </w:tabs>
            <w:rPr>
              <w:noProof/>
              <w:szCs w:val="22"/>
            </w:rPr>
          </w:pPr>
          <w:hyperlink w:anchor="_Toc519449427"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文件的字节流：</w:t>
            </w:r>
            <w:r w:rsidR="005541F4">
              <w:rPr>
                <w:noProof/>
                <w:webHidden/>
              </w:rPr>
              <w:tab/>
            </w:r>
            <w:r w:rsidR="005541F4">
              <w:rPr>
                <w:noProof/>
                <w:webHidden/>
              </w:rPr>
              <w:fldChar w:fldCharType="begin"/>
            </w:r>
            <w:r w:rsidR="005541F4">
              <w:rPr>
                <w:noProof/>
                <w:webHidden/>
              </w:rPr>
              <w:instrText xml:space="preserve"> PAGEREF _Toc519449427 \h </w:instrText>
            </w:r>
            <w:r w:rsidR="005541F4">
              <w:rPr>
                <w:noProof/>
                <w:webHidden/>
              </w:rPr>
            </w:r>
            <w:r w:rsidR="005541F4">
              <w:rPr>
                <w:noProof/>
                <w:webHidden/>
              </w:rPr>
              <w:fldChar w:fldCharType="separate"/>
            </w:r>
            <w:r w:rsidR="005541F4">
              <w:rPr>
                <w:noProof/>
                <w:webHidden/>
              </w:rPr>
              <w:t>78</w:t>
            </w:r>
            <w:r w:rsidR="005541F4">
              <w:rPr>
                <w:noProof/>
                <w:webHidden/>
              </w:rPr>
              <w:fldChar w:fldCharType="end"/>
            </w:r>
          </w:hyperlink>
        </w:p>
        <w:p w14:paraId="2269FD34" w14:textId="77777777" w:rsidR="005541F4" w:rsidRDefault="0042065C">
          <w:pPr>
            <w:pStyle w:val="20"/>
            <w:tabs>
              <w:tab w:val="left" w:pos="1680"/>
              <w:tab w:val="right" w:leader="dot" w:pos="8296"/>
            </w:tabs>
            <w:rPr>
              <w:noProof/>
              <w:szCs w:val="22"/>
            </w:rPr>
          </w:pPr>
          <w:hyperlink w:anchor="_Toc519449428"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包装流：</w:t>
            </w:r>
            <w:r w:rsidR="005541F4">
              <w:rPr>
                <w:noProof/>
                <w:webHidden/>
              </w:rPr>
              <w:tab/>
            </w:r>
            <w:r w:rsidR="005541F4">
              <w:rPr>
                <w:noProof/>
                <w:webHidden/>
              </w:rPr>
              <w:fldChar w:fldCharType="begin"/>
            </w:r>
            <w:r w:rsidR="005541F4">
              <w:rPr>
                <w:noProof/>
                <w:webHidden/>
              </w:rPr>
              <w:instrText xml:space="preserve"> PAGEREF _Toc519449428 \h </w:instrText>
            </w:r>
            <w:r w:rsidR="005541F4">
              <w:rPr>
                <w:noProof/>
                <w:webHidden/>
              </w:rPr>
            </w:r>
            <w:r w:rsidR="005541F4">
              <w:rPr>
                <w:noProof/>
                <w:webHidden/>
              </w:rPr>
              <w:fldChar w:fldCharType="separate"/>
            </w:r>
            <w:r w:rsidR="005541F4">
              <w:rPr>
                <w:noProof/>
                <w:webHidden/>
              </w:rPr>
              <w:t>78</w:t>
            </w:r>
            <w:r w:rsidR="005541F4">
              <w:rPr>
                <w:noProof/>
                <w:webHidden/>
              </w:rPr>
              <w:fldChar w:fldCharType="end"/>
            </w:r>
          </w:hyperlink>
        </w:p>
        <w:p w14:paraId="572385C9" w14:textId="77777777" w:rsidR="005541F4" w:rsidRDefault="0042065C">
          <w:pPr>
            <w:pStyle w:val="20"/>
            <w:tabs>
              <w:tab w:val="left" w:pos="1680"/>
              <w:tab w:val="right" w:leader="dot" w:pos="8296"/>
            </w:tabs>
            <w:rPr>
              <w:noProof/>
              <w:szCs w:val="22"/>
            </w:rPr>
          </w:pPr>
          <w:hyperlink w:anchor="_Toc519449429"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rFonts w:hint="eastAsia"/>
                <w:noProof/>
              </w:rPr>
              <w:t>缓冲流：</w:t>
            </w:r>
            <w:r w:rsidR="005541F4">
              <w:rPr>
                <w:noProof/>
                <w:webHidden/>
              </w:rPr>
              <w:tab/>
            </w:r>
            <w:r w:rsidR="005541F4">
              <w:rPr>
                <w:noProof/>
                <w:webHidden/>
              </w:rPr>
              <w:fldChar w:fldCharType="begin"/>
            </w:r>
            <w:r w:rsidR="005541F4">
              <w:rPr>
                <w:noProof/>
                <w:webHidden/>
              </w:rPr>
              <w:instrText xml:space="preserve"> PAGEREF _Toc519449429 \h </w:instrText>
            </w:r>
            <w:r w:rsidR="005541F4">
              <w:rPr>
                <w:noProof/>
                <w:webHidden/>
              </w:rPr>
            </w:r>
            <w:r w:rsidR="005541F4">
              <w:rPr>
                <w:noProof/>
                <w:webHidden/>
              </w:rPr>
              <w:fldChar w:fldCharType="separate"/>
            </w:r>
            <w:r w:rsidR="005541F4">
              <w:rPr>
                <w:noProof/>
                <w:webHidden/>
              </w:rPr>
              <w:t>79</w:t>
            </w:r>
            <w:r w:rsidR="005541F4">
              <w:rPr>
                <w:noProof/>
                <w:webHidden/>
              </w:rPr>
              <w:fldChar w:fldCharType="end"/>
            </w:r>
          </w:hyperlink>
        </w:p>
        <w:p w14:paraId="08D05E51" w14:textId="77777777" w:rsidR="005541F4" w:rsidRDefault="0042065C">
          <w:pPr>
            <w:pStyle w:val="20"/>
            <w:tabs>
              <w:tab w:val="left" w:pos="1680"/>
              <w:tab w:val="right" w:leader="dot" w:pos="8296"/>
            </w:tabs>
            <w:rPr>
              <w:noProof/>
              <w:szCs w:val="22"/>
            </w:rPr>
          </w:pPr>
          <w:hyperlink w:anchor="_Toc519449430"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rFonts w:hint="eastAsia"/>
                <w:noProof/>
              </w:rPr>
              <w:t>转换流：</w:t>
            </w:r>
            <w:r w:rsidR="005541F4">
              <w:rPr>
                <w:noProof/>
                <w:webHidden/>
              </w:rPr>
              <w:tab/>
            </w:r>
            <w:r w:rsidR="005541F4">
              <w:rPr>
                <w:noProof/>
                <w:webHidden/>
              </w:rPr>
              <w:fldChar w:fldCharType="begin"/>
            </w:r>
            <w:r w:rsidR="005541F4">
              <w:rPr>
                <w:noProof/>
                <w:webHidden/>
              </w:rPr>
              <w:instrText xml:space="preserve"> PAGEREF _Toc519449430 \h </w:instrText>
            </w:r>
            <w:r w:rsidR="005541F4">
              <w:rPr>
                <w:noProof/>
                <w:webHidden/>
              </w:rPr>
            </w:r>
            <w:r w:rsidR="005541F4">
              <w:rPr>
                <w:noProof/>
                <w:webHidden/>
              </w:rPr>
              <w:fldChar w:fldCharType="separate"/>
            </w:r>
            <w:r w:rsidR="005541F4">
              <w:rPr>
                <w:noProof/>
                <w:webHidden/>
              </w:rPr>
              <w:t>80</w:t>
            </w:r>
            <w:r w:rsidR="005541F4">
              <w:rPr>
                <w:noProof/>
                <w:webHidden/>
              </w:rPr>
              <w:fldChar w:fldCharType="end"/>
            </w:r>
          </w:hyperlink>
        </w:p>
        <w:p w14:paraId="3CBF0B4A" w14:textId="77777777" w:rsidR="005541F4" w:rsidRDefault="0042065C">
          <w:pPr>
            <w:pStyle w:val="20"/>
            <w:tabs>
              <w:tab w:val="left" w:pos="1680"/>
              <w:tab w:val="right" w:leader="dot" w:pos="8296"/>
            </w:tabs>
            <w:rPr>
              <w:noProof/>
              <w:szCs w:val="22"/>
            </w:rPr>
          </w:pPr>
          <w:hyperlink w:anchor="_Toc519449431"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rFonts w:hint="eastAsia"/>
                <w:noProof/>
              </w:rPr>
              <w:t>内存流</w:t>
            </w:r>
            <w:r w:rsidR="005541F4">
              <w:rPr>
                <w:noProof/>
                <w:webHidden/>
              </w:rPr>
              <w:tab/>
            </w:r>
            <w:r w:rsidR="005541F4">
              <w:rPr>
                <w:noProof/>
                <w:webHidden/>
              </w:rPr>
              <w:fldChar w:fldCharType="begin"/>
            </w:r>
            <w:r w:rsidR="005541F4">
              <w:rPr>
                <w:noProof/>
                <w:webHidden/>
              </w:rPr>
              <w:instrText xml:space="preserve"> PAGEREF _Toc519449431 \h </w:instrText>
            </w:r>
            <w:r w:rsidR="005541F4">
              <w:rPr>
                <w:noProof/>
                <w:webHidden/>
              </w:rPr>
            </w:r>
            <w:r w:rsidR="005541F4">
              <w:rPr>
                <w:noProof/>
                <w:webHidden/>
              </w:rPr>
              <w:fldChar w:fldCharType="separate"/>
            </w:r>
            <w:r w:rsidR="005541F4">
              <w:rPr>
                <w:noProof/>
                <w:webHidden/>
              </w:rPr>
              <w:t>80</w:t>
            </w:r>
            <w:r w:rsidR="005541F4">
              <w:rPr>
                <w:noProof/>
                <w:webHidden/>
              </w:rPr>
              <w:fldChar w:fldCharType="end"/>
            </w:r>
          </w:hyperlink>
        </w:p>
        <w:p w14:paraId="0820E2C3" w14:textId="77777777" w:rsidR="005541F4" w:rsidRDefault="0042065C">
          <w:pPr>
            <w:pStyle w:val="30"/>
            <w:tabs>
              <w:tab w:val="left" w:pos="1260"/>
              <w:tab w:val="right" w:leader="dot" w:pos="8296"/>
            </w:tabs>
            <w:rPr>
              <w:noProof/>
            </w:rPr>
          </w:pPr>
          <w:hyperlink w:anchor="_Toc519449432" w:history="1">
            <w:r w:rsidR="005541F4" w:rsidRPr="005442FA">
              <w:rPr>
                <w:rStyle w:val="a3"/>
                <w:noProof/>
              </w:rPr>
              <w:t>1.</w:t>
            </w:r>
            <w:r w:rsidR="005541F4">
              <w:rPr>
                <w:noProof/>
              </w:rPr>
              <w:tab/>
            </w:r>
            <w:r w:rsidR="005541F4" w:rsidRPr="005442FA">
              <w:rPr>
                <w:rStyle w:val="a3"/>
                <w:rFonts w:hint="eastAsia"/>
                <w:noProof/>
              </w:rPr>
              <w:t>字节内存流</w:t>
            </w:r>
            <w:r w:rsidR="005541F4">
              <w:rPr>
                <w:noProof/>
                <w:webHidden/>
              </w:rPr>
              <w:tab/>
            </w:r>
            <w:r w:rsidR="005541F4">
              <w:rPr>
                <w:noProof/>
                <w:webHidden/>
              </w:rPr>
              <w:fldChar w:fldCharType="begin"/>
            </w:r>
            <w:r w:rsidR="005541F4">
              <w:rPr>
                <w:noProof/>
                <w:webHidden/>
              </w:rPr>
              <w:instrText xml:space="preserve"> PAGEREF _Toc519449432 \h </w:instrText>
            </w:r>
            <w:r w:rsidR="005541F4">
              <w:rPr>
                <w:noProof/>
                <w:webHidden/>
              </w:rPr>
            </w:r>
            <w:r w:rsidR="005541F4">
              <w:rPr>
                <w:noProof/>
                <w:webHidden/>
              </w:rPr>
              <w:fldChar w:fldCharType="separate"/>
            </w:r>
            <w:r w:rsidR="005541F4">
              <w:rPr>
                <w:noProof/>
                <w:webHidden/>
              </w:rPr>
              <w:t>80</w:t>
            </w:r>
            <w:r w:rsidR="005541F4">
              <w:rPr>
                <w:noProof/>
                <w:webHidden/>
              </w:rPr>
              <w:fldChar w:fldCharType="end"/>
            </w:r>
          </w:hyperlink>
        </w:p>
        <w:p w14:paraId="70A81440" w14:textId="77777777" w:rsidR="005541F4" w:rsidRDefault="0042065C">
          <w:pPr>
            <w:pStyle w:val="30"/>
            <w:tabs>
              <w:tab w:val="left" w:pos="1260"/>
              <w:tab w:val="right" w:leader="dot" w:pos="8296"/>
            </w:tabs>
            <w:rPr>
              <w:noProof/>
            </w:rPr>
          </w:pPr>
          <w:hyperlink w:anchor="_Toc519449433" w:history="1">
            <w:r w:rsidR="005541F4" w:rsidRPr="005442FA">
              <w:rPr>
                <w:rStyle w:val="a3"/>
                <w:noProof/>
              </w:rPr>
              <w:t>2.</w:t>
            </w:r>
            <w:r w:rsidR="005541F4">
              <w:rPr>
                <w:noProof/>
              </w:rPr>
              <w:tab/>
            </w:r>
            <w:r w:rsidR="005541F4" w:rsidRPr="005442FA">
              <w:rPr>
                <w:rStyle w:val="a3"/>
                <w:rFonts w:hint="eastAsia"/>
                <w:noProof/>
              </w:rPr>
              <w:t>字符内存流</w:t>
            </w:r>
            <w:r w:rsidR="005541F4">
              <w:rPr>
                <w:noProof/>
                <w:webHidden/>
              </w:rPr>
              <w:tab/>
            </w:r>
            <w:r w:rsidR="005541F4">
              <w:rPr>
                <w:noProof/>
                <w:webHidden/>
              </w:rPr>
              <w:fldChar w:fldCharType="begin"/>
            </w:r>
            <w:r w:rsidR="005541F4">
              <w:rPr>
                <w:noProof/>
                <w:webHidden/>
              </w:rPr>
              <w:instrText xml:space="preserve"> PAGEREF _Toc519449433 \h </w:instrText>
            </w:r>
            <w:r w:rsidR="005541F4">
              <w:rPr>
                <w:noProof/>
                <w:webHidden/>
              </w:rPr>
            </w:r>
            <w:r w:rsidR="005541F4">
              <w:rPr>
                <w:noProof/>
                <w:webHidden/>
              </w:rPr>
              <w:fldChar w:fldCharType="separate"/>
            </w:r>
            <w:r w:rsidR="005541F4">
              <w:rPr>
                <w:noProof/>
                <w:webHidden/>
              </w:rPr>
              <w:t>81</w:t>
            </w:r>
            <w:r w:rsidR="005541F4">
              <w:rPr>
                <w:noProof/>
                <w:webHidden/>
              </w:rPr>
              <w:fldChar w:fldCharType="end"/>
            </w:r>
          </w:hyperlink>
        </w:p>
        <w:p w14:paraId="7B1DCB0A" w14:textId="77777777" w:rsidR="005541F4" w:rsidRDefault="0042065C">
          <w:pPr>
            <w:pStyle w:val="30"/>
            <w:tabs>
              <w:tab w:val="left" w:pos="1260"/>
              <w:tab w:val="right" w:leader="dot" w:pos="8296"/>
            </w:tabs>
            <w:rPr>
              <w:noProof/>
            </w:rPr>
          </w:pPr>
          <w:hyperlink w:anchor="_Toc519449434" w:history="1">
            <w:r w:rsidR="005541F4" w:rsidRPr="005442FA">
              <w:rPr>
                <w:rStyle w:val="a3"/>
                <w:noProof/>
              </w:rPr>
              <w:t>3.</w:t>
            </w:r>
            <w:r w:rsidR="005541F4">
              <w:rPr>
                <w:noProof/>
              </w:rPr>
              <w:tab/>
            </w:r>
            <w:r w:rsidR="005541F4" w:rsidRPr="005442FA">
              <w:rPr>
                <w:rStyle w:val="a3"/>
                <w:rFonts w:hint="eastAsia"/>
                <w:noProof/>
              </w:rPr>
              <w:t>字符串流</w:t>
            </w:r>
            <w:r w:rsidR="005541F4">
              <w:rPr>
                <w:noProof/>
                <w:webHidden/>
              </w:rPr>
              <w:tab/>
            </w:r>
            <w:r w:rsidR="005541F4">
              <w:rPr>
                <w:noProof/>
                <w:webHidden/>
              </w:rPr>
              <w:fldChar w:fldCharType="begin"/>
            </w:r>
            <w:r w:rsidR="005541F4">
              <w:rPr>
                <w:noProof/>
                <w:webHidden/>
              </w:rPr>
              <w:instrText xml:space="preserve"> PAGEREF _Toc519449434 \h </w:instrText>
            </w:r>
            <w:r w:rsidR="005541F4">
              <w:rPr>
                <w:noProof/>
                <w:webHidden/>
              </w:rPr>
            </w:r>
            <w:r w:rsidR="005541F4">
              <w:rPr>
                <w:noProof/>
                <w:webHidden/>
              </w:rPr>
              <w:fldChar w:fldCharType="separate"/>
            </w:r>
            <w:r w:rsidR="005541F4">
              <w:rPr>
                <w:noProof/>
                <w:webHidden/>
              </w:rPr>
              <w:t>82</w:t>
            </w:r>
            <w:r w:rsidR="005541F4">
              <w:rPr>
                <w:noProof/>
                <w:webHidden/>
              </w:rPr>
              <w:fldChar w:fldCharType="end"/>
            </w:r>
          </w:hyperlink>
        </w:p>
        <w:p w14:paraId="41033F23" w14:textId="77777777" w:rsidR="005541F4" w:rsidRDefault="0042065C">
          <w:pPr>
            <w:pStyle w:val="20"/>
            <w:tabs>
              <w:tab w:val="left" w:pos="1680"/>
              <w:tab w:val="right" w:leader="dot" w:pos="8296"/>
            </w:tabs>
            <w:rPr>
              <w:noProof/>
              <w:szCs w:val="22"/>
            </w:rPr>
          </w:pPr>
          <w:hyperlink w:anchor="_Toc519449435"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rFonts w:hint="eastAsia"/>
                <w:noProof/>
              </w:rPr>
              <w:t>合并流</w:t>
            </w:r>
            <w:r w:rsidR="005541F4">
              <w:rPr>
                <w:noProof/>
                <w:webHidden/>
              </w:rPr>
              <w:tab/>
            </w:r>
            <w:r w:rsidR="005541F4">
              <w:rPr>
                <w:noProof/>
                <w:webHidden/>
              </w:rPr>
              <w:fldChar w:fldCharType="begin"/>
            </w:r>
            <w:r w:rsidR="005541F4">
              <w:rPr>
                <w:noProof/>
                <w:webHidden/>
              </w:rPr>
              <w:instrText xml:space="preserve"> PAGEREF _Toc519449435 \h </w:instrText>
            </w:r>
            <w:r w:rsidR="005541F4">
              <w:rPr>
                <w:noProof/>
                <w:webHidden/>
              </w:rPr>
            </w:r>
            <w:r w:rsidR="005541F4">
              <w:rPr>
                <w:noProof/>
                <w:webHidden/>
              </w:rPr>
              <w:fldChar w:fldCharType="separate"/>
            </w:r>
            <w:r w:rsidR="005541F4">
              <w:rPr>
                <w:noProof/>
                <w:webHidden/>
              </w:rPr>
              <w:t>82</w:t>
            </w:r>
            <w:r w:rsidR="005541F4">
              <w:rPr>
                <w:noProof/>
                <w:webHidden/>
              </w:rPr>
              <w:fldChar w:fldCharType="end"/>
            </w:r>
          </w:hyperlink>
        </w:p>
        <w:p w14:paraId="3499E8F9" w14:textId="77777777" w:rsidR="005541F4" w:rsidRDefault="0042065C">
          <w:pPr>
            <w:pStyle w:val="20"/>
            <w:tabs>
              <w:tab w:val="left" w:pos="1680"/>
              <w:tab w:val="right" w:leader="dot" w:pos="8296"/>
            </w:tabs>
            <w:rPr>
              <w:noProof/>
              <w:szCs w:val="22"/>
            </w:rPr>
          </w:pPr>
          <w:hyperlink w:anchor="_Toc519449436" w:history="1">
            <w:r w:rsidR="005541F4" w:rsidRPr="005442FA">
              <w:rPr>
                <w:rStyle w:val="a3"/>
                <w:rFonts w:hint="eastAsia"/>
                <w:noProof/>
              </w:rPr>
              <w:t>第</w:t>
            </w:r>
            <w:r w:rsidR="005541F4" w:rsidRPr="005442FA">
              <w:rPr>
                <w:rStyle w:val="a3"/>
                <w:rFonts w:hint="eastAsia"/>
                <w:noProof/>
              </w:rPr>
              <w:t>10</w:t>
            </w:r>
            <w:r w:rsidR="005541F4" w:rsidRPr="005442FA">
              <w:rPr>
                <w:rStyle w:val="a3"/>
                <w:rFonts w:hint="eastAsia"/>
                <w:noProof/>
              </w:rPr>
              <w:t>节</w:t>
            </w:r>
            <w:r w:rsidR="005541F4">
              <w:rPr>
                <w:noProof/>
                <w:szCs w:val="22"/>
              </w:rPr>
              <w:tab/>
            </w:r>
            <w:r w:rsidR="005541F4" w:rsidRPr="005442FA">
              <w:rPr>
                <w:rStyle w:val="a3"/>
                <w:rFonts w:hint="eastAsia"/>
                <w:noProof/>
              </w:rPr>
              <w:t>序列化与反序列化</w:t>
            </w:r>
            <w:r w:rsidR="005541F4">
              <w:rPr>
                <w:noProof/>
                <w:webHidden/>
              </w:rPr>
              <w:tab/>
            </w:r>
            <w:r w:rsidR="005541F4">
              <w:rPr>
                <w:noProof/>
                <w:webHidden/>
              </w:rPr>
              <w:fldChar w:fldCharType="begin"/>
            </w:r>
            <w:r w:rsidR="005541F4">
              <w:rPr>
                <w:noProof/>
                <w:webHidden/>
              </w:rPr>
              <w:instrText xml:space="preserve"> PAGEREF _Toc519449436 \h </w:instrText>
            </w:r>
            <w:r w:rsidR="005541F4">
              <w:rPr>
                <w:noProof/>
                <w:webHidden/>
              </w:rPr>
            </w:r>
            <w:r w:rsidR="005541F4">
              <w:rPr>
                <w:noProof/>
                <w:webHidden/>
              </w:rPr>
              <w:fldChar w:fldCharType="separate"/>
            </w:r>
            <w:r w:rsidR="005541F4">
              <w:rPr>
                <w:noProof/>
                <w:webHidden/>
              </w:rPr>
              <w:t>83</w:t>
            </w:r>
            <w:r w:rsidR="005541F4">
              <w:rPr>
                <w:noProof/>
                <w:webHidden/>
              </w:rPr>
              <w:fldChar w:fldCharType="end"/>
            </w:r>
          </w:hyperlink>
        </w:p>
        <w:p w14:paraId="0F8B6855" w14:textId="77777777" w:rsidR="005541F4" w:rsidRDefault="0042065C">
          <w:pPr>
            <w:pStyle w:val="20"/>
            <w:tabs>
              <w:tab w:val="left" w:pos="1680"/>
              <w:tab w:val="right" w:leader="dot" w:pos="8296"/>
            </w:tabs>
            <w:rPr>
              <w:noProof/>
              <w:szCs w:val="22"/>
            </w:rPr>
          </w:pPr>
          <w:hyperlink w:anchor="_Toc519449437" w:history="1">
            <w:r w:rsidR="005541F4" w:rsidRPr="005442FA">
              <w:rPr>
                <w:rStyle w:val="a3"/>
                <w:rFonts w:hint="eastAsia"/>
                <w:noProof/>
              </w:rPr>
              <w:t>第</w:t>
            </w:r>
            <w:r w:rsidR="005541F4" w:rsidRPr="005442FA">
              <w:rPr>
                <w:rStyle w:val="a3"/>
                <w:rFonts w:hint="eastAsia"/>
                <w:noProof/>
              </w:rPr>
              <w:t>11</w:t>
            </w:r>
            <w:r w:rsidR="005541F4" w:rsidRPr="005442FA">
              <w:rPr>
                <w:rStyle w:val="a3"/>
                <w:rFonts w:hint="eastAsia"/>
                <w:noProof/>
              </w:rPr>
              <w:t>节</w:t>
            </w:r>
            <w:r w:rsidR="005541F4">
              <w:rPr>
                <w:noProof/>
                <w:szCs w:val="22"/>
              </w:rPr>
              <w:tab/>
            </w:r>
            <w:r w:rsidR="005541F4" w:rsidRPr="005442FA">
              <w:rPr>
                <w:rStyle w:val="a3"/>
                <w:rFonts w:hint="eastAsia"/>
                <w:noProof/>
              </w:rPr>
              <w:t>打印流</w:t>
            </w:r>
            <w:r w:rsidR="005541F4">
              <w:rPr>
                <w:noProof/>
                <w:webHidden/>
              </w:rPr>
              <w:tab/>
            </w:r>
            <w:r w:rsidR="005541F4">
              <w:rPr>
                <w:noProof/>
                <w:webHidden/>
              </w:rPr>
              <w:fldChar w:fldCharType="begin"/>
            </w:r>
            <w:r w:rsidR="005541F4">
              <w:rPr>
                <w:noProof/>
                <w:webHidden/>
              </w:rPr>
              <w:instrText xml:space="preserve"> PAGEREF _Toc519449437 \h </w:instrText>
            </w:r>
            <w:r w:rsidR="005541F4">
              <w:rPr>
                <w:noProof/>
                <w:webHidden/>
              </w:rPr>
            </w:r>
            <w:r w:rsidR="005541F4">
              <w:rPr>
                <w:noProof/>
                <w:webHidden/>
              </w:rPr>
              <w:fldChar w:fldCharType="separate"/>
            </w:r>
            <w:r w:rsidR="005541F4">
              <w:rPr>
                <w:noProof/>
                <w:webHidden/>
              </w:rPr>
              <w:t>84</w:t>
            </w:r>
            <w:r w:rsidR="005541F4">
              <w:rPr>
                <w:noProof/>
                <w:webHidden/>
              </w:rPr>
              <w:fldChar w:fldCharType="end"/>
            </w:r>
          </w:hyperlink>
        </w:p>
        <w:p w14:paraId="722E507B" w14:textId="77777777" w:rsidR="005541F4" w:rsidRDefault="0042065C">
          <w:pPr>
            <w:pStyle w:val="20"/>
            <w:tabs>
              <w:tab w:val="left" w:pos="1680"/>
              <w:tab w:val="right" w:leader="dot" w:pos="8296"/>
            </w:tabs>
            <w:rPr>
              <w:noProof/>
              <w:szCs w:val="22"/>
            </w:rPr>
          </w:pPr>
          <w:hyperlink w:anchor="_Toc519449438" w:history="1">
            <w:r w:rsidR="005541F4" w:rsidRPr="005442FA">
              <w:rPr>
                <w:rStyle w:val="a3"/>
                <w:rFonts w:hint="eastAsia"/>
                <w:noProof/>
              </w:rPr>
              <w:t>第</w:t>
            </w:r>
            <w:r w:rsidR="005541F4" w:rsidRPr="005442FA">
              <w:rPr>
                <w:rStyle w:val="a3"/>
                <w:rFonts w:hint="eastAsia"/>
                <w:noProof/>
              </w:rPr>
              <w:t>12</w:t>
            </w:r>
            <w:r w:rsidR="005541F4" w:rsidRPr="005442FA">
              <w:rPr>
                <w:rStyle w:val="a3"/>
                <w:rFonts w:hint="eastAsia"/>
                <w:noProof/>
              </w:rPr>
              <w:t>节</w:t>
            </w:r>
            <w:r w:rsidR="005541F4">
              <w:rPr>
                <w:noProof/>
                <w:szCs w:val="22"/>
              </w:rPr>
              <w:tab/>
            </w:r>
            <w:r w:rsidR="005541F4" w:rsidRPr="005442FA">
              <w:rPr>
                <w:rStyle w:val="a3"/>
                <w:rFonts w:hint="eastAsia"/>
                <w:noProof/>
              </w:rPr>
              <w:t>标准输入输出流</w:t>
            </w:r>
            <w:r w:rsidR="005541F4">
              <w:rPr>
                <w:noProof/>
                <w:webHidden/>
              </w:rPr>
              <w:tab/>
            </w:r>
            <w:r w:rsidR="005541F4">
              <w:rPr>
                <w:noProof/>
                <w:webHidden/>
              </w:rPr>
              <w:fldChar w:fldCharType="begin"/>
            </w:r>
            <w:r w:rsidR="005541F4">
              <w:rPr>
                <w:noProof/>
                <w:webHidden/>
              </w:rPr>
              <w:instrText xml:space="preserve"> PAGEREF _Toc519449438 \h </w:instrText>
            </w:r>
            <w:r w:rsidR="005541F4">
              <w:rPr>
                <w:noProof/>
                <w:webHidden/>
              </w:rPr>
            </w:r>
            <w:r w:rsidR="005541F4">
              <w:rPr>
                <w:noProof/>
                <w:webHidden/>
              </w:rPr>
              <w:fldChar w:fldCharType="separate"/>
            </w:r>
            <w:r w:rsidR="005541F4">
              <w:rPr>
                <w:noProof/>
                <w:webHidden/>
              </w:rPr>
              <w:t>85</w:t>
            </w:r>
            <w:r w:rsidR="005541F4">
              <w:rPr>
                <w:noProof/>
                <w:webHidden/>
              </w:rPr>
              <w:fldChar w:fldCharType="end"/>
            </w:r>
          </w:hyperlink>
        </w:p>
        <w:p w14:paraId="75D26316" w14:textId="77777777" w:rsidR="005541F4" w:rsidRDefault="0042065C">
          <w:pPr>
            <w:pStyle w:val="20"/>
            <w:tabs>
              <w:tab w:val="left" w:pos="1680"/>
              <w:tab w:val="right" w:leader="dot" w:pos="8296"/>
            </w:tabs>
            <w:rPr>
              <w:noProof/>
              <w:szCs w:val="22"/>
            </w:rPr>
          </w:pPr>
          <w:hyperlink w:anchor="_Toc519449439" w:history="1">
            <w:r w:rsidR="005541F4" w:rsidRPr="005442FA">
              <w:rPr>
                <w:rStyle w:val="a3"/>
                <w:rFonts w:hint="eastAsia"/>
                <w:noProof/>
              </w:rPr>
              <w:t>第</w:t>
            </w:r>
            <w:r w:rsidR="005541F4" w:rsidRPr="005442FA">
              <w:rPr>
                <w:rStyle w:val="a3"/>
                <w:rFonts w:hint="eastAsia"/>
                <w:noProof/>
              </w:rPr>
              <w:t>13</w:t>
            </w:r>
            <w:r w:rsidR="005541F4" w:rsidRPr="005442FA">
              <w:rPr>
                <w:rStyle w:val="a3"/>
                <w:rFonts w:hint="eastAsia"/>
                <w:noProof/>
              </w:rPr>
              <w:t>节</w:t>
            </w:r>
            <w:r w:rsidR="005541F4">
              <w:rPr>
                <w:noProof/>
                <w:szCs w:val="22"/>
              </w:rPr>
              <w:tab/>
            </w:r>
            <w:r w:rsidR="005541F4" w:rsidRPr="005442FA">
              <w:rPr>
                <w:rStyle w:val="a3"/>
                <w:noProof/>
              </w:rPr>
              <w:t>Scanner</w:t>
            </w:r>
            <w:r w:rsidR="005541F4">
              <w:rPr>
                <w:noProof/>
                <w:webHidden/>
              </w:rPr>
              <w:tab/>
            </w:r>
            <w:r w:rsidR="005541F4">
              <w:rPr>
                <w:noProof/>
                <w:webHidden/>
              </w:rPr>
              <w:fldChar w:fldCharType="begin"/>
            </w:r>
            <w:r w:rsidR="005541F4">
              <w:rPr>
                <w:noProof/>
                <w:webHidden/>
              </w:rPr>
              <w:instrText xml:space="preserve"> PAGEREF _Toc519449439 \h </w:instrText>
            </w:r>
            <w:r w:rsidR="005541F4">
              <w:rPr>
                <w:noProof/>
                <w:webHidden/>
              </w:rPr>
            </w:r>
            <w:r w:rsidR="005541F4">
              <w:rPr>
                <w:noProof/>
                <w:webHidden/>
              </w:rPr>
              <w:fldChar w:fldCharType="separate"/>
            </w:r>
            <w:r w:rsidR="005541F4">
              <w:rPr>
                <w:noProof/>
                <w:webHidden/>
              </w:rPr>
              <w:t>86</w:t>
            </w:r>
            <w:r w:rsidR="005541F4">
              <w:rPr>
                <w:noProof/>
                <w:webHidden/>
              </w:rPr>
              <w:fldChar w:fldCharType="end"/>
            </w:r>
          </w:hyperlink>
        </w:p>
        <w:p w14:paraId="23302C1E" w14:textId="77777777" w:rsidR="005541F4" w:rsidRDefault="0042065C">
          <w:pPr>
            <w:pStyle w:val="20"/>
            <w:tabs>
              <w:tab w:val="left" w:pos="1680"/>
              <w:tab w:val="right" w:leader="dot" w:pos="8296"/>
            </w:tabs>
            <w:rPr>
              <w:noProof/>
              <w:szCs w:val="22"/>
            </w:rPr>
          </w:pPr>
          <w:hyperlink w:anchor="_Toc519449440" w:history="1">
            <w:r w:rsidR="005541F4" w:rsidRPr="005442FA">
              <w:rPr>
                <w:rStyle w:val="a3"/>
                <w:rFonts w:hint="eastAsia"/>
                <w:noProof/>
              </w:rPr>
              <w:t>第</w:t>
            </w:r>
            <w:r w:rsidR="005541F4" w:rsidRPr="005442FA">
              <w:rPr>
                <w:rStyle w:val="a3"/>
                <w:rFonts w:hint="eastAsia"/>
                <w:noProof/>
              </w:rPr>
              <w:t>14</w:t>
            </w:r>
            <w:r w:rsidR="005541F4" w:rsidRPr="005442FA">
              <w:rPr>
                <w:rStyle w:val="a3"/>
                <w:rFonts w:hint="eastAsia"/>
                <w:noProof/>
              </w:rPr>
              <w:t>节</w:t>
            </w:r>
            <w:r w:rsidR="005541F4">
              <w:rPr>
                <w:noProof/>
                <w:szCs w:val="22"/>
              </w:rPr>
              <w:tab/>
            </w:r>
            <w:r w:rsidR="005541F4" w:rsidRPr="005442FA">
              <w:rPr>
                <w:rStyle w:val="a3"/>
                <w:rFonts w:hint="eastAsia"/>
                <w:noProof/>
              </w:rPr>
              <w:t>数据流</w:t>
            </w:r>
            <w:r w:rsidR="005541F4">
              <w:rPr>
                <w:noProof/>
                <w:webHidden/>
              </w:rPr>
              <w:tab/>
            </w:r>
            <w:r w:rsidR="005541F4">
              <w:rPr>
                <w:noProof/>
                <w:webHidden/>
              </w:rPr>
              <w:fldChar w:fldCharType="begin"/>
            </w:r>
            <w:r w:rsidR="005541F4">
              <w:rPr>
                <w:noProof/>
                <w:webHidden/>
              </w:rPr>
              <w:instrText xml:space="preserve"> PAGEREF _Toc519449440 \h </w:instrText>
            </w:r>
            <w:r w:rsidR="005541F4">
              <w:rPr>
                <w:noProof/>
                <w:webHidden/>
              </w:rPr>
            </w:r>
            <w:r w:rsidR="005541F4">
              <w:rPr>
                <w:noProof/>
                <w:webHidden/>
              </w:rPr>
              <w:fldChar w:fldCharType="separate"/>
            </w:r>
            <w:r w:rsidR="005541F4">
              <w:rPr>
                <w:noProof/>
                <w:webHidden/>
              </w:rPr>
              <w:t>87</w:t>
            </w:r>
            <w:r w:rsidR="005541F4">
              <w:rPr>
                <w:noProof/>
                <w:webHidden/>
              </w:rPr>
              <w:fldChar w:fldCharType="end"/>
            </w:r>
          </w:hyperlink>
        </w:p>
        <w:p w14:paraId="0A194EBF" w14:textId="77777777" w:rsidR="005541F4" w:rsidRDefault="0042065C">
          <w:pPr>
            <w:pStyle w:val="20"/>
            <w:tabs>
              <w:tab w:val="left" w:pos="1680"/>
              <w:tab w:val="right" w:leader="dot" w:pos="8296"/>
            </w:tabs>
            <w:rPr>
              <w:noProof/>
              <w:szCs w:val="22"/>
            </w:rPr>
          </w:pPr>
          <w:hyperlink w:anchor="_Toc519449441" w:history="1">
            <w:r w:rsidR="005541F4" w:rsidRPr="005442FA">
              <w:rPr>
                <w:rStyle w:val="a3"/>
                <w:rFonts w:hint="eastAsia"/>
                <w:noProof/>
              </w:rPr>
              <w:t>第</w:t>
            </w:r>
            <w:r w:rsidR="005541F4" w:rsidRPr="005442FA">
              <w:rPr>
                <w:rStyle w:val="a3"/>
                <w:rFonts w:hint="eastAsia"/>
                <w:noProof/>
              </w:rPr>
              <w:t>15</w:t>
            </w:r>
            <w:r w:rsidR="005541F4" w:rsidRPr="005442FA">
              <w:rPr>
                <w:rStyle w:val="a3"/>
                <w:rFonts w:hint="eastAsia"/>
                <w:noProof/>
              </w:rPr>
              <w:t>节</w:t>
            </w:r>
            <w:r w:rsidR="005541F4">
              <w:rPr>
                <w:noProof/>
                <w:szCs w:val="22"/>
              </w:rPr>
              <w:tab/>
            </w:r>
            <w:r w:rsidR="005541F4" w:rsidRPr="005442FA">
              <w:rPr>
                <w:rStyle w:val="a3"/>
                <w:noProof/>
              </w:rPr>
              <w:t>RandomAccessFile</w:t>
            </w:r>
            <w:r w:rsidR="005541F4">
              <w:rPr>
                <w:noProof/>
                <w:webHidden/>
              </w:rPr>
              <w:tab/>
            </w:r>
            <w:r w:rsidR="005541F4">
              <w:rPr>
                <w:noProof/>
                <w:webHidden/>
              </w:rPr>
              <w:fldChar w:fldCharType="begin"/>
            </w:r>
            <w:r w:rsidR="005541F4">
              <w:rPr>
                <w:noProof/>
                <w:webHidden/>
              </w:rPr>
              <w:instrText xml:space="preserve"> PAGEREF _Toc519449441 \h </w:instrText>
            </w:r>
            <w:r w:rsidR="005541F4">
              <w:rPr>
                <w:noProof/>
                <w:webHidden/>
              </w:rPr>
            </w:r>
            <w:r w:rsidR="005541F4">
              <w:rPr>
                <w:noProof/>
                <w:webHidden/>
              </w:rPr>
              <w:fldChar w:fldCharType="separate"/>
            </w:r>
            <w:r w:rsidR="005541F4">
              <w:rPr>
                <w:noProof/>
                <w:webHidden/>
              </w:rPr>
              <w:t>88</w:t>
            </w:r>
            <w:r w:rsidR="005541F4">
              <w:rPr>
                <w:noProof/>
                <w:webHidden/>
              </w:rPr>
              <w:fldChar w:fldCharType="end"/>
            </w:r>
          </w:hyperlink>
        </w:p>
        <w:p w14:paraId="07EEB2AF" w14:textId="77777777" w:rsidR="005541F4" w:rsidRDefault="0042065C">
          <w:pPr>
            <w:pStyle w:val="20"/>
            <w:tabs>
              <w:tab w:val="left" w:pos="1680"/>
              <w:tab w:val="right" w:leader="dot" w:pos="8296"/>
            </w:tabs>
            <w:rPr>
              <w:noProof/>
              <w:szCs w:val="22"/>
            </w:rPr>
          </w:pPr>
          <w:hyperlink w:anchor="_Toc519449442" w:history="1">
            <w:r w:rsidR="005541F4" w:rsidRPr="005442FA">
              <w:rPr>
                <w:rStyle w:val="a3"/>
                <w:rFonts w:hint="eastAsia"/>
                <w:noProof/>
              </w:rPr>
              <w:t>第</w:t>
            </w:r>
            <w:r w:rsidR="005541F4" w:rsidRPr="005442FA">
              <w:rPr>
                <w:rStyle w:val="a3"/>
                <w:rFonts w:hint="eastAsia"/>
                <w:noProof/>
              </w:rPr>
              <w:t>16</w:t>
            </w:r>
            <w:r w:rsidR="005541F4" w:rsidRPr="005442FA">
              <w:rPr>
                <w:rStyle w:val="a3"/>
                <w:rFonts w:hint="eastAsia"/>
                <w:noProof/>
              </w:rPr>
              <w:t>节</w:t>
            </w:r>
            <w:r w:rsidR="005541F4">
              <w:rPr>
                <w:noProof/>
                <w:szCs w:val="22"/>
              </w:rPr>
              <w:tab/>
            </w:r>
            <w:r w:rsidR="005541F4" w:rsidRPr="005442FA">
              <w:rPr>
                <w:rStyle w:val="a3"/>
                <w:rFonts w:hint="eastAsia"/>
                <w:noProof/>
              </w:rPr>
              <w:t>管道流</w:t>
            </w:r>
            <w:r w:rsidR="005541F4">
              <w:rPr>
                <w:noProof/>
                <w:webHidden/>
              </w:rPr>
              <w:tab/>
            </w:r>
            <w:r w:rsidR="005541F4">
              <w:rPr>
                <w:noProof/>
                <w:webHidden/>
              </w:rPr>
              <w:fldChar w:fldCharType="begin"/>
            </w:r>
            <w:r w:rsidR="005541F4">
              <w:rPr>
                <w:noProof/>
                <w:webHidden/>
              </w:rPr>
              <w:instrText xml:space="preserve"> PAGEREF _Toc519449442 \h </w:instrText>
            </w:r>
            <w:r w:rsidR="005541F4">
              <w:rPr>
                <w:noProof/>
                <w:webHidden/>
              </w:rPr>
            </w:r>
            <w:r w:rsidR="005541F4">
              <w:rPr>
                <w:noProof/>
                <w:webHidden/>
              </w:rPr>
              <w:fldChar w:fldCharType="separate"/>
            </w:r>
            <w:r w:rsidR="005541F4">
              <w:rPr>
                <w:noProof/>
                <w:webHidden/>
              </w:rPr>
              <w:t>89</w:t>
            </w:r>
            <w:r w:rsidR="005541F4">
              <w:rPr>
                <w:noProof/>
                <w:webHidden/>
              </w:rPr>
              <w:fldChar w:fldCharType="end"/>
            </w:r>
          </w:hyperlink>
        </w:p>
        <w:p w14:paraId="6B498703" w14:textId="77777777" w:rsidR="005541F4" w:rsidRDefault="0042065C">
          <w:pPr>
            <w:pStyle w:val="20"/>
            <w:tabs>
              <w:tab w:val="left" w:pos="1680"/>
              <w:tab w:val="right" w:leader="dot" w:pos="8296"/>
            </w:tabs>
            <w:rPr>
              <w:noProof/>
              <w:szCs w:val="22"/>
            </w:rPr>
          </w:pPr>
          <w:hyperlink w:anchor="_Toc519449443" w:history="1">
            <w:r w:rsidR="005541F4" w:rsidRPr="005442FA">
              <w:rPr>
                <w:rStyle w:val="a3"/>
                <w:rFonts w:hint="eastAsia"/>
                <w:noProof/>
              </w:rPr>
              <w:t>第</w:t>
            </w:r>
            <w:r w:rsidR="005541F4" w:rsidRPr="005442FA">
              <w:rPr>
                <w:rStyle w:val="a3"/>
                <w:rFonts w:hint="eastAsia"/>
                <w:noProof/>
              </w:rPr>
              <w:t>17</w:t>
            </w:r>
            <w:r w:rsidR="005541F4" w:rsidRPr="005442FA">
              <w:rPr>
                <w:rStyle w:val="a3"/>
                <w:rFonts w:hint="eastAsia"/>
                <w:noProof/>
              </w:rPr>
              <w:t>节</w:t>
            </w:r>
            <w:r w:rsidR="005541F4">
              <w:rPr>
                <w:noProof/>
                <w:szCs w:val="22"/>
              </w:rPr>
              <w:tab/>
            </w:r>
            <w:r w:rsidR="005541F4" w:rsidRPr="005442FA">
              <w:rPr>
                <w:rStyle w:val="a3"/>
                <w:noProof/>
              </w:rPr>
              <w:t>NIO</w:t>
            </w:r>
            <w:r w:rsidR="005541F4">
              <w:rPr>
                <w:noProof/>
                <w:webHidden/>
              </w:rPr>
              <w:tab/>
            </w:r>
            <w:r w:rsidR="005541F4">
              <w:rPr>
                <w:noProof/>
                <w:webHidden/>
              </w:rPr>
              <w:fldChar w:fldCharType="begin"/>
            </w:r>
            <w:r w:rsidR="005541F4">
              <w:rPr>
                <w:noProof/>
                <w:webHidden/>
              </w:rPr>
              <w:instrText xml:space="preserve"> PAGEREF _Toc519449443 \h </w:instrText>
            </w:r>
            <w:r w:rsidR="005541F4">
              <w:rPr>
                <w:noProof/>
                <w:webHidden/>
              </w:rPr>
            </w:r>
            <w:r w:rsidR="005541F4">
              <w:rPr>
                <w:noProof/>
                <w:webHidden/>
              </w:rPr>
              <w:fldChar w:fldCharType="separate"/>
            </w:r>
            <w:r w:rsidR="005541F4">
              <w:rPr>
                <w:noProof/>
                <w:webHidden/>
              </w:rPr>
              <w:t>90</w:t>
            </w:r>
            <w:r w:rsidR="005541F4">
              <w:rPr>
                <w:noProof/>
                <w:webHidden/>
              </w:rPr>
              <w:fldChar w:fldCharType="end"/>
            </w:r>
          </w:hyperlink>
        </w:p>
        <w:p w14:paraId="7ECD7B11" w14:textId="77777777" w:rsidR="005541F4" w:rsidRDefault="0042065C">
          <w:pPr>
            <w:pStyle w:val="10"/>
            <w:tabs>
              <w:tab w:val="left" w:pos="1260"/>
              <w:tab w:val="right" w:leader="dot" w:pos="8296"/>
            </w:tabs>
            <w:rPr>
              <w:noProof/>
              <w:szCs w:val="22"/>
            </w:rPr>
          </w:pPr>
          <w:hyperlink w:anchor="_Toc519449444" w:history="1">
            <w:r w:rsidR="005541F4" w:rsidRPr="005442FA">
              <w:rPr>
                <w:rStyle w:val="a3"/>
                <w:rFonts w:hint="eastAsia"/>
                <w:noProof/>
                <w:lang w:val="en"/>
              </w:rPr>
              <w:t>第八章</w:t>
            </w:r>
            <w:r w:rsidR="005541F4">
              <w:rPr>
                <w:noProof/>
                <w:szCs w:val="22"/>
              </w:rPr>
              <w:tab/>
            </w:r>
            <w:r w:rsidR="005541F4" w:rsidRPr="005442FA">
              <w:rPr>
                <w:rStyle w:val="a3"/>
                <w:rFonts w:hint="eastAsia"/>
                <w:noProof/>
                <w:lang w:val="en"/>
              </w:rPr>
              <w:t>数据结构与算法</w:t>
            </w:r>
            <w:r w:rsidR="005541F4">
              <w:rPr>
                <w:noProof/>
                <w:webHidden/>
              </w:rPr>
              <w:tab/>
            </w:r>
            <w:r w:rsidR="005541F4">
              <w:rPr>
                <w:noProof/>
                <w:webHidden/>
              </w:rPr>
              <w:fldChar w:fldCharType="begin"/>
            </w:r>
            <w:r w:rsidR="005541F4">
              <w:rPr>
                <w:noProof/>
                <w:webHidden/>
              </w:rPr>
              <w:instrText xml:space="preserve"> PAGEREF _Toc519449444 \h </w:instrText>
            </w:r>
            <w:r w:rsidR="005541F4">
              <w:rPr>
                <w:noProof/>
                <w:webHidden/>
              </w:rPr>
            </w:r>
            <w:r w:rsidR="005541F4">
              <w:rPr>
                <w:noProof/>
                <w:webHidden/>
              </w:rPr>
              <w:fldChar w:fldCharType="separate"/>
            </w:r>
            <w:r w:rsidR="005541F4">
              <w:rPr>
                <w:noProof/>
                <w:webHidden/>
              </w:rPr>
              <w:t>92</w:t>
            </w:r>
            <w:r w:rsidR="005541F4">
              <w:rPr>
                <w:noProof/>
                <w:webHidden/>
              </w:rPr>
              <w:fldChar w:fldCharType="end"/>
            </w:r>
          </w:hyperlink>
        </w:p>
        <w:p w14:paraId="2BF73A7B" w14:textId="77777777" w:rsidR="005541F4" w:rsidRDefault="0042065C">
          <w:pPr>
            <w:pStyle w:val="20"/>
            <w:tabs>
              <w:tab w:val="left" w:pos="1680"/>
              <w:tab w:val="right" w:leader="dot" w:pos="8296"/>
            </w:tabs>
            <w:rPr>
              <w:noProof/>
              <w:szCs w:val="22"/>
            </w:rPr>
          </w:pPr>
          <w:hyperlink w:anchor="_Toc519449445"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HelloWorld</w:t>
            </w:r>
            <w:r w:rsidR="005541F4">
              <w:rPr>
                <w:noProof/>
                <w:webHidden/>
              </w:rPr>
              <w:tab/>
            </w:r>
            <w:r w:rsidR="005541F4">
              <w:rPr>
                <w:noProof/>
                <w:webHidden/>
              </w:rPr>
              <w:fldChar w:fldCharType="begin"/>
            </w:r>
            <w:r w:rsidR="005541F4">
              <w:rPr>
                <w:noProof/>
                <w:webHidden/>
              </w:rPr>
              <w:instrText xml:space="preserve"> PAGEREF _Toc519449445 \h </w:instrText>
            </w:r>
            <w:r w:rsidR="005541F4">
              <w:rPr>
                <w:noProof/>
                <w:webHidden/>
              </w:rPr>
            </w:r>
            <w:r w:rsidR="005541F4">
              <w:rPr>
                <w:noProof/>
                <w:webHidden/>
              </w:rPr>
              <w:fldChar w:fldCharType="separate"/>
            </w:r>
            <w:r w:rsidR="005541F4">
              <w:rPr>
                <w:noProof/>
                <w:webHidden/>
              </w:rPr>
              <w:t>92</w:t>
            </w:r>
            <w:r w:rsidR="005541F4">
              <w:rPr>
                <w:noProof/>
                <w:webHidden/>
              </w:rPr>
              <w:fldChar w:fldCharType="end"/>
            </w:r>
          </w:hyperlink>
        </w:p>
        <w:p w14:paraId="468B4B89" w14:textId="77777777" w:rsidR="005541F4" w:rsidRDefault="0042065C">
          <w:pPr>
            <w:pStyle w:val="20"/>
            <w:tabs>
              <w:tab w:val="left" w:pos="1680"/>
              <w:tab w:val="right" w:leader="dot" w:pos="8296"/>
            </w:tabs>
            <w:rPr>
              <w:noProof/>
              <w:szCs w:val="22"/>
            </w:rPr>
          </w:pPr>
          <w:hyperlink w:anchor="_Toc519449446"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字符串</w:t>
            </w:r>
            <w:r w:rsidR="005541F4">
              <w:rPr>
                <w:noProof/>
                <w:webHidden/>
              </w:rPr>
              <w:tab/>
            </w:r>
            <w:r w:rsidR="005541F4">
              <w:rPr>
                <w:noProof/>
                <w:webHidden/>
              </w:rPr>
              <w:fldChar w:fldCharType="begin"/>
            </w:r>
            <w:r w:rsidR="005541F4">
              <w:rPr>
                <w:noProof/>
                <w:webHidden/>
              </w:rPr>
              <w:instrText xml:space="preserve"> PAGEREF _Toc519449446 \h </w:instrText>
            </w:r>
            <w:r w:rsidR="005541F4">
              <w:rPr>
                <w:noProof/>
                <w:webHidden/>
              </w:rPr>
            </w:r>
            <w:r w:rsidR="005541F4">
              <w:rPr>
                <w:noProof/>
                <w:webHidden/>
              </w:rPr>
              <w:fldChar w:fldCharType="separate"/>
            </w:r>
            <w:r w:rsidR="005541F4">
              <w:rPr>
                <w:noProof/>
                <w:webHidden/>
              </w:rPr>
              <w:t>94</w:t>
            </w:r>
            <w:r w:rsidR="005541F4">
              <w:rPr>
                <w:noProof/>
                <w:webHidden/>
              </w:rPr>
              <w:fldChar w:fldCharType="end"/>
            </w:r>
          </w:hyperlink>
        </w:p>
        <w:p w14:paraId="68DDB237" w14:textId="77777777" w:rsidR="005541F4" w:rsidRDefault="0042065C">
          <w:pPr>
            <w:pStyle w:val="30"/>
            <w:tabs>
              <w:tab w:val="left" w:pos="1260"/>
              <w:tab w:val="right" w:leader="dot" w:pos="8296"/>
            </w:tabs>
            <w:rPr>
              <w:noProof/>
            </w:rPr>
          </w:pPr>
          <w:hyperlink w:anchor="_Toc519449447" w:history="1">
            <w:r w:rsidR="005541F4" w:rsidRPr="005442FA">
              <w:rPr>
                <w:rStyle w:val="a3"/>
                <w:noProof/>
                <w:lang w:val="en"/>
              </w:rPr>
              <w:t>1.</w:t>
            </w:r>
            <w:r w:rsidR="005541F4">
              <w:rPr>
                <w:noProof/>
              </w:rPr>
              <w:tab/>
            </w:r>
            <w:r w:rsidR="005541F4" w:rsidRPr="005442FA">
              <w:rPr>
                <w:rStyle w:val="a3"/>
                <w:rFonts w:hint="eastAsia"/>
                <w:noProof/>
                <w:lang w:val="en"/>
              </w:rPr>
              <w:t>静态存储结构</w:t>
            </w:r>
            <w:r w:rsidR="005541F4">
              <w:rPr>
                <w:noProof/>
                <w:webHidden/>
              </w:rPr>
              <w:tab/>
            </w:r>
            <w:r w:rsidR="005541F4">
              <w:rPr>
                <w:noProof/>
                <w:webHidden/>
              </w:rPr>
              <w:fldChar w:fldCharType="begin"/>
            </w:r>
            <w:r w:rsidR="005541F4">
              <w:rPr>
                <w:noProof/>
                <w:webHidden/>
              </w:rPr>
              <w:instrText xml:space="preserve"> PAGEREF _Toc519449447 \h </w:instrText>
            </w:r>
            <w:r w:rsidR="005541F4">
              <w:rPr>
                <w:noProof/>
                <w:webHidden/>
              </w:rPr>
            </w:r>
            <w:r w:rsidR="005541F4">
              <w:rPr>
                <w:noProof/>
                <w:webHidden/>
              </w:rPr>
              <w:fldChar w:fldCharType="separate"/>
            </w:r>
            <w:r w:rsidR="005541F4">
              <w:rPr>
                <w:noProof/>
                <w:webHidden/>
              </w:rPr>
              <w:t>95</w:t>
            </w:r>
            <w:r w:rsidR="005541F4">
              <w:rPr>
                <w:noProof/>
                <w:webHidden/>
              </w:rPr>
              <w:fldChar w:fldCharType="end"/>
            </w:r>
          </w:hyperlink>
        </w:p>
        <w:p w14:paraId="1C0AD3F4" w14:textId="77777777" w:rsidR="005541F4" w:rsidRDefault="0042065C">
          <w:pPr>
            <w:pStyle w:val="30"/>
            <w:tabs>
              <w:tab w:val="left" w:pos="1260"/>
              <w:tab w:val="right" w:leader="dot" w:pos="8296"/>
            </w:tabs>
            <w:rPr>
              <w:noProof/>
            </w:rPr>
          </w:pPr>
          <w:hyperlink w:anchor="_Toc519449448" w:history="1">
            <w:r w:rsidR="005541F4" w:rsidRPr="005442FA">
              <w:rPr>
                <w:rStyle w:val="a3"/>
                <w:noProof/>
                <w:lang w:val="en"/>
              </w:rPr>
              <w:t>2.</w:t>
            </w:r>
            <w:r w:rsidR="005541F4">
              <w:rPr>
                <w:noProof/>
              </w:rPr>
              <w:tab/>
            </w:r>
            <w:r w:rsidR="005541F4" w:rsidRPr="005442FA">
              <w:rPr>
                <w:rStyle w:val="a3"/>
                <w:rFonts w:hint="eastAsia"/>
                <w:noProof/>
                <w:lang w:val="en"/>
              </w:rPr>
              <w:t>动态存储结构</w:t>
            </w:r>
            <w:r w:rsidR="005541F4">
              <w:rPr>
                <w:noProof/>
                <w:webHidden/>
              </w:rPr>
              <w:tab/>
            </w:r>
            <w:r w:rsidR="005541F4">
              <w:rPr>
                <w:noProof/>
                <w:webHidden/>
              </w:rPr>
              <w:fldChar w:fldCharType="begin"/>
            </w:r>
            <w:r w:rsidR="005541F4">
              <w:rPr>
                <w:noProof/>
                <w:webHidden/>
              </w:rPr>
              <w:instrText xml:space="preserve"> PAGEREF _Toc519449448 \h </w:instrText>
            </w:r>
            <w:r w:rsidR="005541F4">
              <w:rPr>
                <w:noProof/>
                <w:webHidden/>
              </w:rPr>
            </w:r>
            <w:r w:rsidR="005541F4">
              <w:rPr>
                <w:noProof/>
                <w:webHidden/>
              </w:rPr>
              <w:fldChar w:fldCharType="separate"/>
            </w:r>
            <w:r w:rsidR="005541F4">
              <w:rPr>
                <w:noProof/>
                <w:webHidden/>
              </w:rPr>
              <w:t>95</w:t>
            </w:r>
            <w:r w:rsidR="005541F4">
              <w:rPr>
                <w:noProof/>
                <w:webHidden/>
              </w:rPr>
              <w:fldChar w:fldCharType="end"/>
            </w:r>
          </w:hyperlink>
        </w:p>
        <w:p w14:paraId="667207A9" w14:textId="77777777" w:rsidR="005541F4" w:rsidRDefault="0042065C">
          <w:pPr>
            <w:pStyle w:val="20"/>
            <w:tabs>
              <w:tab w:val="left" w:pos="1680"/>
              <w:tab w:val="right" w:leader="dot" w:pos="8296"/>
            </w:tabs>
            <w:rPr>
              <w:noProof/>
              <w:szCs w:val="22"/>
            </w:rPr>
          </w:pPr>
          <w:hyperlink w:anchor="_Toc519449449"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数组</w:t>
            </w:r>
            <w:r w:rsidR="005541F4">
              <w:rPr>
                <w:noProof/>
                <w:webHidden/>
              </w:rPr>
              <w:tab/>
            </w:r>
            <w:r w:rsidR="005541F4">
              <w:rPr>
                <w:noProof/>
                <w:webHidden/>
              </w:rPr>
              <w:fldChar w:fldCharType="begin"/>
            </w:r>
            <w:r w:rsidR="005541F4">
              <w:rPr>
                <w:noProof/>
                <w:webHidden/>
              </w:rPr>
              <w:instrText xml:space="preserve"> PAGEREF _Toc519449449 \h </w:instrText>
            </w:r>
            <w:r w:rsidR="005541F4">
              <w:rPr>
                <w:noProof/>
                <w:webHidden/>
              </w:rPr>
            </w:r>
            <w:r w:rsidR="005541F4">
              <w:rPr>
                <w:noProof/>
                <w:webHidden/>
              </w:rPr>
              <w:fldChar w:fldCharType="separate"/>
            </w:r>
            <w:r w:rsidR="005541F4">
              <w:rPr>
                <w:noProof/>
                <w:webHidden/>
              </w:rPr>
              <w:t>95</w:t>
            </w:r>
            <w:r w:rsidR="005541F4">
              <w:rPr>
                <w:noProof/>
                <w:webHidden/>
              </w:rPr>
              <w:fldChar w:fldCharType="end"/>
            </w:r>
          </w:hyperlink>
        </w:p>
        <w:p w14:paraId="3F9CDE4C" w14:textId="77777777" w:rsidR="005541F4" w:rsidRDefault="0042065C">
          <w:pPr>
            <w:pStyle w:val="30"/>
            <w:tabs>
              <w:tab w:val="left" w:pos="1260"/>
              <w:tab w:val="right" w:leader="dot" w:pos="8296"/>
            </w:tabs>
            <w:rPr>
              <w:noProof/>
            </w:rPr>
          </w:pPr>
          <w:hyperlink w:anchor="_Toc519449450" w:history="1">
            <w:r w:rsidR="005541F4" w:rsidRPr="005442FA">
              <w:rPr>
                <w:rStyle w:val="a3"/>
                <w:noProof/>
                <w:lang w:val="en"/>
              </w:rPr>
              <w:t>1.</w:t>
            </w:r>
            <w:r w:rsidR="005541F4">
              <w:rPr>
                <w:noProof/>
              </w:rPr>
              <w:tab/>
            </w:r>
            <w:r w:rsidR="005541F4" w:rsidRPr="005442FA">
              <w:rPr>
                <w:rStyle w:val="a3"/>
                <w:rFonts w:hint="eastAsia"/>
                <w:noProof/>
                <w:lang w:val="en"/>
              </w:rPr>
              <w:t>矩阵压缩</w:t>
            </w:r>
            <w:r w:rsidR="005541F4">
              <w:rPr>
                <w:noProof/>
                <w:webHidden/>
              </w:rPr>
              <w:tab/>
            </w:r>
            <w:r w:rsidR="005541F4">
              <w:rPr>
                <w:noProof/>
                <w:webHidden/>
              </w:rPr>
              <w:fldChar w:fldCharType="begin"/>
            </w:r>
            <w:r w:rsidR="005541F4">
              <w:rPr>
                <w:noProof/>
                <w:webHidden/>
              </w:rPr>
              <w:instrText xml:space="preserve"> PAGEREF _Toc519449450 \h </w:instrText>
            </w:r>
            <w:r w:rsidR="005541F4">
              <w:rPr>
                <w:noProof/>
                <w:webHidden/>
              </w:rPr>
            </w:r>
            <w:r w:rsidR="005541F4">
              <w:rPr>
                <w:noProof/>
                <w:webHidden/>
              </w:rPr>
              <w:fldChar w:fldCharType="separate"/>
            </w:r>
            <w:r w:rsidR="005541F4">
              <w:rPr>
                <w:noProof/>
                <w:webHidden/>
              </w:rPr>
              <w:t>95</w:t>
            </w:r>
            <w:r w:rsidR="005541F4">
              <w:rPr>
                <w:noProof/>
                <w:webHidden/>
              </w:rPr>
              <w:fldChar w:fldCharType="end"/>
            </w:r>
          </w:hyperlink>
        </w:p>
        <w:p w14:paraId="0008E5C7" w14:textId="77777777" w:rsidR="005541F4" w:rsidRDefault="0042065C">
          <w:pPr>
            <w:pStyle w:val="20"/>
            <w:tabs>
              <w:tab w:val="left" w:pos="1680"/>
              <w:tab w:val="right" w:leader="dot" w:pos="8296"/>
            </w:tabs>
            <w:rPr>
              <w:noProof/>
              <w:szCs w:val="22"/>
            </w:rPr>
          </w:pPr>
          <w:hyperlink w:anchor="_Toc519449451"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noProof/>
              </w:rPr>
              <w:t>ArrayList</w:t>
            </w:r>
            <w:r w:rsidR="005541F4">
              <w:rPr>
                <w:noProof/>
                <w:webHidden/>
              </w:rPr>
              <w:tab/>
            </w:r>
            <w:r w:rsidR="005541F4">
              <w:rPr>
                <w:noProof/>
                <w:webHidden/>
              </w:rPr>
              <w:fldChar w:fldCharType="begin"/>
            </w:r>
            <w:r w:rsidR="005541F4">
              <w:rPr>
                <w:noProof/>
                <w:webHidden/>
              </w:rPr>
              <w:instrText xml:space="preserve"> PAGEREF _Toc519449451 \h </w:instrText>
            </w:r>
            <w:r w:rsidR="005541F4">
              <w:rPr>
                <w:noProof/>
                <w:webHidden/>
              </w:rPr>
            </w:r>
            <w:r w:rsidR="005541F4">
              <w:rPr>
                <w:noProof/>
                <w:webHidden/>
              </w:rPr>
              <w:fldChar w:fldCharType="separate"/>
            </w:r>
            <w:r w:rsidR="005541F4">
              <w:rPr>
                <w:noProof/>
                <w:webHidden/>
              </w:rPr>
              <w:t>95</w:t>
            </w:r>
            <w:r w:rsidR="005541F4">
              <w:rPr>
                <w:noProof/>
                <w:webHidden/>
              </w:rPr>
              <w:fldChar w:fldCharType="end"/>
            </w:r>
          </w:hyperlink>
        </w:p>
        <w:p w14:paraId="7063A070" w14:textId="77777777" w:rsidR="005541F4" w:rsidRDefault="0042065C">
          <w:pPr>
            <w:pStyle w:val="20"/>
            <w:tabs>
              <w:tab w:val="left" w:pos="1680"/>
              <w:tab w:val="right" w:leader="dot" w:pos="8296"/>
            </w:tabs>
            <w:rPr>
              <w:noProof/>
              <w:szCs w:val="22"/>
            </w:rPr>
          </w:pPr>
          <w:hyperlink w:anchor="_Toc519449452"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链表</w:t>
            </w:r>
            <w:r w:rsidR="005541F4">
              <w:rPr>
                <w:noProof/>
                <w:webHidden/>
              </w:rPr>
              <w:tab/>
            </w:r>
            <w:r w:rsidR="005541F4">
              <w:rPr>
                <w:noProof/>
                <w:webHidden/>
              </w:rPr>
              <w:fldChar w:fldCharType="begin"/>
            </w:r>
            <w:r w:rsidR="005541F4">
              <w:rPr>
                <w:noProof/>
                <w:webHidden/>
              </w:rPr>
              <w:instrText xml:space="preserve"> PAGEREF _Toc519449452 \h </w:instrText>
            </w:r>
            <w:r w:rsidR="005541F4">
              <w:rPr>
                <w:noProof/>
                <w:webHidden/>
              </w:rPr>
            </w:r>
            <w:r w:rsidR="005541F4">
              <w:rPr>
                <w:noProof/>
                <w:webHidden/>
              </w:rPr>
              <w:fldChar w:fldCharType="separate"/>
            </w:r>
            <w:r w:rsidR="005541F4">
              <w:rPr>
                <w:noProof/>
                <w:webHidden/>
              </w:rPr>
              <w:t>98</w:t>
            </w:r>
            <w:r w:rsidR="005541F4">
              <w:rPr>
                <w:noProof/>
                <w:webHidden/>
              </w:rPr>
              <w:fldChar w:fldCharType="end"/>
            </w:r>
          </w:hyperlink>
        </w:p>
        <w:p w14:paraId="390EDBC8" w14:textId="77777777" w:rsidR="005541F4" w:rsidRDefault="0042065C">
          <w:pPr>
            <w:pStyle w:val="20"/>
            <w:tabs>
              <w:tab w:val="left" w:pos="1680"/>
              <w:tab w:val="right" w:leader="dot" w:pos="8296"/>
            </w:tabs>
            <w:rPr>
              <w:noProof/>
              <w:szCs w:val="22"/>
            </w:rPr>
          </w:pPr>
          <w:hyperlink w:anchor="_Toc519449453"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rFonts w:hint="eastAsia"/>
                <w:noProof/>
              </w:rPr>
              <w:t>队列</w:t>
            </w:r>
            <w:r w:rsidR="005541F4">
              <w:rPr>
                <w:noProof/>
                <w:webHidden/>
              </w:rPr>
              <w:tab/>
            </w:r>
            <w:r w:rsidR="005541F4">
              <w:rPr>
                <w:noProof/>
                <w:webHidden/>
              </w:rPr>
              <w:fldChar w:fldCharType="begin"/>
            </w:r>
            <w:r w:rsidR="005541F4">
              <w:rPr>
                <w:noProof/>
                <w:webHidden/>
              </w:rPr>
              <w:instrText xml:space="preserve"> PAGEREF _Toc519449453 \h </w:instrText>
            </w:r>
            <w:r w:rsidR="005541F4">
              <w:rPr>
                <w:noProof/>
                <w:webHidden/>
              </w:rPr>
            </w:r>
            <w:r w:rsidR="005541F4">
              <w:rPr>
                <w:noProof/>
                <w:webHidden/>
              </w:rPr>
              <w:fldChar w:fldCharType="separate"/>
            </w:r>
            <w:r w:rsidR="005541F4">
              <w:rPr>
                <w:noProof/>
                <w:webHidden/>
              </w:rPr>
              <w:t>101</w:t>
            </w:r>
            <w:r w:rsidR="005541F4">
              <w:rPr>
                <w:noProof/>
                <w:webHidden/>
              </w:rPr>
              <w:fldChar w:fldCharType="end"/>
            </w:r>
          </w:hyperlink>
        </w:p>
        <w:p w14:paraId="0A1248EC" w14:textId="77777777" w:rsidR="005541F4" w:rsidRDefault="0042065C">
          <w:pPr>
            <w:pStyle w:val="20"/>
            <w:tabs>
              <w:tab w:val="left" w:pos="1680"/>
              <w:tab w:val="right" w:leader="dot" w:pos="8296"/>
            </w:tabs>
            <w:rPr>
              <w:noProof/>
              <w:szCs w:val="22"/>
            </w:rPr>
          </w:pPr>
          <w:hyperlink w:anchor="_Toc519449454"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rFonts w:hint="eastAsia"/>
                <w:noProof/>
              </w:rPr>
              <w:t>栈</w:t>
            </w:r>
            <w:r w:rsidR="005541F4">
              <w:rPr>
                <w:noProof/>
                <w:webHidden/>
              </w:rPr>
              <w:tab/>
            </w:r>
            <w:r w:rsidR="005541F4">
              <w:rPr>
                <w:noProof/>
                <w:webHidden/>
              </w:rPr>
              <w:fldChar w:fldCharType="begin"/>
            </w:r>
            <w:r w:rsidR="005541F4">
              <w:rPr>
                <w:noProof/>
                <w:webHidden/>
              </w:rPr>
              <w:instrText xml:space="preserve"> PAGEREF _Toc519449454 \h </w:instrText>
            </w:r>
            <w:r w:rsidR="005541F4">
              <w:rPr>
                <w:noProof/>
                <w:webHidden/>
              </w:rPr>
            </w:r>
            <w:r w:rsidR="005541F4">
              <w:rPr>
                <w:noProof/>
                <w:webHidden/>
              </w:rPr>
              <w:fldChar w:fldCharType="separate"/>
            </w:r>
            <w:r w:rsidR="005541F4">
              <w:rPr>
                <w:noProof/>
                <w:webHidden/>
              </w:rPr>
              <w:t>102</w:t>
            </w:r>
            <w:r w:rsidR="005541F4">
              <w:rPr>
                <w:noProof/>
                <w:webHidden/>
              </w:rPr>
              <w:fldChar w:fldCharType="end"/>
            </w:r>
          </w:hyperlink>
        </w:p>
        <w:p w14:paraId="7A844139" w14:textId="77777777" w:rsidR="005541F4" w:rsidRDefault="0042065C">
          <w:pPr>
            <w:pStyle w:val="20"/>
            <w:tabs>
              <w:tab w:val="left" w:pos="1680"/>
              <w:tab w:val="right" w:leader="dot" w:pos="8296"/>
            </w:tabs>
            <w:rPr>
              <w:noProof/>
              <w:szCs w:val="22"/>
            </w:rPr>
          </w:pPr>
          <w:hyperlink w:anchor="_Toc519449455"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rFonts w:hint="eastAsia"/>
                <w:noProof/>
              </w:rPr>
              <w:t>散列表</w:t>
            </w:r>
            <w:r w:rsidR="005541F4">
              <w:rPr>
                <w:noProof/>
                <w:webHidden/>
              </w:rPr>
              <w:tab/>
            </w:r>
            <w:r w:rsidR="005541F4">
              <w:rPr>
                <w:noProof/>
                <w:webHidden/>
              </w:rPr>
              <w:fldChar w:fldCharType="begin"/>
            </w:r>
            <w:r w:rsidR="005541F4">
              <w:rPr>
                <w:noProof/>
                <w:webHidden/>
              </w:rPr>
              <w:instrText xml:space="preserve"> PAGEREF _Toc519449455 \h </w:instrText>
            </w:r>
            <w:r w:rsidR="005541F4">
              <w:rPr>
                <w:noProof/>
                <w:webHidden/>
              </w:rPr>
            </w:r>
            <w:r w:rsidR="005541F4">
              <w:rPr>
                <w:noProof/>
                <w:webHidden/>
              </w:rPr>
              <w:fldChar w:fldCharType="separate"/>
            </w:r>
            <w:r w:rsidR="005541F4">
              <w:rPr>
                <w:noProof/>
                <w:webHidden/>
              </w:rPr>
              <w:t>103</w:t>
            </w:r>
            <w:r w:rsidR="005541F4">
              <w:rPr>
                <w:noProof/>
                <w:webHidden/>
              </w:rPr>
              <w:fldChar w:fldCharType="end"/>
            </w:r>
          </w:hyperlink>
        </w:p>
        <w:p w14:paraId="3EC73074" w14:textId="77777777" w:rsidR="005541F4" w:rsidRDefault="0042065C">
          <w:pPr>
            <w:pStyle w:val="20"/>
            <w:tabs>
              <w:tab w:val="left" w:pos="1680"/>
              <w:tab w:val="right" w:leader="dot" w:pos="8296"/>
            </w:tabs>
            <w:rPr>
              <w:noProof/>
              <w:szCs w:val="22"/>
            </w:rPr>
          </w:pPr>
          <w:hyperlink w:anchor="_Toc519449456"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rFonts w:hint="eastAsia"/>
                <w:noProof/>
              </w:rPr>
              <w:t>树</w:t>
            </w:r>
            <w:r w:rsidR="005541F4">
              <w:rPr>
                <w:noProof/>
                <w:webHidden/>
              </w:rPr>
              <w:tab/>
            </w:r>
            <w:r w:rsidR="005541F4">
              <w:rPr>
                <w:noProof/>
                <w:webHidden/>
              </w:rPr>
              <w:fldChar w:fldCharType="begin"/>
            </w:r>
            <w:r w:rsidR="005541F4">
              <w:rPr>
                <w:noProof/>
                <w:webHidden/>
              </w:rPr>
              <w:instrText xml:space="preserve"> PAGEREF _Toc519449456 \h </w:instrText>
            </w:r>
            <w:r w:rsidR="005541F4">
              <w:rPr>
                <w:noProof/>
                <w:webHidden/>
              </w:rPr>
            </w:r>
            <w:r w:rsidR="005541F4">
              <w:rPr>
                <w:noProof/>
                <w:webHidden/>
              </w:rPr>
              <w:fldChar w:fldCharType="separate"/>
            </w:r>
            <w:r w:rsidR="005541F4">
              <w:rPr>
                <w:noProof/>
                <w:webHidden/>
              </w:rPr>
              <w:t>104</w:t>
            </w:r>
            <w:r w:rsidR="005541F4">
              <w:rPr>
                <w:noProof/>
                <w:webHidden/>
              </w:rPr>
              <w:fldChar w:fldCharType="end"/>
            </w:r>
          </w:hyperlink>
        </w:p>
        <w:p w14:paraId="7A9A98A5" w14:textId="77777777" w:rsidR="005541F4" w:rsidRDefault="0042065C">
          <w:pPr>
            <w:pStyle w:val="30"/>
            <w:tabs>
              <w:tab w:val="left" w:pos="1260"/>
              <w:tab w:val="right" w:leader="dot" w:pos="8296"/>
            </w:tabs>
            <w:rPr>
              <w:noProof/>
            </w:rPr>
          </w:pPr>
          <w:hyperlink w:anchor="_Toc519449457" w:history="1">
            <w:r w:rsidR="005541F4" w:rsidRPr="005442FA">
              <w:rPr>
                <w:rStyle w:val="a3"/>
                <w:noProof/>
                <w:lang w:val="en"/>
              </w:rPr>
              <w:t>1.</w:t>
            </w:r>
            <w:r w:rsidR="005541F4">
              <w:rPr>
                <w:noProof/>
              </w:rPr>
              <w:tab/>
            </w:r>
            <w:r w:rsidR="005541F4" w:rsidRPr="005442FA">
              <w:rPr>
                <w:rStyle w:val="a3"/>
                <w:rFonts w:hint="eastAsia"/>
                <w:noProof/>
                <w:lang w:val="en"/>
              </w:rPr>
              <w:t>二叉树</w:t>
            </w:r>
            <w:r w:rsidR="005541F4">
              <w:rPr>
                <w:noProof/>
                <w:webHidden/>
              </w:rPr>
              <w:tab/>
            </w:r>
            <w:r w:rsidR="005541F4">
              <w:rPr>
                <w:noProof/>
                <w:webHidden/>
              </w:rPr>
              <w:fldChar w:fldCharType="begin"/>
            </w:r>
            <w:r w:rsidR="005541F4">
              <w:rPr>
                <w:noProof/>
                <w:webHidden/>
              </w:rPr>
              <w:instrText xml:space="preserve"> PAGEREF _Toc519449457 \h </w:instrText>
            </w:r>
            <w:r w:rsidR="005541F4">
              <w:rPr>
                <w:noProof/>
                <w:webHidden/>
              </w:rPr>
            </w:r>
            <w:r w:rsidR="005541F4">
              <w:rPr>
                <w:noProof/>
                <w:webHidden/>
              </w:rPr>
              <w:fldChar w:fldCharType="separate"/>
            </w:r>
            <w:r w:rsidR="005541F4">
              <w:rPr>
                <w:noProof/>
                <w:webHidden/>
              </w:rPr>
              <w:t>104</w:t>
            </w:r>
            <w:r w:rsidR="005541F4">
              <w:rPr>
                <w:noProof/>
                <w:webHidden/>
              </w:rPr>
              <w:fldChar w:fldCharType="end"/>
            </w:r>
          </w:hyperlink>
        </w:p>
        <w:p w14:paraId="17DEEF39" w14:textId="77777777" w:rsidR="005541F4" w:rsidRDefault="0042065C">
          <w:pPr>
            <w:pStyle w:val="30"/>
            <w:tabs>
              <w:tab w:val="left" w:pos="1260"/>
              <w:tab w:val="right" w:leader="dot" w:pos="8296"/>
            </w:tabs>
            <w:rPr>
              <w:noProof/>
            </w:rPr>
          </w:pPr>
          <w:hyperlink w:anchor="_Toc519449458" w:history="1">
            <w:r w:rsidR="005541F4" w:rsidRPr="005442FA">
              <w:rPr>
                <w:rStyle w:val="a3"/>
                <w:noProof/>
                <w:lang w:val="en"/>
              </w:rPr>
              <w:t>2.</w:t>
            </w:r>
            <w:r w:rsidR="005541F4">
              <w:rPr>
                <w:noProof/>
              </w:rPr>
              <w:tab/>
            </w:r>
            <w:r w:rsidR="005541F4" w:rsidRPr="005442FA">
              <w:rPr>
                <w:rStyle w:val="a3"/>
                <w:rFonts w:hint="eastAsia"/>
                <w:noProof/>
                <w:lang w:val="en"/>
              </w:rPr>
              <w:t>二叉树与普通树之间的转换</w:t>
            </w:r>
            <w:r w:rsidR="005541F4">
              <w:rPr>
                <w:noProof/>
                <w:webHidden/>
              </w:rPr>
              <w:tab/>
            </w:r>
            <w:r w:rsidR="005541F4">
              <w:rPr>
                <w:noProof/>
                <w:webHidden/>
              </w:rPr>
              <w:fldChar w:fldCharType="begin"/>
            </w:r>
            <w:r w:rsidR="005541F4">
              <w:rPr>
                <w:noProof/>
                <w:webHidden/>
              </w:rPr>
              <w:instrText xml:space="preserve"> PAGEREF _Toc519449458 \h </w:instrText>
            </w:r>
            <w:r w:rsidR="005541F4">
              <w:rPr>
                <w:noProof/>
                <w:webHidden/>
              </w:rPr>
            </w:r>
            <w:r w:rsidR="005541F4">
              <w:rPr>
                <w:noProof/>
                <w:webHidden/>
              </w:rPr>
              <w:fldChar w:fldCharType="separate"/>
            </w:r>
            <w:r w:rsidR="005541F4">
              <w:rPr>
                <w:noProof/>
                <w:webHidden/>
              </w:rPr>
              <w:t>110</w:t>
            </w:r>
            <w:r w:rsidR="005541F4">
              <w:rPr>
                <w:noProof/>
                <w:webHidden/>
              </w:rPr>
              <w:fldChar w:fldCharType="end"/>
            </w:r>
          </w:hyperlink>
        </w:p>
        <w:p w14:paraId="5E8C2C28" w14:textId="77777777" w:rsidR="005541F4" w:rsidRDefault="0042065C">
          <w:pPr>
            <w:pStyle w:val="30"/>
            <w:tabs>
              <w:tab w:val="left" w:pos="1260"/>
              <w:tab w:val="right" w:leader="dot" w:pos="8296"/>
            </w:tabs>
            <w:rPr>
              <w:noProof/>
            </w:rPr>
          </w:pPr>
          <w:hyperlink w:anchor="_Toc519449459" w:history="1">
            <w:r w:rsidR="005541F4" w:rsidRPr="005442FA">
              <w:rPr>
                <w:rStyle w:val="a3"/>
                <w:noProof/>
              </w:rPr>
              <w:t>3.</w:t>
            </w:r>
            <w:r w:rsidR="005541F4">
              <w:rPr>
                <w:noProof/>
              </w:rPr>
              <w:tab/>
            </w:r>
            <w:r w:rsidR="005541F4" w:rsidRPr="005442FA">
              <w:rPr>
                <w:rStyle w:val="a3"/>
                <w:rFonts w:hint="eastAsia"/>
                <w:noProof/>
              </w:rPr>
              <w:t>赫夫曼树与赫夫曼编码</w:t>
            </w:r>
            <w:r w:rsidR="005541F4">
              <w:rPr>
                <w:noProof/>
                <w:webHidden/>
              </w:rPr>
              <w:tab/>
            </w:r>
            <w:r w:rsidR="005541F4">
              <w:rPr>
                <w:noProof/>
                <w:webHidden/>
              </w:rPr>
              <w:fldChar w:fldCharType="begin"/>
            </w:r>
            <w:r w:rsidR="005541F4">
              <w:rPr>
                <w:noProof/>
                <w:webHidden/>
              </w:rPr>
              <w:instrText xml:space="preserve"> PAGEREF _Toc519449459 \h </w:instrText>
            </w:r>
            <w:r w:rsidR="005541F4">
              <w:rPr>
                <w:noProof/>
                <w:webHidden/>
              </w:rPr>
            </w:r>
            <w:r w:rsidR="005541F4">
              <w:rPr>
                <w:noProof/>
                <w:webHidden/>
              </w:rPr>
              <w:fldChar w:fldCharType="separate"/>
            </w:r>
            <w:r w:rsidR="005541F4">
              <w:rPr>
                <w:noProof/>
                <w:webHidden/>
              </w:rPr>
              <w:t>111</w:t>
            </w:r>
            <w:r w:rsidR="005541F4">
              <w:rPr>
                <w:noProof/>
                <w:webHidden/>
              </w:rPr>
              <w:fldChar w:fldCharType="end"/>
            </w:r>
          </w:hyperlink>
        </w:p>
        <w:p w14:paraId="4286DB30" w14:textId="77777777" w:rsidR="005541F4" w:rsidRDefault="0042065C">
          <w:pPr>
            <w:pStyle w:val="20"/>
            <w:tabs>
              <w:tab w:val="left" w:pos="1680"/>
              <w:tab w:val="right" w:leader="dot" w:pos="8296"/>
            </w:tabs>
            <w:rPr>
              <w:noProof/>
              <w:szCs w:val="22"/>
            </w:rPr>
          </w:pPr>
          <w:hyperlink w:anchor="_Toc519449460" w:history="1">
            <w:r w:rsidR="005541F4" w:rsidRPr="005442FA">
              <w:rPr>
                <w:rStyle w:val="a3"/>
                <w:rFonts w:hint="eastAsia"/>
                <w:noProof/>
              </w:rPr>
              <w:t>第</w:t>
            </w:r>
            <w:r w:rsidR="005541F4" w:rsidRPr="005442FA">
              <w:rPr>
                <w:rStyle w:val="a3"/>
                <w:rFonts w:hint="eastAsia"/>
                <w:noProof/>
              </w:rPr>
              <w:t>10</w:t>
            </w:r>
            <w:r w:rsidR="005541F4" w:rsidRPr="005442FA">
              <w:rPr>
                <w:rStyle w:val="a3"/>
                <w:rFonts w:hint="eastAsia"/>
                <w:noProof/>
              </w:rPr>
              <w:t>节</w:t>
            </w:r>
            <w:r w:rsidR="005541F4">
              <w:rPr>
                <w:noProof/>
                <w:szCs w:val="22"/>
              </w:rPr>
              <w:tab/>
            </w:r>
            <w:r w:rsidR="005541F4" w:rsidRPr="005442FA">
              <w:rPr>
                <w:rStyle w:val="a3"/>
                <w:rFonts w:hint="eastAsia"/>
                <w:noProof/>
              </w:rPr>
              <w:t>图</w:t>
            </w:r>
            <w:r w:rsidR="005541F4">
              <w:rPr>
                <w:noProof/>
                <w:webHidden/>
              </w:rPr>
              <w:tab/>
            </w:r>
            <w:r w:rsidR="005541F4">
              <w:rPr>
                <w:noProof/>
                <w:webHidden/>
              </w:rPr>
              <w:fldChar w:fldCharType="begin"/>
            </w:r>
            <w:r w:rsidR="005541F4">
              <w:rPr>
                <w:noProof/>
                <w:webHidden/>
              </w:rPr>
              <w:instrText xml:space="preserve"> PAGEREF _Toc519449460 \h </w:instrText>
            </w:r>
            <w:r w:rsidR="005541F4">
              <w:rPr>
                <w:noProof/>
                <w:webHidden/>
              </w:rPr>
            </w:r>
            <w:r w:rsidR="005541F4">
              <w:rPr>
                <w:noProof/>
                <w:webHidden/>
              </w:rPr>
              <w:fldChar w:fldCharType="separate"/>
            </w:r>
            <w:r w:rsidR="005541F4">
              <w:rPr>
                <w:noProof/>
                <w:webHidden/>
              </w:rPr>
              <w:t>111</w:t>
            </w:r>
            <w:r w:rsidR="005541F4">
              <w:rPr>
                <w:noProof/>
                <w:webHidden/>
              </w:rPr>
              <w:fldChar w:fldCharType="end"/>
            </w:r>
          </w:hyperlink>
        </w:p>
        <w:p w14:paraId="4A93A66A" w14:textId="77777777" w:rsidR="005541F4" w:rsidRDefault="0042065C">
          <w:pPr>
            <w:pStyle w:val="30"/>
            <w:tabs>
              <w:tab w:val="left" w:pos="1260"/>
              <w:tab w:val="right" w:leader="dot" w:pos="8296"/>
            </w:tabs>
            <w:rPr>
              <w:noProof/>
            </w:rPr>
          </w:pPr>
          <w:hyperlink w:anchor="_Toc519449461" w:history="1">
            <w:r w:rsidR="005541F4" w:rsidRPr="005442FA">
              <w:rPr>
                <w:rStyle w:val="a3"/>
                <w:noProof/>
                <w:lang w:val="en"/>
              </w:rPr>
              <w:t>1.</w:t>
            </w:r>
            <w:r w:rsidR="005541F4">
              <w:rPr>
                <w:noProof/>
              </w:rPr>
              <w:tab/>
            </w:r>
            <w:r w:rsidR="005541F4" w:rsidRPr="005442FA">
              <w:rPr>
                <w:rStyle w:val="a3"/>
                <w:rFonts w:hint="eastAsia"/>
                <w:noProof/>
                <w:lang w:val="en"/>
              </w:rPr>
              <w:t>图的基本概念</w:t>
            </w:r>
            <w:r w:rsidR="005541F4">
              <w:rPr>
                <w:noProof/>
                <w:webHidden/>
              </w:rPr>
              <w:tab/>
            </w:r>
            <w:r w:rsidR="005541F4">
              <w:rPr>
                <w:noProof/>
                <w:webHidden/>
              </w:rPr>
              <w:fldChar w:fldCharType="begin"/>
            </w:r>
            <w:r w:rsidR="005541F4">
              <w:rPr>
                <w:noProof/>
                <w:webHidden/>
              </w:rPr>
              <w:instrText xml:space="preserve"> PAGEREF _Toc519449461 \h </w:instrText>
            </w:r>
            <w:r w:rsidR="005541F4">
              <w:rPr>
                <w:noProof/>
                <w:webHidden/>
              </w:rPr>
            </w:r>
            <w:r w:rsidR="005541F4">
              <w:rPr>
                <w:noProof/>
                <w:webHidden/>
              </w:rPr>
              <w:fldChar w:fldCharType="separate"/>
            </w:r>
            <w:r w:rsidR="005541F4">
              <w:rPr>
                <w:noProof/>
                <w:webHidden/>
              </w:rPr>
              <w:t>111</w:t>
            </w:r>
            <w:r w:rsidR="005541F4">
              <w:rPr>
                <w:noProof/>
                <w:webHidden/>
              </w:rPr>
              <w:fldChar w:fldCharType="end"/>
            </w:r>
          </w:hyperlink>
        </w:p>
        <w:p w14:paraId="1D641284" w14:textId="77777777" w:rsidR="005541F4" w:rsidRDefault="0042065C">
          <w:pPr>
            <w:pStyle w:val="30"/>
            <w:tabs>
              <w:tab w:val="left" w:pos="1260"/>
              <w:tab w:val="right" w:leader="dot" w:pos="8296"/>
            </w:tabs>
            <w:rPr>
              <w:noProof/>
            </w:rPr>
          </w:pPr>
          <w:hyperlink w:anchor="_Toc519449462" w:history="1">
            <w:r w:rsidR="005541F4" w:rsidRPr="005442FA">
              <w:rPr>
                <w:rStyle w:val="a3"/>
                <w:noProof/>
                <w:lang w:val="en"/>
              </w:rPr>
              <w:t>2.</w:t>
            </w:r>
            <w:r w:rsidR="005541F4">
              <w:rPr>
                <w:noProof/>
              </w:rPr>
              <w:tab/>
            </w:r>
            <w:r w:rsidR="005541F4" w:rsidRPr="005442FA">
              <w:rPr>
                <w:rStyle w:val="a3"/>
                <w:rFonts w:hint="eastAsia"/>
                <w:noProof/>
                <w:lang w:val="en"/>
              </w:rPr>
              <w:t>图的存储结构：</w:t>
            </w:r>
            <w:r w:rsidR="005541F4">
              <w:rPr>
                <w:noProof/>
                <w:webHidden/>
              </w:rPr>
              <w:tab/>
            </w:r>
            <w:r w:rsidR="005541F4">
              <w:rPr>
                <w:noProof/>
                <w:webHidden/>
              </w:rPr>
              <w:fldChar w:fldCharType="begin"/>
            </w:r>
            <w:r w:rsidR="005541F4">
              <w:rPr>
                <w:noProof/>
                <w:webHidden/>
              </w:rPr>
              <w:instrText xml:space="preserve"> PAGEREF _Toc519449462 \h </w:instrText>
            </w:r>
            <w:r w:rsidR="005541F4">
              <w:rPr>
                <w:noProof/>
                <w:webHidden/>
              </w:rPr>
            </w:r>
            <w:r w:rsidR="005541F4">
              <w:rPr>
                <w:noProof/>
                <w:webHidden/>
              </w:rPr>
              <w:fldChar w:fldCharType="separate"/>
            </w:r>
            <w:r w:rsidR="005541F4">
              <w:rPr>
                <w:noProof/>
                <w:webHidden/>
              </w:rPr>
              <w:t>114</w:t>
            </w:r>
            <w:r w:rsidR="005541F4">
              <w:rPr>
                <w:noProof/>
                <w:webHidden/>
              </w:rPr>
              <w:fldChar w:fldCharType="end"/>
            </w:r>
          </w:hyperlink>
        </w:p>
        <w:p w14:paraId="23271BE9" w14:textId="77777777" w:rsidR="005541F4" w:rsidRDefault="0042065C">
          <w:pPr>
            <w:pStyle w:val="30"/>
            <w:tabs>
              <w:tab w:val="left" w:pos="1260"/>
              <w:tab w:val="right" w:leader="dot" w:pos="8296"/>
            </w:tabs>
            <w:rPr>
              <w:noProof/>
            </w:rPr>
          </w:pPr>
          <w:hyperlink w:anchor="_Toc519449463" w:history="1">
            <w:r w:rsidR="005541F4" w:rsidRPr="005442FA">
              <w:rPr>
                <w:rStyle w:val="a3"/>
                <w:noProof/>
                <w:lang w:val="en"/>
              </w:rPr>
              <w:t>3.</w:t>
            </w:r>
            <w:r w:rsidR="005541F4">
              <w:rPr>
                <w:noProof/>
              </w:rPr>
              <w:tab/>
            </w:r>
            <w:r w:rsidR="005541F4" w:rsidRPr="005442FA">
              <w:rPr>
                <w:rStyle w:val="a3"/>
                <w:rFonts w:hint="eastAsia"/>
                <w:noProof/>
                <w:lang w:val="en"/>
              </w:rPr>
              <w:t>马踏棋盘问题</w:t>
            </w:r>
            <w:r w:rsidR="005541F4">
              <w:rPr>
                <w:noProof/>
                <w:webHidden/>
              </w:rPr>
              <w:tab/>
            </w:r>
            <w:r w:rsidR="005541F4">
              <w:rPr>
                <w:noProof/>
                <w:webHidden/>
              </w:rPr>
              <w:fldChar w:fldCharType="begin"/>
            </w:r>
            <w:r w:rsidR="005541F4">
              <w:rPr>
                <w:noProof/>
                <w:webHidden/>
              </w:rPr>
              <w:instrText xml:space="preserve"> PAGEREF _Toc519449463 \h </w:instrText>
            </w:r>
            <w:r w:rsidR="005541F4">
              <w:rPr>
                <w:noProof/>
                <w:webHidden/>
              </w:rPr>
            </w:r>
            <w:r w:rsidR="005541F4">
              <w:rPr>
                <w:noProof/>
                <w:webHidden/>
              </w:rPr>
              <w:fldChar w:fldCharType="separate"/>
            </w:r>
            <w:r w:rsidR="005541F4">
              <w:rPr>
                <w:noProof/>
                <w:webHidden/>
              </w:rPr>
              <w:t>116</w:t>
            </w:r>
            <w:r w:rsidR="005541F4">
              <w:rPr>
                <w:noProof/>
                <w:webHidden/>
              </w:rPr>
              <w:fldChar w:fldCharType="end"/>
            </w:r>
          </w:hyperlink>
        </w:p>
        <w:p w14:paraId="2E6677D6" w14:textId="77777777" w:rsidR="005541F4" w:rsidRDefault="0042065C">
          <w:pPr>
            <w:pStyle w:val="30"/>
            <w:tabs>
              <w:tab w:val="left" w:pos="1260"/>
              <w:tab w:val="right" w:leader="dot" w:pos="8296"/>
            </w:tabs>
            <w:rPr>
              <w:noProof/>
            </w:rPr>
          </w:pPr>
          <w:hyperlink w:anchor="_Toc519449464" w:history="1">
            <w:r w:rsidR="005541F4" w:rsidRPr="005442FA">
              <w:rPr>
                <w:rStyle w:val="a3"/>
                <w:noProof/>
                <w:lang w:val="en"/>
              </w:rPr>
              <w:t>4.</w:t>
            </w:r>
            <w:r w:rsidR="005541F4">
              <w:rPr>
                <w:noProof/>
              </w:rPr>
              <w:tab/>
            </w:r>
            <w:r w:rsidR="005541F4" w:rsidRPr="005442FA">
              <w:rPr>
                <w:rStyle w:val="a3"/>
                <w:rFonts w:hint="eastAsia"/>
                <w:noProof/>
                <w:lang w:val="en"/>
              </w:rPr>
              <w:t>图的最小生成树：</w:t>
            </w:r>
            <w:r w:rsidR="005541F4">
              <w:rPr>
                <w:noProof/>
                <w:webHidden/>
              </w:rPr>
              <w:tab/>
            </w:r>
            <w:r w:rsidR="005541F4">
              <w:rPr>
                <w:noProof/>
                <w:webHidden/>
              </w:rPr>
              <w:fldChar w:fldCharType="begin"/>
            </w:r>
            <w:r w:rsidR="005541F4">
              <w:rPr>
                <w:noProof/>
                <w:webHidden/>
              </w:rPr>
              <w:instrText xml:space="preserve"> PAGEREF _Toc519449464 \h </w:instrText>
            </w:r>
            <w:r w:rsidR="005541F4">
              <w:rPr>
                <w:noProof/>
                <w:webHidden/>
              </w:rPr>
            </w:r>
            <w:r w:rsidR="005541F4">
              <w:rPr>
                <w:noProof/>
                <w:webHidden/>
              </w:rPr>
              <w:fldChar w:fldCharType="separate"/>
            </w:r>
            <w:r w:rsidR="005541F4">
              <w:rPr>
                <w:noProof/>
                <w:webHidden/>
              </w:rPr>
              <w:t>116</w:t>
            </w:r>
            <w:r w:rsidR="005541F4">
              <w:rPr>
                <w:noProof/>
                <w:webHidden/>
              </w:rPr>
              <w:fldChar w:fldCharType="end"/>
            </w:r>
          </w:hyperlink>
        </w:p>
        <w:p w14:paraId="2C101D71" w14:textId="77777777" w:rsidR="005541F4" w:rsidRDefault="0042065C">
          <w:pPr>
            <w:pStyle w:val="30"/>
            <w:tabs>
              <w:tab w:val="left" w:pos="1260"/>
              <w:tab w:val="right" w:leader="dot" w:pos="8296"/>
            </w:tabs>
            <w:rPr>
              <w:noProof/>
            </w:rPr>
          </w:pPr>
          <w:hyperlink w:anchor="_Toc519449465" w:history="1">
            <w:r w:rsidR="005541F4" w:rsidRPr="005442FA">
              <w:rPr>
                <w:rStyle w:val="a3"/>
                <w:noProof/>
                <w:lang w:val="en"/>
              </w:rPr>
              <w:t>5.</w:t>
            </w:r>
            <w:r w:rsidR="005541F4">
              <w:rPr>
                <w:noProof/>
              </w:rPr>
              <w:tab/>
            </w:r>
            <w:r w:rsidR="005541F4" w:rsidRPr="005442FA">
              <w:rPr>
                <w:rStyle w:val="a3"/>
                <w:rFonts w:hint="eastAsia"/>
                <w:noProof/>
                <w:lang w:val="en"/>
              </w:rPr>
              <w:t>最短路径问题</w:t>
            </w:r>
            <w:r w:rsidR="005541F4">
              <w:rPr>
                <w:noProof/>
                <w:webHidden/>
              </w:rPr>
              <w:tab/>
            </w:r>
            <w:r w:rsidR="005541F4">
              <w:rPr>
                <w:noProof/>
                <w:webHidden/>
              </w:rPr>
              <w:fldChar w:fldCharType="begin"/>
            </w:r>
            <w:r w:rsidR="005541F4">
              <w:rPr>
                <w:noProof/>
                <w:webHidden/>
              </w:rPr>
              <w:instrText xml:space="preserve"> PAGEREF _Toc519449465 \h </w:instrText>
            </w:r>
            <w:r w:rsidR="005541F4">
              <w:rPr>
                <w:noProof/>
                <w:webHidden/>
              </w:rPr>
            </w:r>
            <w:r w:rsidR="005541F4">
              <w:rPr>
                <w:noProof/>
                <w:webHidden/>
              </w:rPr>
              <w:fldChar w:fldCharType="separate"/>
            </w:r>
            <w:r w:rsidR="005541F4">
              <w:rPr>
                <w:noProof/>
                <w:webHidden/>
              </w:rPr>
              <w:t>121</w:t>
            </w:r>
            <w:r w:rsidR="005541F4">
              <w:rPr>
                <w:noProof/>
                <w:webHidden/>
              </w:rPr>
              <w:fldChar w:fldCharType="end"/>
            </w:r>
          </w:hyperlink>
        </w:p>
        <w:p w14:paraId="01464395" w14:textId="77777777" w:rsidR="005541F4" w:rsidRDefault="0042065C">
          <w:pPr>
            <w:pStyle w:val="30"/>
            <w:tabs>
              <w:tab w:val="left" w:pos="1260"/>
              <w:tab w:val="right" w:leader="dot" w:pos="8296"/>
            </w:tabs>
            <w:rPr>
              <w:noProof/>
            </w:rPr>
          </w:pPr>
          <w:hyperlink w:anchor="_Toc519449466" w:history="1">
            <w:r w:rsidR="005541F4" w:rsidRPr="005442FA">
              <w:rPr>
                <w:rStyle w:val="a3"/>
                <w:noProof/>
                <w:lang w:val="en"/>
              </w:rPr>
              <w:t>6.</w:t>
            </w:r>
            <w:r w:rsidR="005541F4">
              <w:rPr>
                <w:noProof/>
              </w:rPr>
              <w:tab/>
            </w:r>
            <w:r w:rsidR="005541F4" w:rsidRPr="005442FA">
              <w:rPr>
                <w:rStyle w:val="a3"/>
                <w:rFonts w:hint="eastAsia"/>
                <w:noProof/>
                <w:lang w:val="en"/>
              </w:rPr>
              <w:t>拓扑排序</w:t>
            </w:r>
            <w:r w:rsidR="005541F4">
              <w:rPr>
                <w:noProof/>
                <w:webHidden/>
              </w:rPr>
              <w:tab/>
            </w:r>
            <w:r w:rsidR="005541F4">
              <w:rPr>
                <w:noProof/>
                <w:webHidden/>
              </w:rPr>
              <w:fldChar w:fldCharType="begin"/>
            </w:r>
            <w:r w:rsidR="005541F4">
              <w:rPr>
                <w:noProof/>
                <w:webHidden/>
              </w:rPr>
              <w:instrText xml:space="preserve"> PAGEREF _Toc519449466 \h </w:instrText>
            </w:r>
            <w:r w:rsidR="005541F4">
              <w:rPr>
                <w:noProof/>
                <w:webHidden/>
              </w:rPr>
            </w:r>
            <w:r w:rsidR="005541F4">
              <w:rPr>
                <w:noProof/>
                <w:webHidden/>
              </w:rPr>
              <w:fldChar w:fldCharType="separate"/>
            </w:r>
            <w:r w:rsidR="005541F4">
              <w:rPr>
                <w:noProof/>
                <w:webHidden/>
              </w:rPr>
              <w:t>126</w:t>
            </w:r>
            <w:r w:rsidR="005541F4">
              <w:rPr>
                <w:noProof/>
                <w:webHidden/>
              </w:rPr>
              <w:fldChar w:fldCharType="end"/>
            </w:r>
          </w:hyperlink>
        </w:p>
        <w:p w14:paraId="7F9B6233" w14:textId="77777777" w:rsidR="005541F4" w:rsidRDefault="0042065C">
          <w:pPr>
            <w:pStyle w:val="20"/>
            <w:tabs>
              <w:tab w:val="left" w:pos="1680"/>
              <w:tab w:val="right" w:leader="dot" w:pos="8296"/>
            </w:tabs>
            <w:rPr>
              <w:noProof/>
              <w:szCs w:val="22"/>
            </w:rPr>
          </w:pPr>
          <w:hyperlink w:anchor="_Toc519449467" w:history="1">
            <w:r w:rsidR="005541F4" w:rsidRPr="005442FA">
              <w:rPr>
                <w:rStyle w:val="a3"/>
                <w:rFonts w:hint="eastAsia"/>
                <w:noProof/>
              </w:rPr>
              <w:t>第</w:t>
            </w:r>
            <w:r w:rsidR="005541F4" w:rsidRPr="005442FA">
              <w:rPr>
                <w:rStyle w:val="a3"/>
                <w:rFonts w:hint="eastAsia"/>
                <w:noProof/>
              </w:rPr>
              <w:t>11</w:t>
            </w:r>
            <w:r w:rsidR="005541F4" w:rsidRPr="005442FA">
              <w:rPr>
                <w:rStyle w:val="a3"/>
                <w:rFonts w:hint="eastAsia"/>
                <w:noProof/>
              </w:rPr>
              <w:t>节</w:t>
            </w:r>
            <w:r w:rsidR="005541F4">
              <w:rPr>
                <w:noProof/>
                <w:szCs w:val="22"/>
              </w:rPr>
              <w:tab/>
            </w:r>
            <w:r w:rsidR="005541F4" w:rsidRPr="005442FA">
              <w:rPr>
                <w:rStyle w:val="a3"/>
                <w:rFonts w:hint="eastAsia"/>
                <w:noProof/>
              </w:rPr>
              <w:t>查找</w:t>
            </w:r>
            <w:r w:rsidR="005541F4">
              <w:rPr>
                <w:noProof/>
                <w:webHidden/>
              </w:rPr>
              <w:tab/>
            </w:r>
            <w:r w:rsidR="005541F4">
              <w:rPr>
                <w:noProof/>
                <w:webHidden/>
              </w:rPr>
              <w:fldChar w:fldCharType="begin"/>
            </w:r>
            <w:r w:rsidR="005541F4">
              <w:rPr>
                <w:noProof/>
                <w:webHidden/>
              </w:rPr>
              <w:instrText xml:space="preserve"> PAGEREF _Toc519449467 \h </w:instrText>
            </w:r>
            <w:r w:rsidR="005541F4">
              <w:rPr>
                <w:noProof/>
                <w:webHidden/>
              </w:rPr>
            </w:r>
            <w:r w:rsidR="005541F4">
              <w:rPr>
                <w:noProof/>
                <w:webHidden/>
              </w:rPr>
              <w:fldChar w:fldCharType="separate"/>
            </w:r>
            <w:r w:rsidR="005541F4">
              <w:rPr>
                <w:noProof/>
                <w:webHidden/>
              </w:rPr>
              <w:t>129</w:t>
            </w:r>
            <w:r w:rsidR="005541F4">
              <w:rPr>
                <w:noProof/>
                <w:webHidden/>
              </w:rPr>
              <w:fldChar w:fldCharType="end"/>
            </w:r>
          </w:hyperlink>
        </w:p>
        <w:p w14:paraId="07132BC7" w14:textId="77777777" w:rsidR="005541F4" w:rsidRDefault="0042065C">
          <w:pPr>
            <w:pStyle w:val="30"/>
            <w:tabs>
              <w:tab w:val="left" w:pos="1260"/>
              <w:tab w:val="right" w:leader="dot" w:pos="8296"/>
            </w:tabs>
            <w:rPr>
              <w:noProof/>
            </w:rPr>
          </w:pPr>
          <w:hyperlink w:anchor="_Toc519449468" w:history="1">
            <w:r w:rsidR="005541F4" w:rsidRPr="005442FA">
              <w:rPr>
                <w:rStyle w:val="a3"/>
                <w:noProof/>
                <w:lang w:val="en"/>
              </w:rPr>
              <w:t>1.</w:t>
            </w:r>
            <w:r w:rsidR="005541F4">
              <w:rPr>
                <w:noProof/>
              </w:rPr>
              <w:tab/>
            </w:r>
            <w:r w:rsidR="005541F4" w:rsidRPr="005442FA">
              <w:rPr>
                <w:rStyle w:val="a3"/>
                <w:rFonts w:hint="eastAsia"/>
                <w:noProof/>
                <w:lang w:val="en"/>
              </w:rPr>
              <w:t>插值查找</w:t>
            </w:r>
            <w:r w:rsidR="005541F4">
              <w:rPr>
                <w:noProof/>
                <w:webHidden/>
              </w:rPr>
              <w:tab/>
            </w:r>
            <w:r w:rsidR="005541F4">
              <w:rPr>
                <w:noProof/>
                <w:webHidden/>
              </w:rPr>
              <w:fldChar w:fldCharType="begin"/>
            </w:r>
            <w:r w:rsidR="005541F4">
              <w:rPr>
                <w:noProof/>
                <w:webHidden/>
              </w:rPr>
              <w:instrText xml:space="preserve"> PAGEREF _Toc519449468 \h </w:instrText>
            </w:r>
            <w:r w:rsidR="005541F4">
              <w:rPr>
                <w:noProof/>
                <w:webHidden/>
              </w:rPr>
            </w:r>
            <w:r w:rsidR="005541F4">
              <w:rPr>
                <w:noProof/>
                <w:webHidden/>
              </w:rPr>
              <w:fldChar w:fldCharType="separate"/>
            </w:r>
            <w:r w:rsidR="005541F4">
              <w:rPr>
                <w:noProof/>
                <w:webHidden/>
              </w:rPr>
              <w:t>129</w:t>
            </w:r>
            <w:r w:rsidR="005541F4">
              <w:rPr>
                <w:noProof/>
                <w:webHidden/>
              </w:rPr>
              <w:fldChar w:fldCharType="end"/>
            </w:r>
          </w:hyperlink>
        </w:p>
        <w:p w14:paraId="058329DE" w14:textId="77777777" w:rsidR="005541F4" w:rsidRDefault="0042065C">
          <w:pPr>
            <w:pStyle w:val="30"/>
            <w:tabs>
              <w:tab w:val="left" w:pos="1260"/>
              <w:tab w:val="right" w:leader="dot" w:pos="8296"/>
            </w:tabs>
            <w:rPr>
              <w:noProof/>
            </w:rPr>
          </w:pPr>
          <w:hyperlink w:anchor="_Toc519449469" w:history="1">
            <w:r w:rsidR="005541F4" w:rsidRPr="005442FA">
              <w:rPr>
                <w:rStyle w:val="a3"/>
                <w:noProof/>
                <w:lang w:val="en"/>
              </w:rPr>
              <w:t>2.</w:t>
            </w:r>
            <w:r w:rsidR="005541F4">
              <w:rPr>
                <w:noProof/>
              </w:rPr>
              <w:tab/>
            </w:r>
            <w:r w:rsidR="005541F4" w:rsidRPr="005442FA">
              <w:rPr>
                <w:rStyle w:val="a3"/>
                <w:rFonts w:hint="eastAsia"/>
                <w:noProof/>
                <w:lang w:val="en"/>
              </w:rPr>
              <w:t>斐波那契查找</w:t>
            </w:r>
            <w:r w:rsidR="005541F4">
              <w:rPr>
                <w:noProof/>
                <w:webHidden/>
              </w:rPr>
              <w:tab/>
            </w:r>
            <w:r w:rsidR="005541F4">
              <w:rPr>
                <w:noProof/>
                <w:webHidden/>
              </w:rPr>
              <w:fldChar w:fldCharType="begin"/>
            </w:r>
            <w:r w:rsidR="005541F4">
              <w:rPr>
                <w:noProof/>
                <w:webHidden/>
              </w:rPr>
              <w:instrText xml:space="preserve"> PAGEREF _Toc519449469 \h </w:instrText>
            </w:r>
            <w:r w:rsidR="005541F4">
              <w:rPr>
                <w:noProof/>
                <w:webHidden/>
              </w:rPr>
            </w:r>
            <w:r w:rsidR="005541F4">
              <w:rPr>
                <w:noProof/>
                <w:webHidden/>
              </w:rPr>
              <w:fldChar w:fldCharType="separate"/>
            </w:r>
            <w:r w:rsidR="005541F4">
              <w:rPr>
                <w:noProof/>
                <w:webHidden/>
              </w:rPr>
              <w:t>129</w:t>
            </w:r>
            <w:r w:rsidR="005541F4">
              <w:rPr>
                <w:noProof/>
                <w:webHidden/>
              </w:rPr>
              <w:fldChar w:fldCharType="end"/>
            </w:r>
          </w:hyperlink>
        </w:p>
        <w:p w14:paraId="13E9E272" w14:textId="77777777" w:rsidR="005541F4" w:rsidRDefault="0042065C">
          <w:pPr>
            <w:pStyle w:val="30"/>
            <w:tabs>
              <w:tab w:val="left" w:pos="1260"/>
              <w:tab w:val="right" w:leader="dot" w:pos="8296"/>
            </w:tabs>
            <w:rPr>
              <w:noProof/>
            </w:rPr>
          </w:pPr>
          <w:hyperlink w:anchor="_Toc519449470" w:history="1">
            <w:r w:rsidR="005541F4" w:rsidRPr="005442FA">
              <w:rPr>
                <w:rStyle w:val="a3"/>
                <w:noProof/>
                <w:lang w:val="en"/>
              </w:rPr>
              <w:t>3.</w:t>
            </w:r>
            <w:r w:rsidR="005541F4">
              <w:rPr>
                <w:noProof/>
              </w:rPr>
              <w:tab/>
            </w:r>
            <w:r w:rsidR="005541F4" w:rsidRPr="005442FA">
              <w:rPr>
                <w:rStyle w:val="a3"/>
                <w:rFonts w:hint="eastAsia"/>
                <w:noProof/>
                <w:lang w:val="en"/>
              </w:rPr>
              <w:t>线性索引</w:t>
            </w:r>
            <w:r w:rsidR="005541F4">
              <w:rPr>
                <w:noProof/>
                <w:webHidden/>
              </w:rPr>
              <w:tab/>
            </w:r>
            <w:r w:rsidR="005541F4">
              <w:rPr>
                <w:noProof/>
                <w:webHidden/>
              </w:rPr>
              <w:fldChar w:fldCharType="begin"/>
            </w:r>
            <w:r w:rsidR="005541F4">
              <w:rPr>
                <w:noProof/>
                <w:webHidden/>
              </w:rPr>
              <w:instrText xml:space="preserve"> PAGEREF _Toc519449470 \h </w:instrText>
            </w:r>
            <w:r w:rsidR="005541F4">
              <w:rPr>
                <w:noProof/>
                <w:webHidden/>
              </w:rPr>
            </w:r>
            <w:r w:rsidR="005541F4">
              <w:rPr>
                <w:noProof/>
                <w:webHidden/>
              </w:rPr>
              <w:fldChar w:fldCharType="separate"/>
            </w:r>
            <w:r w:rsidR="005541F4">
              <w:rPr>
                <w:noProof/>
                <w:webHidden/>
              </w:rPr>
              <w:t>130</w:t>
            </w:r>
            <w:r w:rsidR="005541F4">
              <w:rPr>
                <w:noProof/>
                <w:webHidden/>
              </w:rPr>
              <w:fldChar w:fldCharType="end"/>
            </w:r>
          </w:hyperlink>
        </w:p>
        <w:p w14:paraId="0EA0FD1E" w14:textId="77777777" w:rsidR="005541F4" w:rsidRDefault="0042065C">
          <w:pPr>
            <w:pStyle w:val="30"/>
            <w:tabs>
              <w:tab w:val="left" w:pos="1260"/>
              <w:tab w:val="right" w:leader="dot" w:pos="8296"/>
            </w:tabs>
            <w:rPr>
              <w:noProof/>
            </w:rPr>
          </w:pPr>
          <w:hyperlink w:anchor="_Toc519449471" w:history="1">
            <w:r w:rsidR="005541F4" w:rsidRPr="005442FA">
              <w:rPr>
                <w:rStyle w:val="a3"/>
                <w:noProof/>
                <w:lang w:val="en"/>
              </w:rPr>
              <w:t>4.</w:t>
            </w:r>
            <w:r w:rsidR="005541F4">
              <w:rPr>
                <w:noProof/>
              </w:rPr>
              <w:tab/>
            </w:r>
            <w:r w:rsidR="005541F4" w:rsidRPr="005442FA">
              <w:rPr>
                <w:rStyle w:val="a3"/>
                <w:rFonts w:hint="eastAsia"/>
                <w:noProof/>
                <w:lang w:val="en"/>
              </w:rPr>
              <w:t>二叉排序树</w:t>
            </w:r>
            <w:r w:rsidR="005541F4">
              <w:rPr>
                <w:noProof/>
                <w:webHidden/>
              </w:rPr>
              <w:tab/>
            </w:r>
            <w:r w:rsidR="005541F4">
              <w:rPr>
                <w:noProof/>
                <w:webHidden/>
              </w:rPr>
              <w:fldChar w:fldCharType="begin"/>
            </w:r>
            <w:r w:rsidR="005541F4">
              <w:rPr>
                <w:noProof/>
                <w:webHidden/>
              </w:rPr>
              <w:instrText xml:space="preserve"> PAGEREF _Toc519449471 \h </w:instrText>
            </w:r>
            <w:r w:rsidR="005541F4">
              <w:rPr>
                <w:noProof/>
                <w:webHidden/>
              </w:rPr>
            </w:r>
            <w:r w:rsidR="005541F4">
              <w:rPr>
                <w:noProof/>
                <w:webHidden/>
              </w:rPr>
              <w:fldChar w:fldCharType="separate"/>
            </w:r>
            <w:r w:rsidR="005541F4">
              <w:rPr>
                <w:noProof/>
                <w:webHidden/>
              </w:rPr>
              <w:t>130</w:t>
            </w:r>
            <w:r w:rsidR="005541F4">
              <w:rPr>
                <w:noProof/>
                <w:webHidden/>
              </w:rPr>
              <w:fldChar w:fldCharType="end"/>
            </w:r>
          </w:hyperlink>
        </w:p>
        <w:p w14:paraId="511B293C" w14:textId="77777777" w:rsidR="005541F4" w:rsidRDefault="0042065C">
          <w:pPr>
            <w:pStyle w:val="30"/>
            <w:tabs>
              <w:tab w:val="left" w:pos="1260"/>
              <w:tab w:val="right" w:leader="dot" w:pos="8296"/>
            </w:tabs>
            <w:rPr>
              <w:noProof/>
            </w:rPr>
          </w:pPr>
          <w:hyperlink w:anchor="_Toc519449472" w:history="1">
            <w:r w:rsidR="005541F4" w:rsidRPr="005442FA">
              <w:rPr>
                <w:rStyle w:val="a3"/>
                <w:noProof/>
                <w:lang w:val="en"/>
              </w:rPr>
              <w:t>5.</w:t>
            </w:r>
            <w:r w:rsidR="005541F4">
              <w:rPr>
                <w:noProof/>
              </w:rPr>
              <w:tab/>
            </w:r>
            <w:r w:rsidR="005541F4" w:rsidRPr="005442FA">
              <w:rPr>
                <w:rStyle w:val="a3"/>
                <w:rFonts w:hint="eastAsia"/>
                <w:noProof/>
                <w:lang w:val="en"/>
              </w:rPr>
              <w:t>二衡二叉排序树</w:t>
            </w:r>
            <w:r w:rsidR="005541F4">
              <w:rPr>
                <w:noProof/>
                <w:webHidden/>
              </w:rPr>
              <w:tab/>
            </w:r>
            <w:r w:rsidR="005541F4">
              <w:rPr>
                <w:noProof/>
                <w:webHidden/>
              </w:rPr>
              <w:fldChar w:fldCharType="begin"/>
            </w:r>
            <w:r w:rsidR="005541F4">
              <w:rPr>
                <w:noProof/>
                <w:webHidden/>
              </w:rPr>
              <w:instrText xml:space="preserve"> PAGEREF _Toc519449472 \h </w:instrText>
            </w:r>
            <w:r w:rsidR="005541F4">
              <w:rPr>
                <w:noProof/>
                <w:webHidden/>
              </w:rPr>
            </w:r>
            <w:r w:rsidR="005541F4">
              <w:rPr>
                <w:noProof/>
                <w:webHidden/>
              </w:rPr>
              <w:fldChar w:fldCharType="separate"/>
            </w:r>
            <w:r w:rsidR="005541F4">
              <w:rPr>
                <w:noProof/>
                <w:webHidden/>
              </w:rPr>
              <w:t>135</w:t>
            </w:r>
            <w:r w:rsidR="005541F4">
              <w:rPr>
                <w:noProof/>
                <w:webHidden/>
              </w:rPr>
              <w:fldChar w:fldCharType="end"/>
            </w:r>
          </w:hyperlink>
        </w:p>
        <w:p w14:paraId="1A09CBA0" w14:textId="77777777" w:rsidR="005541F4" w:rsidRDefault="0042065C">
          <w:pPr>
            <w:pStyle w:val="30"/>
            <w:tabs>
              <w:tab w:val="left" w:pos="1260"/>
              <w:tab w:val="right" w:leader="dot" w:pos="8296"/>
            </w:tabs>
            <w:rPr>
              <w:noProof/>
            </w:rPr>
          </w:pPr>
          <w:hyperlink w:anchor="_Toc519449473" w:history="1">
            <w:r w:rsidR="005541F4" w:rsidRPr="005442FA">
              <w:rPr>
                <w:rStyle w:val="a3"/>
                <w:noProof/>
                <w:lang w:val="en"/>
              </w:rPr>
              <w:t>6.</w:t>
            </w:r>
            <w:r w:rsidR="005541F4">
              <w:rPr>
                <w:noProof/>
              </w:rPr>
              <w:tab/>
            </w:r>
            <w:r w:rsidR="005541F4" w:rsidRPr="005442FA">
              <w:rPr>
                <w:rStyle w:val="a3"/>
                <w:noProof/>
                <w:lang w:val="en"/>
              </w:rPr>
              <w:t>2-3</w:t>
            </w:r>
            <w:r w:rsidR="005541F4" w:rsidRPr="005442FA">
              <w:rPr>
                <w:rStyle w:val="a3"/>
                <w:rFonts w:hint="eastAsia"/>
                <w:noProof/>
                <w:lang w:val="en"/>
              </w:rPr>
              <w:t>树</w:t>
            </w:r>
            <w:r w:rsidR="005541F4">
              <w:rPr>
                <w:noProof/>
                <w:webHidden/>
              </w:rPr>
              <w:tab/>
            </w:r>
            <w:r w:rsidR="005541F4">
              <w:rPr>
                <w:noProof/>
                <w:webHidden/>
              </w:rPr>
              <w:fldChar w:fldCharType="begin"/>
            </w:r>
            <w:r w:rsidR="005541F4">
              <w:rPr>
                <w:noProof/>
                <w:webHidden/>
              </w:rPr>
              <w:instrText xml:space="preserve"> PAGEREF _Toc519449473 \h </w:instrText>
            </w:r>
            <w:r w:rsidR="005541F4">
              <w:rPr>
                <w:noProof/>
                <w:webHidden/>
              </w:rPr>
            </w:r>
            <w:r w:rsidR="005541F4">
              <w:rPr>
                <w:noProof/>
                <w:webHidden/>
              </w:rPr>
              <w:fldChar w:fldCharType="separate"/>
            </w:r>
            <w:r w:rsidR="005541F4">
              <w:rPr>
                <w:noProof/>
                <w:webHidden/>
              </w:rPr>
              <w:t>143</w:t>
            </w:r>
            <w:r w:rsidR="005541F4">
              <w:rPr>
                <w:noProof/>
                <w:webHidden/>
              </w:rPr>
              <w:fldChar w:fldCharType="end"/>
            </w:r>
          </w:hyperlink>
        </w:p>
        <w:p w14:paraId="04D57107" w14:textId="77777777" w:rsidR="005541F4" w:rsidRDefault="0042065C">
          <w:pPr>
            <w:pStyle w:val="30"/>
            <w:tabs>
              <w:tab w:val="left" w:pos="1260"/>
              <w:tab w:val="right" w:leader="dot" w:pos="8296"/>
            </w:tabs>
            <w:rPr>
              <w:noProof/>
            </w:rPr>
          </w:pPr>
          <w:hyperlink w:anchor="_Toc519449474" w:history="1">
            <w:r w:rsidR="005541F4" w:rsidRPr="005442FA">
              <w:rPr>
                <w:rStyle w:val="a3"/>
                <w:noProof/>
                <w:lang w:val="en"/>
              </w:rPr>
              <w:t>7.</w:t>
            </w:r>
            <w:r w:rsidR="005541F4">
              <w:rPr>
                <w:noProof/>
              </w:rPr>
              <w:tab/>
            </w:r>
            <w:r w:rsidR="005541F4" w:rsidRPr="005442FA">
              <w:rPr>
                <w:rStyle w:val="a3"/>
                <w:noProof/>
                <w:lang w:val="en"/>
              </w:rPr>
              <w:t>2-3-4</w:t>
            </w:r>
            <w:r w:rsidR="005541F4" w:rsidRPr="005442FA">
              <w:rPr>
                <w:rStyle w:val="a3"/>
                <w:rFonts w:hint="eastAsia"/>
                <w:noProof/>
                <w:lang w:val="en"/>
              </w:rPr>
              <w:t>树</w:t>
            </w:r>
            <w:r w:rsidR="005541F4">
              <w:rPr>
                <w:noProof/>
                <w:webHidden/>
              </w:rPr>
              <w:tab/>
            </w:r>
            <w:r w:rsidR="005541F4">
              <w:rPr>
                <w:noProof/>
                <w:webHidden/>
              </w:rPr>
              <w:fldChar w:fldCharType="begin"/>
            </w:r>
            <w:r w:rsidR="005541F4">
              <w:rPr>
                <w:noProof/>
                <w:webHidden/>
              </w:rPr>
              <w:instrText xml:space="preserve"> PAGEREF _Toc519449474 \h </w:instrText>
            </w:r>
            <w:r w:rsidR="005541F4">
              <w:rPr>
                <w:noProof/>
                <w:webHidden/>
              </w:rPr>
            </w:r>
            <w:r w:rsidR="005541F4">
              <w:rPr>
                <w:noProof/>
                <w:webHidden/>
              </w:rPr>
              <w:fldChar w:fldCharType="separate"/>
            </w:r>
            <w:r w:rsidR="005541F4">
              <w:rPr>
                <w:noProof/>
                <w:webHidden/>
              </w:rPr>
              <w:t>150</w:t>
            </w:r>
            <w:r w:rsidR="005541F4">
              <w:rPr>
                <w:noProof/>
                <w:webHidden/>
              </w:rPr>
              <w:fldChar w:fldCharType="end"/>
            </w:r>
          </w:hyperlink>
        </w:p>
        <w:p w14:paraId="0B5DB9FE" w14:textId="77777777" w:rsidR="005541F4" w:rsidRDefault="0042065C">
          <w:pPr>
            <w:pStyle w:val="30"/>
            <w:tabs>
              <w:tab w:val="left" w:pos="1260"/>
              <w:tab w:val="right" w:leader="dot" w:pos="8296"/>
            </w:tabs>
            <w:rPr>
              <w:noProof/>
            </w:rPr>
          </w:pPr>
          <w:hyperlink w:anchor="_Toc519449475" w:history="1">
            <w:r w:rsidR="005541F4" w:rsidRPr="005442FA">
              <w:rPr>
                <w:rStyle w:val="a3"/>
                <w:noProof/>
                <w:lang w:val="en"/>
              </w:rPr>
              <w:t>8.</w:t>
            </w:r>
            <w:r w:rsidR="005541F4">
              <w:rPr>
                <w:noProof/>
              </w:rPr>
              <w:tab/>
            </w:r>
            <w:r w:rsidR="005541F4" w:rsidRPr="005442FA">
              <w:rPr>
                <w:rStyle w:val="a3"/>
                <w:noProof/>
                <w:lang w:val="en"/>
              </w:rPr>
              <w:t>B</w:t>
            </w:r>
            <w:r w:rsidR="005541F4" w:rsidRPr="005442FA">
              <w:rPr>
                <w:rStyle w:val="a3"/>
                <w:rFonts w:hint="eastAsia"/>
                <w:noProof/>
                <w:lang w:val="en"/>
              </w:rPr>
              <w:t>树</w:t>
            </w:r>
            <w:r w:rsidR="005541F4">
              <w:rPr>
                <w:noProof/>
                <w:webHidden/>
              </w:rPr>
              <w:tab/>
            </w:r>
            <w:r w:rsidR="005541F4">
              <w:rPr>
                <w:noProof/>
                <w:webHidden/>
              </w:rPr>
              <w:fldChar w:fldCharType="begin"/>
            </w:r>
            <w:r w:rsidR="005541F4">
              <w:rPr>
                <w:noProof/>
                <w:webHidden/>
              </w:rPr>
              <w:instrText xml:space="preserve"> PAGEREF _Toc519449475 \h </w:instrText>
            </w:r>
            <w:r w:rsidR="005541F4">
              <w:rPr>
                <w:noProof/>
                <w:webHidden/>
              </w:rPr>
            </w:r>
            <w:r w:rsidR="005541F4">
              <w:rPr>
                <w:noProof/>
                <w:webHidden/>
              </w:rPr>
              <w:fldChar w:fldCharType="separate"/>
            </w:r>
            <w:r w:rsidR="005541F4">
              <w:rPr>
                <w:noProof/>
                <w:webHidden/>
              </w:rPr>
              <w:t>150</w:t>
            </w:r>
            <w:r w:rsidR="005541F4">
              <w:rPr>
                <w:noProof/>
                <w:webHidden/>
              </w:rPr>
              <w:fldChar w:fldCharType="end"/>
            </w:r>
          </w:hyperlink>
        </w:p>
        <w:p w14:paraId="25B4EB57" w14:textId="77777777" w:rsidR="005541F4" w:rsidRDefault="0042065C">
          <w:pPr>
            <w:pStyle w:val="30"/>
            <w:tabs>
              <w:tab w:val="left" w:pos="1260"/>
              <w:tab w:val="right" w:leader="dot" w:pos="8296"/>
            </w:tabs>
            <w:rPr>
              <w:noProof/>
            </w:rPr>
          </w:pPr>
          <w:hyperlink w:anchor="_Toc519449476" w:history="1">
            <w:r w:rsidR="005541F4" w:rsidRPr="005442FA">
              <w:rPr>
                <w:rStyle w:val="a3"/>
                <w:noProof/>
              </w:rPr>
              <w:t>9.</w:t>
            </w:r>
            <w:r w:rsidR="005541F4">
              <w:rPr>
                <w:noProof/>
              </w:rPr>
              <w:tab/>
            </w:r>
            <w:r w:rsidR="005541F4" w:rsidRPr="005442FA">
              <w:rPr>
                <w:rStyle w:val="a3"/>
                <w:rFonts w:hint="eastAsia"/>
                <w:noProof/>
              </w:rPr>
              <w:t>散列表（哈希表）查找</w:t>
            </w:r>
            <w:r w:rsidR="005541F4">
              <w:rPr>
                <w:noProof/>
                <w:webHidden/>
              </w:rPr>
              <w:tab/>
            </w:r>
            <w:r w:rsidR="005541F4">
              <w:rPr>
                <w:noProof/>
                <w:webHidden/>
              </w:rPr>
              <w:fldChar w:fldCharType="begin"/>
            </w:r>
            <w:r w:rsidR="005541F4">
              <w:rPr>
                <w:noProof/>
                <w:webHidden/>
              </w:rPr>
              <w:instrText xml:space="preserve"> PAGEREF _Toc519449476 \h </w:instrText>
            </w:r>
            <w:r w:rsidR="005541F4">
              <w:rPr>
                <w:noProof/>
                <w:webHidden/>
              </w:rPr>
            </w:r>
            <w:r w:rsidR="005541F4">
              <w:rPr>
                <w:noProof/>
                <w:webHidden/>
              </w:rPr>
              <w:fldChar w:fldCharType="separate"/>
            </w:r>
            <w:r w:rsidR="005541F4">
              <w:rPr>
                <w:noProof/>
                <w:webHidden/>
              </w:rPr>
              <w:t>150</w:t>
            </w:r>
            <w:r w:rsidR="005541F4">
              <w:rPr>
                <w:noProof/>
                <w:webHidden/>
              </w:rPr>
              <w:fldChar w:fldCharType="end"/>
            </w:r>
          </w:hyperlink>
        </w:p>
        <w:p w14:paraId="28B52693" w14:textId="77777777" w:rsidR="005541F4" w:rsidRDefault="0042065C">
          <w:pPr>
            <w:pStyle w:val="20"/>
            <w:tabs>
              <w:tab w:val="left" w:pos="1680"/>
              <w:tab w:val="right" w:leader="dot" w:pos="8296"/>
            </w:tabs>
            <w:rPr>
              <w:noProof/>
              <w:szCs w:val="22"/>
            </w:rPr>
          </w:pPr>
          <w:hyperlink w:anchor="_Toc519449477" w:history="1">
            <w:r w:rsidR="005541F4" w:rsidRPr="005442FA">
              <w:rPr>
                <w:rStyle w:val="a3"/>
                <w:rFonts w:hint="eastAsia"/>
                <w:noProof/>
              </w:rPr>
              <w:t>第</w:t>
            </w:r>
            <w:r w:rsidR="005541F4" w:rsidRPr="005442FA">
              <w:rPr>
                <w:rStyle w:val="a3"/>
                <w:rFonts w:hint="eastAsia"/>
                <w:noProof/>
              </w:rPr>
              <w:t>12</w:t>
            </w:r>
            <w:r w:rsidR="005541F4" w:rsidRPr="005442FA">
              <w:rPr>
                <w:rStyle w:val="a3"/>
                <w:rFonts w:hint="eastAsia"/>
                <w:noProof/>
              </w:rPr>
              <w:t>节</w:t>
            </w:r>
            <w:r w:rsidR="005541F4">
              <w:rPr>
                <w:noProof/>
                <w:szCs w:val="22"/>
              </w:rPr>
              <w:tab/>
            </w:r>
            <w:r w:rsidR="005541F4" w:rsidRPr="005442FA">
              <w:rPr>
                <w:rStyle w:val="a3"/>
                <w:rFonts w:hint="eastAsia"/>
                <w:noProof/>
              </w:rPr>
              <w:t>排序</w:t>
            </w:r>
            <w:r w:rsidR="005541F4">
              <w:rPr>
                <w:noProof/>
                <w:webHidden/>
              </w:rPr>
              <w:tab/>
            </w:r>
            <w:r w:rsidR="005541F4">
              <w:rPr>
                <w:noProof/>
                <w:webHidden/>
              </w:rPr>
              <w:fldChar w:fldCharType="begin"/>
            </w:r>
            <w:r w:rsidR="005541F4">
              <w:rPr>
                <w:noProof/>
                <w:webHidden/>
              </w:rPr>
              <w:instrText xml:space="preserve"> PAGEREF _Toc519449477 \h </w:instrText>
            </w:r>
            <w:r w:rsidR="005541F4">
              <w:rPr>
                <w:noProof/>
                <w:webHidden/>
              </w:rPr>
            </w:r>
            <w:r w:rsidR="005541F4">
              <w:rPr>
                <w:noProof/>
                <w:webHidden/>
              </w:rPr>
              <w:fldChar w:fldCharType="separate"/>
            </w:r>
            <w:r w:rsidR="005541F4">
              <w:rPr>
                <w:noProof/>
                <w:webHidden/>
              </w:rPr>
              <w:t>153</w:t>
            </w:r>
            <w:r w:rsidR="005541F4">
              <w:rPr>
                <w:noProof/>
                <w:webHidden/>
              </w:rPr>
              <w:fldChar w:fldCharType="end"/>
            </w:r>
          </w:hyperlink>
        </w:p>
        <w:p w14:paraId="48959132" w14:textId="77777777" w:rsidR="005541F4" w:rsidRDefault="0042065C">
          <w:pPr>
            <w:pStyle w:val="30"/>
            <w:tabs>
              <w:tab w:val="left" w:pos="1260"/>
              <w:tab w:val="right" w:leader="dot" w:pos="8296"/>
            </w:tabs>
            <w:rPr>
              <w:noProof/>
            </w:rPr>
          </w:pPr>
          <w:hyperlink w:anchor="_Toc519449478" w:history="1">
            <w:r w:rsidR="005541F4" w:rsidRPr="005442FA">
              <w:rPr>
                <w:rStyle w:val="a3"/>
                <w:noProof/>
                <w:lang w:val="en"/>
              </w:rPr>
              <w:t>1.</w:t>
            </w:r>
            <w:r w:rsidR="005541F4">
              <w:rPr>
                <w:noProof/>
              </w:rPr>
              <w:tab/>
            </w:r>
            <w:r w:rsidR="005541F4" w:rsidRPr="005442FA">
              <w:rPr>
                <w:rStyle w:val="a3"/>
                <w:rFonts w:hint="eastAsia"/>
                <w:noProof/>
                <w:lang w:val="en"/>
              </w:rPr>
              <w:t>冒泡排序</w:t>
            </w:r>
            <w:r w:rsidR="005541F4">
              <w:rPr>
                <w:noProof/>
                <w:webHidden/>
              </w:rPr>
              <w:tab/>
            </w:r>
            <w:r w:rsidR="005541F4">
              <w:rPr>
                <w:noProof/>
                <w:webHidden/>
              </w:rPr>
              <w:fldChar w:fldCharType="begin"/>
            </w:r>
            <w:r w:rsidR="005541F4">
              <w:rPr>
                <w:noProof/>
                <w:webHidden/>
              </w:rPr>
              <w:instrText xml:space="preserve"> PAGEREF _Toc519449478 \h </w:instrText>
            </w:r>
            <w:r w:rsidR="005541F4">
              <w:rPr>
                <w:noProof/>
                <w:webHidden/>
              </w:rPr>
            </w:r>
            <w:r w:rsidR="005541F4">
              <w:rPr>
                <w:noProof/>
                <w:webHidden/>
              </w:rPr>
              <w:fldChar w:fldCharType="separate"/>
            </w:r>
            <w:r w:rsidR="005541F4">
              <w:rPr>
                <w:noProof/>
                <w:webHidden/>
              </w:rPr>
              <w:t>153</w:t>
            </w:r>
            <w:r w:rsidR="005541F4">
              <w:rPr>
                <w:noProof/>
                <w:webHidden/>
              </w:rPr>
              <w:fldChar w:fldCharType="end"/>
            </w:r>
          </w:hyperlink>
        </w:p>
        <w:p w14:paraId="2CF0030E" w14:textId="77777777" w:rsidR="005541F4" w:rsidRDefault="0042065C">
          <w:pPr>
            <w:pStyle w:val="30"/>
            <w:tabs>
              <w:tab w:val="left" w:pos="1260"/>
              <w:tab w:val="right" w:leader="dot" w:pos="8296"/>
            </w:tabs>
            <w:rPr>
              <w:noProof/>
            </w:rPr>
          </w:pPr>
          <w:hyperlink w:anchor="_Toc519449479" w:history="1">
            <w:r w:rsidR="005541F4" w:rsidRPr="005442FA">
              <w:rPr>
                <w:rStyle w:val="a3"/>
                <w:noProof/>
                <w:lang w:val="en"/>
              </w:rPr>
              <w:t>2.</w:t>
            </w:r>
            <w:r w:rsidR="005541F4">
              <w:rPr>
                <w:noProof/>
              </w:rPr>
              <w:tab/>
            </w:r>
            <w:r w:rsidR="005541F4" w:rsidRPr="005442FA">
              <w:rPr>
                <w:rStyle w:val="a3"/>
                <w:rFonts w:hint="eastAsia"/>
                <w:noProof/>
                <w:lang w:val="en"/>
              </w:rPr>
              <w:t>选择排序</w:t>
            </w:r>
            <w:r w:rsidR="005541F4">
              <w:rPr>
                <w:noProof/>
                <w:webHidden/>
              </w:rPr>
              <w:tab/>
            </w:r>
            <w:r w:rsidR="005541F4">
              <w:rPr>
                <w:noProof/>
                <w:webHidden/>
              </w:rPr>
              <w:fldChar w:fldCharType="begin"/>
            </w:r>
            <w:r w:rsidR="005541F4">
              <w:rPr>
                <w:noProof/>
                <w:webHidden/>
              </w:rPr>
              <w:instrText xml:space="preserve"> PAGEREF _Toc519449479 \h </w:instrText>
            </w:r>
            <w:r w:rsidR="005541F4">
              <w:rPr>
                <w:noProof/>
                <w:webHidden/>
              </w:rPr>
            </w:r>
            <w:r w:rsidR="005541F4">
              <w:rPr>
                <w:noProof/>
                <w:webHidden/>
              </w:rPr>
              <w:fldChar w:fldCharType="separate"/>
            </w:r>
            <w:r w:rsidR="005541F4">
              <w:rPr>
                <w:noProof/>
                <w:webHidden/>
              </w:rPr>
              <w:t>155</w:t>
            </w:r>
            <w:r w:rsidR="005541F4">
              <w:rPr>
                <w:noProof/>
                <w:webHidden/>
              </w:rPr>
              <w:fldChar w:fldCharType="end"/>
            </w:r>
          </w:hyperlink>
        </w:p>
        <w:p w14:paraId="0EB20C67" w14:textId="77777777" w:rsidR="005541F4" w:rsidRDefault="0042065C">
          <w:pPr>
            <w:pStyle w:val="30"/>
            <w:tabs>
              <w:tab w:val="left" w:pos="1260"/>
              <w:tab w:val="right" w:leader="dot" w:pos="8296"/>
            </w:tabs>
            <w:rPr>
              <w:noProof/>
            </w:rPr>
          </w:pPr>
          <w:hyperlink w:anchor="_Toc519449480" w:history="1">
            <w:r w:rsidR="005541F4" w:rsidRPr="005442FA">
              <w:rPr>
                <w:rStyle w:val="a3"/>
                <w:noProof/>
                <w:lang w:val="en"/>
              </w:rPr>
              <w:t>3.</w:t>
            </w:r>
            <w:r w:rsidR="005541F4">
              <w:rPr>
                <w:noProof/>
              </w:rPr>
              <w:tab/>
            </w:r>
            <w:r w:rsidR="005541F4" w:rsidRPr="005442FA">
              <w:rPr>
                <w:rStyle w:val="a3"/>
                <w:rFonts w:hint="eastAsia"/>
                <w:noProof/>
                <w:lang w:val="en"/>
              </w:rPr>
              <w:t>简单插入排序</w:t>
            </w:r>
            <w:r w:rsidR="005541F4">
              <w:rPr>
                <w:noProof/>
                <w:webHidden/>
              </w:rPr>
              <w:tab/>
            </w:r>
            <w:r w:rsidR="005541F4">
              <w:rPr>
                <w:noProof/>
                <w:webHidden/>
              </w:rPr>
              <w:fldChar w:fldCharType="begin"/>
            </w:r>
            <w:r w:rsidR="005541F4">
              <w:rPr>
                <w:noProof/>
                <w:webHidden/>
              </w:rPr>
              <w:instrText xml:space="preserve"> PAGEREF _Toc519449480 \h </w:instrText>
            </w:r>
            <w:r w:rsidR="005541F4">
              <w:rPr>
                <w:noProof/>
                <w:webHidden/>
              </w:rPr>
            </w:r>
            <w:r w:rsidR="005541F4">
              <w:rPr>
                <w:noProof/>
                <w:webHidden/>
              </w:rPr>
              <w:fldChar w:fldCharType="separate"/>
            </w:r>
            <w:r w:rsidR="005541F4">
              <w:rPr>
                <w:noProof/>
                <w:webHidden/>
              </w:rPr>
              <w:t>156</w:t>
            </w:r>
            <w:r w:rsidR="005541F4">
              <w:rPr>
                <w:noProof/>
                <w:webHidden/>
              </w:rPr>
              <w:fldChar w:fldCharType="end"/>
            </w:r>
          </w:hyperlink>
        </w:p>
        <w:p w14:paraId="5F927680" w14:textId="77777777" w:rsidR="005541F4" w:rsidRDefault="0042065C">
          <w:pPr>
            <w:pStyle w:val="30"/>
            <w:tabs>
              <w:tab w:val="left" w:pos="1260"/>
              <w:tab w:val="right" w:leader="dot" w:pos="8296"/>
            </w:tabs>
            <w:rPr>
              <w:noProof/>
            </w:rPr>
          </w:pPr>
          <w:hyperlink w:anchor="_Toc519449481" w:history="1">
            <w:r w:rsidR="005541F4" w:rsidRPr="005442FA">
              <w:rPr>
                <w:rStyle w:val="a3"/>
                <w:noProof/>
                <w:lang w:val="en"/>
              </w:rPr>
              <w:t>4.</w:t>
            </w:r>
            <w:r w:rsidR="005541F4">
              <w:rPr>
                <w:noProof/>
              </w:rPr>
              <w:tab/>
            </w:r>
            <w:r w:rsidR="005541F4" w:rsidRPr="005442FA">
              <w:rPr>
                <w:rStyle w:val="a3"/>
                <w:rFonts w:hint="eastAsia"/>
                <w:noProof/>
                <w:lang w:val="en"/>
              </w:rPr>
              <w:t>希尔排序</w:t>
            </w:r>
            <w:r w:rsidR="005541F4">
              <w:rPr>
                <w:noProof/>
                <w:webHidden/>
              </w:rPr>
              <w:tab/>
            </w:r>
            <w:r w:rsidR="005541F4">
              <w:rPr>
                <w:noProof/>
                <w:webHidden/>
              </w:rPr>
              <w:fldChar w:fldCharType="begin"/>
            </w:r>
            <w:r w:rsidR="005541F4">
              <w:rPr>
                <w:noProof/>
                <w:webHidden/>
              </w:rPr>
              <w:instrText xml:space="preserve"> PAGEREF _Toc519449481 \h </w:instrText>
            </w:r>
            <w:r w:rsidR="005541F4">
              <w:rPr>
                <w:noProof/>
                <w:webHidden/>
              </w:rPr>
            </w:r>
            <w:r w:rsidR="005541F4">
              <w:rPr>
                <w:noProof/>
                <w:webHidden/>
              </w:rPr>
              <w:fldChar w:fldCharType="separate"/>
            </w:r>
            <w:r w:rsidR="005541F4">
              <w:rPr>
                <w:noProof/>
                <w:webHidden/>
              </w:rPr>
              <w:t>157</w:t>
            </w:r>
            <w:r w:rsidR="005541F4">
              <w:rPr>
                <w:noProof/>
                <w:webHidden/>
              </w:rPr>
              <w:fldChar w:fldCharType="end"/>
            </w:r>
          </w:hyperlink>
        </w:p>
        <w:p w14:paraId="10D8F75A" w14:textId="77777777" w:rsidR="005541F4" w:rsidRDefault="0042065C">
          <w:pPr>
            <w:pStyle w:val="30"/>
            <w:tabs>
              <w:tab w:val="left" w:pos="1260"/>
              <w:tab w:val="right" w:leader="dot" w:pos="8296"/>
            </w:tabs>
            <w:rPr>
              <w:noProof/>
            </w:rPr>
          </w:pPr>
          <w:hyperlink w:anchor="_Toc519449482" w:history="1">
            <w:r w:rsidR="005541F4" w:rsidRPr="005442FA">
              <w:rPr>
                <w:rStyle w:val="a3"/>
                <w:noProof/>
                <w:lang w:val="en"/>
              </w:rPr>
              <w:t>5.</w:t>
            </w:r>
            <w:r w:rsidR="005541F4">
              <w:rPr>
                <w:noProof/>
              </w:rPr>
              <w:tab/>
            </w:r>
            <w:r w:rsidR="005541F4" w:rsidRPr="005442FA">
              <w:rPr>
                <w:rStyle w:val="a3"/>
                <w:rFonts w:hint="eastAsia"/>
                <w:noProof/>
                <w:lang w:val="en"/>
              </w:rPr>
              <w:t>堆排序</w:t>
            </w:r>
            <w:r w:rsidR="005541F4">
              <w:rPr>
                <w:noProof/>
                <w:webHidden/>
              </w:rPr>
              <w:tab/>
            </w:r>
            <w:r w:rsidR="005541F4">
              <w:rPr>
                <w:noProof/>
                <w:webHidden/>
              </w:rPr>
              <w:fldChar w:fldCharType="begin"/>
            </w:r>
            <w:r w:rsidR="005541F4">
              <w:rPr>
                <w:noProof/>
                <w:webHidden/>
              </w:rPr>
              <w:instrText xml:space="preserve"> PAGEREF _Toc519449482 \h </w:instrText>
            </w:r>
            <w:r w:rsidR="005541F4">
              <w:rPr>
                <w:noProof/>
                <w:webHidden/>
              </w:rPr>
            </w:r>
            <w:r w:rsidR="005541F4">
              <w:rPr>
                <w:noProof/>
                <w:webHidden/>
              </w:rPr>
              <w:fldChar w:fldCharType="separate"/>
            </w:r>
            <w:r w:rsidR="005541F4">
              <w:rPr>
                <w:noProof/>
                <w:webHidden/>
              </w:rPr>
              <w:t>158</w:t>
            </w:r>
            <w:r w:rsidR="005541F4">
              <w:rPr>
                <w:noProof/>
                <w:webHidden/>
              </w:rPr>
              <w:fldChar w:fldCharType="end"/>
            </w:r>
          </w:hyperlink>
        </w:p>
        <w:p w14:paraId="6E95EBEB" w14:textId="77777777" w:rsidR="005541F4" w:rsidRDefault="0042065C">
          <w:pPr>
            <w:pStyle w:val="30"/>
            <w:tabs>
              <w:tab w:val="left" w:pos="1260"/>
              <w:tab w:val="right" w:leader="dot" w:pos="8296"/>
            </w:tabs>
            <w:rPr>
              <w:noProof/>
            </w:rPr>
          </w:pPr>
          <w:hyperlink w:anchor="_Toc519449483" w:history="1">
            <w:r w:rsidR="005541F4" w:rsidRPr="005442FA">
              <w:rPr>
                <w:rStyle w:val="a3"/>
                <w:noProof/>
                <w:lang w:val="en"/>
              </w:rPr>
              <w:t>6.</w:t>
            </w:r>
            <w:r w:rsidR="005541F4">
              <w:rPr>
                <w:noProof/>
              </w:rPr>
              <w:tab/>
            </w:r>
            <w:r w:rsidR="005541F4" w:rsidRPr="005442FA">
              <w:rPr>
                <w:rStyle w:val="a3"/>
                <w:rFonts w:hint="eastAsia"/>
                <w:noProof/>
                <w:lang w:val="en"/>
              </w:rPr>
              <w:t>归并排序</w:t>
            </w:r>
            <w:r w:rsidR="005541F4">
              <w:rPr>
                <w:noProof/>
                <w:webHidden/>
              </w:rPr>
              <w:tab/>
            </w:r>
            <w:r w:rsidR="005541F4">
              <w:rPr>
                <w:noProof/>
                <w:webHidden/>
              </w:rPr>
              <w:fldChar w:fldCharType="begin"/>
            </w:r>
            <w:r w:rsidR="005541F4">
              <w:rPr>
                <w:noProof/>
                <w:webHidden/>
              </w:rPr>
              <w:instrText xml:space="preserve"> PAGEREF _Toc519449483 \h </w:instrText>
            </w:r>
            <w:r w:rsidR="005541F4">
              <w:rPr>
                <w:noProof/>
                <w:webHidden/>
              </w:rPr>
            </w:r>
            <w:r w:rsidR="005541F4">
              <w:rPr>
                <w:noProof/>
                <w:webHidden/>
              </w:rPr>
              <w:fldChar w:fldCharType="separate"/>
            </w:r>
            <w:r w:rsidR="005541F4">
              <w:rPr>
                <w:noProof/>
                <w:webHidden/>
              </w:rPr>
              <w:t>159</w:t>
            </w:r>
            <w:r w:rsidR="005541F4">
              <w:rPr>
                <w:noProof/>
                <w:webHidden/>
              </w:rPr>
              <w:fldChar w:fldCharType="end"/>
            </w:r>
          </w:hyperlink>
        </w:p>
        <w:p w14:paraId="0888875E" w14:textId="77777777" w:rsidR="005541F4" w:rsidRDefault="0042065C">
          <w:pPr>
            <w:pStyle w:val="30"/>
            <w:tabs>
              <w:tab w:val="left" w:pos="1260"/>
              <w:tab w:val="right" w:leader="dot" w:pos="8296"/>
            </w:tabs>
            <w:rPr>
              <w:noProof/>
            </w:rPr>
          </w:pPr>
          <w:hyperlink w:anchor="_Toc519449484" w:history="1">
            <w:r w:rsidR="005541F4" w:rsidRPr="005442FA">
              <w:rPr>
                <w:rStyle w:val="a3"/>
                <w:noProof/>
                <w:lang w:val="en"/>
              </w:rPr>
              <w:t>7.</w:t>
            </w:r>
            <w:r w:rsidR="005541F4">
              <w:rPr>
                <w:noProof/>
              </w:rPr>
              <w:tab/>
            </w:r>
            <w:r w:rsidR="005541F4" w:rsidRPr="005442FA">
              <w:rPr>
                <w:rStyle w:val="a3"/>
                <w:rFonts w:hint="eastAsia"/>
                <w:noProof/>
                <w:lang w:val="en"/>
              </w:rPr>
              <w:t>快速排序</w:t>
            </w:r>
            <w:r w:rsidR="005541F4">
              <w:rPr>
                <w:noProof/>
                <w:webHidden/>
              </w:rPr>
              <w:tab/>
            </w:r>
            <w:r w:rsidR="005541F4">
              <w:rPr>
                <w:noProof/>
                <w:webHidden/>
              </w:rPr>
              <w:fldChar w:fldCharType="begin"/>
            </w:r>
            <w:r w:rsidR="005541F4">
              <w:rPr>
                <w:noProof/>
                <w:webHidden/>
              </w:rPr>
              <w:instrText xml:space="preserve"> PAGEREF _Toc519449484 \h </w:instrText>
            </w:r>
            <w:r w:rsidR="005541F4">
              <w:rPr>
                <w:noProof/>
                <w:webHidden/>
              </w:rPr>
            </w:r>
            <w:r w:rsidR="005541F4">
              <w:rPr>
                <w:noProof/>
                <w:webHidden/>
              </w:rPr>
              <w:fldChar w:fldCharType="separate"/>
            </w:r>
            <w:r w:rsidR="005541F4">
              <w:rPr>
                <w:noProof/>
                <w:webHidden/>
              </w:rPr>
              <w:t>161</w:t>
            </w:r>
            <w:r w:rsidR="005541F4">
              <w:rPr>
                <w:noProof/>
                <w:webHidden/>
              </w:rPr>
              <w:fldChar w:fldCharType="end"/>
            </w:r>
          </w:hyperlink>
        </w:p>
        <w:p w14:paraId="78BDD153" w14:textId="77777777" w:rsidR="005541F4" w:rsidRDefault="0042065C">
          <w:pPr>
            <w:pStyle w:val="10"/>
            <w:tabs>
              <w:tab w:val="left" w:pos="1260"/>
              <w:tab w:val="right" w:leader="dot" w:pos="8296"/>
            </w:tabs>
            <w:rPr>
              <w:noProof/>
              <w:szCs w:val="22"/>
            </w:rPr>
          </w:pPr>
          <w:hyperlink w:anchor="_Toc519449485" w:history="1">
            <w:r w:rsidR="005541F4" w:rsidRPr="005442FA">
              <w:rPr>
                <w:rStyle w:val="a3"/>
                <w:rFonts w:hint="eastAsia"/>
                <w:noProof/>
                <w:lang w:val="en"/>
              </w:rPr>
              <w:t>第九章</w:t>
            </w:r>
            <w:r w:rsidR="005541F4">
              <w:rPr>
                <w:noProof/>
                <w:szCs w:val="22"/>
              </w:rPr>
              <w:tab/>
            </w:r>
            <w:r w:rsidR="005541F4" w:rsidRPr="005442FA">
              <w:rPr>
                <w:rStyle w:val="a3"/>
                <w:rFonts w:hint="eastAsia"/>
                <w:noProof/>
                <w:lang w:val="en"/>
              </w:rPr>
              <w:t>加密解密</w:t>
            </w:r>
            <w:r w:rsidR="005541F4">
              <w:rPr>
                <w:noProof/>
                <w:webHidden/>
              </w:rPr>
              <w:tab/>
            </w:r>
            <w:r w:rsidR="005541F4">
              <w:rPr>
                <w:noProof/>
                <w:webHidden/>
              </w:rPr>
              <w:fldChar w:fldCharType="begin"/>
            </w:r>
            <w:r w:rsidR="005541F4">
              <w:rPr>
                <w:noProof/>
                <w:webHidden/>
              </w:rPr>
              <w:instrText xml:space="preserve"> PAGEREF _Toc519449485 \h </w:instrText>
            </w:r>
            <w:r w:rsidR="005541F4">
              <w:rPr>
                <w:noProof/>
                <w:webHidden/>
              </w:rPr>
            </w:r>
            <w:r w:rsidR="005541F4">
              <w:rPr>
                <w:noProof/>
                <w:webHidden/>
              </w:rPr>
              <w:fldChar w:fldCharType="separate"/>
            </w:r>
            <w:r w:rsidR="005541F4">
              <w:rPr>
                <w:noProof/>
                <w:webHidden/>
              </w:rPr>
              <w:t>163</w:t>
            </w:r>
            <w:r w:rsidR="005541F4">
              <w:rPr>
                <w:noProof/>
                <w:webHidden/>
              </w:rPr>
              <w:fldChar w:fldCharType="end"/>
            </w:r>
          </w:hyperlink>
        </w:p>
        <w:p w14:paraId="2514557D" w14:textId="77777777" w:rsidR="005541F4" w:rsidRDefault="0042065C">
          <w:pPr>
            <w:pStyle w:val="20"/>
            <w:tabs>
              <w:tab w:val="left" w:pos="1680"/>
              <w:tab w:val="right" w:leader="dot" w:pos="8296"/>
            </w:tabs>
            <w:rPr>
              <w:noProof/>
              <w:szCs w:val="22"/>
            </w:rPr>
          </w:pPr>
          <w:hyperlink w:anchor="_Toc519449486"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BASE64</w:t>
            </w:r>
            <w:r w:rsidR="005541F4" w:rsidRPr="005442FA">
              <w:rPr>
                <w:rStyle w:val="a3"/>
                <w:rFonts w:hint="eastAsia"/>
                <w:noProof/>
              </w:rPr>
              <w:t>编码</w:t>
            </w:r>
            <w:r w:rsidR="005541F4">
              <w:rPr>
                <w:noProof/>
                <w:webHidden/>
              </w:rPr>
              <w:tab/>
            </w:r>
            <w:r w:rsidR="005541F4">
              <w:rPr>
                <w:noProof/>
                <w:webHidden/>
              </w:rPr>
              <w:fldChar w:fldCharType="begin"/>
            </w:r>
            <w:r w:rsidR="005541F4">
              <w:rPr>
                <w:noProof/>
                <w:webHidden/>
              </w:rPr>
              <w:instrText xml:space="preserve"> PAGEREF _Toc519449486 \h </w:instrText>
            </w:r>
            <w:r w:rsidR="005541F4">
              <w:rPr>
                <w:noProof/>
                <w:webHidden/>
              </w:rPr>
            </w:r>
            <w:r w:rsidR="005541F4">
              <w:rPr>
                <w:noProof/>
                <w:webHidden/>
              </w:rPr>
              <w:fldChar w:fldCharType="separate"/>
            </w:r>
            <w:r w:rsidR="005541F4">
              <w:rPr>
                <w:noProof/>
                <w:webHidden/>
              </w:rPr>
              <w:t>163</w:t>
            </w:r>
            <w:r w:rsidR="005541F4">
              <w:rPr>
                <w:noProof/>
                <w:webHidden/>
              </w:rPr>
              <w:fldChar w:fldCharType="end"/>
            </w:r>
          </w:hyperlink>
        </w:p>
        <w:p w14:paraId="18206B76" w14:textId="77777777" w:rsidR="005541F4" w:rsidRDefault="0042065C">
          <w:pPr>
            <w:pStyle w:val="20"/>
            <w:tabs>
              <w:tab w:val="left" w:pos="1680"/>
              <w:tab w:val="right" w:leader="dot" w:pos="8296"/>
            </w:tabs>
            <w:rPr>
              <w:noProof/>
              <w:szCs w:val="22"/>
            </w:rPr>
          </w:pPr>
          <w:hyperlink w:anchor="_Toc519449487"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消息摘要</w:t>
            </w:r>
            <w:r w:rsidR="005541F4">
              <w:rPr>
                <w:noProof/>
                <w:webHidden/>
              </w:rPr>
              <w:tab/>
            </w:r>
            <w:r w:rsidR="005541F4">
              <w:rPr>
                <w:noProof/>
                <w:webHidden/>
              </w:rPr>
              <w:fldChar w:fldCharType="begin"/>
            </w:r>
            <w:r w:rsidR="005541F4">
              <w:rPr>
                <w:noProof/>
                <w:webHidden/>
              </w:rPr>
              <w:instrText xml:space="preserve"> PAGEREF _Toc519449487 \h </w:instrText>
            </w:r>
            <w:r w:rsidR="005541F4">
              <w:rPr>
                <w:noProof/>
                <w:webHidden/>
              </w:rPr>
            </w:r>
            <w:r w:rsidR="005541F4">
              <w:rPr>
                <w:noProof/>
                <w:webHidden/>
              </w:rPr>
              <w:fldChar w:fldCharType="separate"/>
            </w:r>
            <w:r w:rsidR="005541F4">
              <w:rPr>
                <w:noProof/>
                <w:webHidden/>
              </w:rPr>
              <w:t>163</w:t>
            </w:r>
            <w:r w:rsidR="005541F4">
              <w:rPr>
                <w:noProof/>
                <w:webHidden/>
              </w:rPr>
              <w:fldChar w:fldCharType="end"/>
            </w:r>
          </w:hyperlink>
        </w:p>
        <w:p w14:paraId="2EC7598C" w14:textId="77777777" w:rsidR="005541F4" w:rsidRDefault="0042065C">
          <w:pPr>
            <w:pStyle w:val="30"/>
            <w:tabs>
              <w:tab w:val="left" w:pos="1260"/>
              <w:tab w:val="right" w:leader="dot" w:pos="8296"/>
            </w:tabs>
            <w:rPr>
              <w:noProof/>
            </w:rPr>
          </w:pPr>
          <w:hyperlink w:anchor="_Toc519449488" w:history="1">
            <w:r w:rsidR="005541F4" w:rsidRPr="005442FA">
              <w:rPr>
                <w:rStyle w:val="a3"/>
                <w:noProof/>
                <w:lang w:val="en"/>
              </w:rPr>
              <w:t>1.</w:t>
            </w:r>
            <w:r w:rsidR="005541F4">
              <w:rPr>
                <w:noProof/>
              </w:rPr>
              <w:tab/>
            </w:r>
            <w:r w:rsidR="005541F4" w:rsidRPr="005442FA">
              <w:rPr>
                <w:rStyle w:val="a3"/>
                <w:rFonts w:hint="eastAsia"/>
                <w:noProof/>
                <w:lang w:val="en"/>
              </w:rPr>
              <w:t>消息摘要</w:t>
            </w:r>
            <w:r w:rsidR="005541F4">
              <w:rPr>
                <w:noProof/>
                <w:webHidden/>
              </w:rPr>
              <w:tab/>
            </w:r>
            <w:r w:rsidR="005541F4">
              <w:rPr>
                <w:noProof/>
                <w:webHidden/>
              </w:rPr>
              <w:fldChar w:fldCharType="begin"/>
            </w:r>
            <w:r w:rsidR="005541F4">
              <w:rPr>
                <w:noProof/>
                <w:webHidden/>
              </w:rPr>
              <w:instrText xml:space="preserve"> PAGEREF _Toc519449488 \h </w:instrText>
            </w:r>
            <w:r w:rsidR="005541F4">
              <w:rPr>
                <w:noProof/>
                <w:webHidden/>
              </w:rPr>
            </w:r>
            <w:r w:rsidR="005541F4">
              <w:rPr>
                <w:noProof/>
                <w:webHidden/>
              </w:rPr>
              <w:fldChar w:fldCharType="separate"/>
            </w:r>
            <w:r w:rsidR="005541F4">
              <w:rPr>
                <w:noProof/>
                <w:webHidden/>
              </w:rPr>
              <w:t>163</w:t>
            </w:r>
            <w:r w:rsidR="005541F4">
              <w:rPr>
                <w:noProof/>
                <w:webHidden/>
              </w:rPr>
              <w:fldChar w:fldCharType="end"/>
            </w:r>
          </w:hyperlink>
        </w:p>
        <w:p w14:paraId="30C314DF" w14:textId="77777777" w:rsidR="005541F4" w:rsidRDefault="0042065C">
          <w:pPr>
            <w:pStyle w:val="30"/>
            <w:tabs>
              <w:tab w:val="left" w:pos="1260"/>
              <w:tab w:val="right" w:leader="dot" w:pos="8296"/>
            </w:tabs>
            <w:rPr>
              <w:noProof/>
            </w:rPr>
          </w:pPr>
          <w:hyperlink w:anchor="_Toc519449489" w:history="1">
            <w:r w:rsidR="005541F4" w:rsidRPr="005442FA">
              <w:rPr>
                <w:rStyle w:val="a3"/>
                <w:noProof/>
                <w:lang w:val="en"/>
              </w:rPr>
              <w:t>2.</w:t>
            </w:r>
            <w:r w:rsidR="005541F4">
              <w:rPr>
                <w:noProof/>
              </w:rPr>
              <w:tab/>
            </w:r>
            <w:r w:rsidR="005541F4" w:rsidRPr="005442FA">
              <w:rPr>
                <w:rStyle w:val="a3"/>
                <w:rFonts w:hint="eastAsia"/>
                <w:noProof/>
                <w:lang w:val="en"/>
              </w:rPr>
              <w:t>安全散列</w:t>
            </w:r>
            <w:r w:rsidR="005541F4">
              <w:rPr>
                <w:noProof/>
                <w:webHidden/>
              </w:rPr>
              <w:tab/>
            </w:r>
            <w:r w:rsidR="005541F4">
              <w:rPr>
                <w:noProof/>
                <w:webHidden/>
              </w:rPr>
              <w:fldChar w:fldCharType="begin"/>
            </w:r>
            <w:r w:rsidR="005541F4">
              <w:rPr>
                <w:noProof/>
                <w:webHidden/>
              </w:rPr>
              <w:instrText xml:space="preserve"> PAGEREF _Toc519449489 \h </w:instrText>
            </w:r>
            <w:r w:rsidR="005541F4">
              <w:rPr>
                <w:noProof/>
                <w:webHidden/>
              </w:rPr>
            </w:r>
            <w:r w:rsidR="005541F4">
              <w:rPr>
                <w:noProof/>
                <w:webHidden/>
              </w:rPr>
              <w:fldChar w:fldCharType="separate"/>
            </w:r>
            <w:r w:rsidR="005541F4">
              <w:rPr>
                <w:noProof/>
                <w:webHidden/>
              </w:rPr>
              <w:t>164</w:t>
            </w:r>
            <w:r w:rsidR="005541F4">
              <w:rPr>
                <w:noProof/>
                <w:webHidden/>
              </w:rPr>
              <w:fldChar w:fldCharType="end"/>
            </w:r>
          </w:hyperlink>
        </w:p>
        <w:p w14:paraId="47046DA7" w14:textId="77777777" w:rsidR="005541F4" w:rsidRDefault="0042065C">
          <w:pPr>
            <w:pStyle w:val="30"/>
            <w:tabs>
              <w:tab w:val="left" w:pos="1260"/>
              <w:tab w:val="right" w:leader="dot" w:pos="8296"/>
            </w:tabs>
            <w:rPr>
              <w:noProof/>
            </w:rPr>
          </w:pPr>
          <w:hyperlink w:anchor="_Toc519449490" w:history="1">
            <w:r w:rsidR="005541F4" w:rsidRPr="005442FA">
              <w:rPr>
                <w:rStyle w:val="a3"/>
                <w:noProof/>
                <w:lang w:val="en"/>
              </w:rPr>
              <w:t>3.</w:t>
            </w:r>
            <w:r w:rsidR="005541F4">
              <w:rPr>
                <w:noProof/>
              </w:rPr>
              <w:tab/>
            </w:r>
            <w:r w:rsidR="005541F4" w:rsidRPr="005442FA">
              <w:rPr>
                <w:rStyle w:val="a3"/>
                <w:rFonts w:hint="eastAsia"/>
                <w:noProof/>
                <w:lang w:val="en"/>
              </w:rPr>
              <w:t>消息认证码</w:t>
            </w:r>
            <w:r w:rsidR="005541F4">
              <w:rPr>
                <w:noProof/>
                <w:webHidden/>
              </w:rPr>
              <w:tab/>
            </w:r>
            <w:r w:rsidR="005541F4">
              <w:rPr>
                <w:noProof/>
                <w:webHidden/>
              </w:rPr>
              <w:fldChar w:fldCharType="begin"/>
            </w:r>
            <w:r w:rsidR="005541F4">
              <w:rPr>
                <w:noProof/>
                <w:webHidden/>
              </w:rPr>
              <w:instrText xml:space="preserve"> PAGEREF _Toc519449490 \h </w:instrText>
            </w:r>
            <w:r w:rsidR="005541F4">
              <w:rPr>
                <w:noProof/>
                <w:webHidden/>
              </w:rPr>
            </w:r>
            <w:r w:rsidR="005541F4">
              <w:rPr>
                <w:noProof/>
                <w:webHidden/>
              </w:rPr>
              <w:fldChar w:fldCharType="separate"/>
            </w:r>
            <w:r w:rsidR="005541F4">
              <w:rPr>
                <w:noProof/>
                <w:webHidden/>
              </w:rPr>
              <w:t>164</w:t>
            </w:r>
            <w:r w:rsidR="005541F4">
              <w:rPr>
                <w:noProof/>
                <w:webHidden/>
              </w:rPr>
              <w:fldChar w:fldCharType="end"/>
            </w:r>
          </w:hyperlink>
        </w:p>
        <w:p w14:paraId="0FEF73D1" w14:textId="77777777" w:rsidR="005541F4" w:rsidRDefault="0042065C">
          <w:pPr>
            <w:pStyle w:val="20"/>
            <w:tabs>
              <w:tab w:val="left" w:pos="1680"/>
              <w:tab w:val="right" w:leader="dot" w:pos="8296"/>
            </w:tabs>
            <w:rPr>
              <w:noProof/>
              <w:szCs w:val="22"/>
            </w:rPr>
          </w:pPr>
          <w:hyperlink w:anchor="_Toc519449491"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对称加密</w:t>
            </w:r>
            <w:r w:rsidR="005541F4">
              <w:rPr>
                <w:noProof/>
                <w:webHidden/>
              </w:rPr>
              <w:tab/>
            </w:r>
            <w:r w:rsidR="005541F4">
              <w:rPr>
                <w:noProof/>
                <w:webHidden/>
              </w:rPr>
              <w:fldChar w:fldCharType="begin"/>
            </w:r>
            <w:r w:rsidR="005541F4">
              <w:rPr>
                <w:noProof/>
                <w:webHidden/>
              </w:rPr>
              <w:instrText xml:space="preserve"> PAGEREF _Toc519449491 \h </w:instrText>
            </w:r>
            <w:r w:rsidR="005541F4">
              <w:rPr>
                <w:noProof/>
                <w:webHidden/>
              </w:rPr>
            </w:r>
            <w:r w:rsidR="005541F4">
              <w:rPr>
                <w:noProof/>
                <w:webHidden/>
              </w:rPr>
              <w:fldChar w:fldCharType="separate"/>
            </w:r>
            <w:r w:rsidR="005541F4">
              <w:rPr>
                <w:noProof/>
                <w:webHidden/>
              </w:rPr>
              <w:t>165</w:t>
            </w:r>
            <w:r w:rsidR="005541F4">
              <w:rPr>
                <w:noProof/>
                <w:webHidden/>
              </w:rPr>
              <w:fldChar w:fldCharType="end"/>
            </w:r>
          </w:hyperlink>
        </w:p>
        <w:p w14:paraId="703ACBB9" w14:textId="77777777" w:rsidR="005541F4" w:rsidRDefault="0042065C">
          <w:pPr>
            <w:pStyle w:val="30"/>
            <w:tabs>
              <w:tab w:val="left" w:pos="1260"/>
              <w:tab w:val="right" w:leader="dot" w:pos="8296"/>
            </w:tabs>
            <w:rPr>
              <w:noProof/>
            </w:rPr>
          </w:pPr>
          <w:hyperlink w:anchor="_Toc519449492" w:history="1">
            <w:r w:rsidR="005541F4" w:rsidRPr="005442FA">
              <w:rPr>
                <w:rStyle w:val="a3"/>
                <w:noProof/>
                <w:lang w:val="en"/>
              </w:rPr>
              <w:t>1.</w:t>
            </w:r>
            <w:r w:rsidR="005541F4">
              <w:rPr>
                <w:noProof/>
              </w:rPr>
              <w:tab/>
            </w:r>
            <w:r w:rsidR="005541F4" w:rsidRPr="005442FA">
              <w:rPr>
                <w:rStyle w:val="a3"/>
                <w:noProof/>
                <w:lang w:val="en"/>
              </w:rPr>
              <w:t>DES</w:t>
            </w:r>
            <w:r w:rsidR="005541F4">
              <w:rPr>
                <w:noProof/>
                <w:webHidden/>
              </w:rPr>
              <w:tab/>
            </w:r>
            <w:r w:rsidR="005541F4">
              <w:rPr>
                <w:noProof/>
                <w:webHidden/>
              </w:rPr>
              <w:fldChar w:fldCharType="begin"/>
            </w:r>
            <w:r w:rsidR="005541F4">
              <w:rPr>
                <w:noProof/>
                <w:webHidden/>
              </w:rPr>
              <w:instrText xml:space="preserve"> PAGEREF _Toc519449492 \h </w:instrText>
            </w:r>
            <w:r w:rsidR="005541F4">
              <w:rPr>
                <w:noProof/>
                <w:webHidden/>
              </w:rPr>
            </w:r>
            <w:r w:rsidR="005541F4">
              <w:rPr>
                <w:noProof/>
                <w:webHidden/>
              </w:rPr>
              <w:fldChar w:fldCharType="separate"/>
            </w:r>
            <w:r w:rsidR="005541F4">
              <w:rPr>
                <w:noProof/>
                <w:webHidden/>
              </w:rPr>
              <w:t>165</w:t>
            </w:r>
            <w:r w:rsidR="005541F4">
              <w:rPr>
                <w:noProof/>
                <w:webHidden/>
              </w:rPr>
              <w:fldChar w:fldCharType="end"/>
            </w:r>
          </w:hyperlink>
        </w:p>
        <w:p w14:paraId="1AA67E42" w14:textId="77777777" w:rsidR="005541F4" w:rsidRDefault="0042065C">
          <w:pPr>
            <w:pStyle w:val="30"/>
            <w:tabs>
              <w:tab w:val="left" w:pos="1260"/>
              <w:tab w:val="right" w:leader="dot" w:pos="8296"/>
            </w:tabs>
            <w:rPr>
              <w:noProof/>
            </w:rPr>
          </w:pPr>
          <w:hyperlink w:anchor="_Toc519449493" w:history="1">
            <w:r w:rsidR="005541F4" w:rsidRPr="005442FA">
              <w:rPr>
                <w:rStyle w:val="a3"/>
                <w:noProof/>
              </w:rPr>
              <w:t>2.</w:t>
            </w:r>
            <w:r w:rsidR="005541F4">
              <w:rPr>
                <w:noProof/>
              </w:rPr>
              <w:tab/>
            </w:r>
            <w:r w:rsidR="005541F4" w:rsidRPr="005442FA">
              <w:rPr>
                <w:rStyle w:val="a3"/>
                <w:noProof/>
                <w:shd w:val="clear" w:color="auto" w:fill="FFFFFF"/>
              </w:rPr>
              <w:t>DESede</w:t>
            </w:r>
            <w:r w:rsidR="005541F4">
              <w:rPr>
                <w:noProof/>
                <w:webHidden/>
              </w:rPr>
              <w:tab/>
            </w:r>
            <w:r w:rsidR="005541F4">
              <w:rPr>
                <w:noProof/>
                <w:webHidden/>
              </w:rPr>
              <w:fldChar w:fldCharType="begin"/>
            </w:r>
            <w:r w:rsidR="005541F4">
              <w:rPr>
                <w:noProof/>
                <w:webHidden/>
              </w:rPr>
              <w:instrText xml:space="preserve"> PAGEREF _Toc519449493 \h </w:instrText>
            </w:r>
            <w:r w:rsidR="005541F4">
              <w:rPr>
                <w:noProof/>
                <w:webHidden/>
              </w:rPr>
            </w:r>
            <w:r w:rsidR="005541F4">
              <w:rPr>
                <w:noProof/>
                <w:webHidden/>
              </w:rPr>
              <w:fldChar w:fldCharType="separate"/>
            </w:r>
            <w:r w:rsidR="005541F4">
              <w:rPr>
                <w:noProof/>
                <w:webHidden/>
              </w:rPr>
              <w:t>165</w:t>
            </w:r>
            <w:r w:rsidR="005541F4">
              <w:rPr>
                <w:noProof/>
                <w:webHidden/>
              </w:rPr>
              <w:fldChar w:fldCharType="end"/>
            </w:r>
          </w:hyperlink>
        </w:p>
        <w:p w14:paraId="00465BCF" w14:textId="77777777" w:rsidR="005541F4" w:rsidRDefault="0042065C">
          <w:pPr>
            <w:pStyle w:val="30"/>
            <w:tabs>
              <w:tab w:val="left" w:pos="1260"/>
              <w:tab w:val="right" w:leader="dot" w:pos="8296"/>
            </w:tabs>
            <w:rPr>
              <w:noProof/>
            </w:rPr>
          </w:pPr>
          <w:hyperlink w:anchor="_Toc519449494" w:history="1">
            <w:r w:rsidR="005541F4" w:rsidRPr="005442FA">
              <w:rPr>
                <w:rStyle w:val="a3"/>
                <w:noProof/>
                <w:lang w:val="en"/>
              </w:rPr>
              <w:t>3.</w:t>
            </w:r>
            <w:r w:rsidR="005541F4">
              <w:rPr>
                <w:noProof/>
              </w:rPr>
              <w:tab/>
            </w:r>
            <w:r w:rsidR="005541F4" w:rsidRPr="005442FA">
              <w:rPr>
                <w:rStyle w:val="a3"/>
                <w:noProof/>
                <w:lang w:val="en"/>
              </w:rPr>
              <w:t>AES</w:t>
            </w:r>
            <w:r w:rsidR="005541F4">
              <w:rPr>
                <w:noProof/>
                <w:webHidden/>
              </w:rPr>
              <w:tab/>
            </w:r>
            <w:r w:rsidR="005541F4">
              <w:rPr>
                <w:noProof/>
                <w:webHidden/>
              </w:rPr>
              <w:fldChar w:fldCharType="begin"/>
            </w:r>
            <w:r w:rsidR="005541F4">
              <w:rPr>
                <w:noProof/>
                <w:webHidden/>
              </w:rPr>
              <w:instrText xml:space="preserve"> PAGEREF _Toc519449494 \h </w:instrText>
            </w:r>
            <w:r w:rsidR="005541F4">
              <w:rPr>
                <w:noProof/>
                <w:webHidden/>
              </w:rPr>
            </w:r>
            <w:r w:rsidR="005541F4">
              <w:rPr>
                <w:noProof/>
                <w:webHidden/>
              </w:rPr>
              <w:fldChar w:fldCharType="separate"/>
            </w:r>
            <w:r w:rsidR="005541F4">
              <w:rPr>
                <w:noProof/>
                <w:webHidden/>
              </w:rPr>
              <w:t>166</w:t>
            </w:r>
            <w:r w:rsidR="005541F4">
              <w:rPr>
                <w:noProof/>
                <w:webHidden/>
              </w:rPr>
              <w:fldChar w:fldCharType="end"/>
            </w:r>
          </w:hyperlink>
        </w:p>
        <w:p w14:paraId="263CBFA9" w14:textId="77777777" w:rsidR="005541F4" w:rsidRDefault="0042065C">
          <w:pPr>
            <w:pStyle w:val="20"/>
            <w:tabs>
              <w:tab w:val="left" w:pos="1680"/>
              <w:tab w:val="right" w:leader="dot" w:pos="8296"/>
            </w:tabs>
            <w:rPr>
              <w:noProof/>
              <w:szCs w:val="22"/>
            </w:rPr>
          </w:pPr>
          <w:hyperlink w:anchor="_Toc519449495"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非对称加密</w:t>
            </w:r>
            <w:r w:rsidR="005541F4">
              <w:rPr>
                <w:noProof/>
                <w:webHidden/>
              </w:rPr>
              <w:tab/>
            </w:r>
            <w:r w:rsidR="005541F4">
              <w:rPr>
                <w:noProof/>
                <w:webHidden/>
              </w:rPr>
              <w:fldChar w:fldCharType="begin"/>
            </w:r>
            <w:r w:rsidR="005541F4">
              <w:rPr>
                <w:noProof/>
                <w:webHidden/>
              </w:rPr>
              <w:instrText xml:space="preserve"> PAGEREF _Toc519449495 \h </w:instrText>
            </w:r>
            <w:r w:rsidR="005541F4">
              <w:rPr>
                <w:noProof/>
                <w:webHidden/>
              </w:rPr>
            </w:r>
            <w:r w:rsidR="005541F4">
              <w:rPr>
                <w:noProof/>
                <w:webHidden/>
              </w:rPr>
              <w:fldChar w:fldCharType="separate"/>
            </w:r>
            <w:r w:rsidR="005541F4">
              <w:rPr>
                <w:noProof/>
                <w:webHidden/>
              </w:rPr>
              <w:t>166</w:t>
            </w:r>
            <w:r w:rsidR="005541F4">
              <w:rPr>
                <w:noProof/>
                <w:webHidden/>
              </w:rPr>
              <w:fldChar w:fldCharType="end"/>
            </w:r>
          </w:hyperlink>
        </w:p>
        <w:p w14:paraId="0391775D" w14:textId="77777777" w:rsidR="005541F4" w:rsidRDefault="0042065C">
          <w:pPr>
            <w:pStyle w:val="30"/>
            <w:tabs>
              <w:tab w:val="left" w:pos="1260"/>
              <w:tab w:val="right" w:leader="dot" w:pos="8296"/>
            </w:tabs>
            <w:rPr>
              <w:noProof/>
            </w:rPr>
          </w:pPr>
          <w:hyperlink w:anchor="_Toc519449496" w:history="1">
            <w:r w:rsidR="005541F4" w:rsidRPr="005442FA">
              <w:rPr>
                <w:rStyle w:val="a3"/>
                <w:noProof/>
                <w:lang w:val="en"/>
              </w:rPr>
              <w:t>1.</w:t>
            </w:r>
            <w:r w:rsidR="005541F4">
              <w:rPr>
                <w:noProof/>
              </w:rPr>
              <w:tab/>
            </w:r>
            <w:r w:rsidR="005541F4" w:rsidRPr="005442FA">
              <w:rPr>
                <w:rStyle w:val="a3"/>
                <w:noProof/>
                <w:lang w:val="en"/>
              </w:rPr>
              <w:t>DH</w:t>
            </w:r>
            <w:r w:rsidR="005541F4">
              <w:rPr>
                <w:noProof/>
                <w:webHidden/>
              </w:rPr>
              <w:tab/>
            </w:r>
            <w:r w:rsidR="005541F4">
              <w:rPr>
                <w:noProof/>
                <w:webHidden/>
              </w:rPr>
              <w:fldChar w:fldCharType="begin"/>
            </w:r>
            <w:r w:rsidR="005541F4">
              <w:rPr>
                <w:noProof/>
                <w:webHidden/>
              </w:rPr>
              <w:instrText xml:space="preserve"> PAGEREF _Toc519449496 \h </w:instrText>
            </w:r>
            <w:r w:rsidR="005541F4">
              <w:rPr>
                <w:noProof/>
                <w:webHidden/>
              </w:rPr>
            </w:r>
            <w:r w:rsidR="005541F4">
              <w:rPr>
                <w:noProof/>
                <w:webHidden/>
              </w:rPr>
              <w:fldChar w:fldCharType="separate"/>
            </w:r>
            <w:r w:rsidR="005541F4">
              <w:rPr>
                <w:noProof/>
                <w:webHidden/>
              </w:rPr>
              <w:t>166</w:t>
            </w:r>
            <w:r w:rsidR="005541F4">
              <w:rPr>
                <w:noProof/>
                <w:webHidden/>
              </w:rPr>
              <w:fldChar w:fldCharType="end"/>
            </w:r>
          </w:hyperlink>
        </w:p>
        <w:p w14:paraId="7E9CD8CA" w14:textId="77777777" w:rsidR="005541F4" w:rsidRDefault="0042065C">
          <w:pPr>
            <w:pStyle w:val="30"/>
            <w:tabs>
              <w:tab w:val="left" w:pos="1260"/>
              <w:tab w:val="right" w:leader="dot" w:pos="8296"/>
            </w:tabs>
            <w:rPr>
              <w:noProof/>
            </w:rPr>
          </w:pPr>
          <w:hyperlink w:anchor="_Toc519449497" w:history="1">
            <w:r w:rsidR="005541F4" w:rsidRPr="005442FA">
              <w:rPr>
                <w:rStyle w:val="a3"/>
                <w:noProof/>
                <w:lang w:val="en"/>
              </w:rPr>
              <w:t>2.</w:t>
            </w:r>
            <w:r w:rsidR="005541F4">
              <w:rPr>
                <w:noProof/>
              </w:rPr>
              <w:tab/>
            </w:r>
            <w:r w:rsidR="005541F4" w:rsidRPr="005442FA">
              <w:rPr>
                <w:rStyle w:val="a3"/>
                <w:noProof/>
                <w:lang w:val="en"/>
              </w:rPr>
              <w:t>RSA</w:t>
            </w:r>
            <w:r w:rsidR="005541F4">
              <w:rPr>
                <w:noProof/>
                <w:webHidden/>
              </w:rPr>
              <w:tab/>
            </w:r>
            <w:r w:rsidR="005541F4">
              <w:rPr>
                <w:noProof/>
                <w:webHidden/>
              </w:rPr>
              <w:fldChar w:fldCharType="begin"/>
            </w:r>
            <w:r w:rsidR="005541F4">
              <w:rPr>
                <w:noProof/>
                <w:webHidden/>
              </w:rPr>
              <w:instrText xml:space="preserve"> PAGEREF _Toc519449497 \h </w:instrText>
            </w:r>
            <w:r w:rsidR="005541F4">
              <w:rPr>
                <w:noProof/>
                <w:webHidden/>
              </w:rPr>
            </w:r>
            <w:r w:rsidR="005541F4">
              <w:rPr>
                <w:noProof/>
                <w:webHidden/>
              </w:rPr>
              <w:fldChar w:fldCharType="separate"/>
            </w:r>
            <w:r w:rsidR="005541F4">
              <w:rPr>
                <w:noProof/>
                <w:webHidden/>
              </w:rPr>
              <w:t>169</w:t>
            </w:r>
            <w:r w:rsidR="005541F4">
              <w:rPr>
                <w:noProof/>
                <w:webHidden/>
              </w:rPr>
              <w:fldChar w:fldCharType="end"/>
            </w:r>
          </w:hyperlink>
        </w:p>
        <w:p w14:paraId="6235AB73" w14:textId="77777777" w:rsidR="005541F4" w:rsidRDefault="0042065C">
          <w:pPr>
            <w:pStyle w:val="20"/>
            <w:tabs>
              <w:tab w:val="left" w:pos="1680"/>
              <w:tab w:val="right" w:leader="dot" w:pos="8296"/>
            </w:tabs>
            <w:rPr>
              <w:noProof/>
              <w:szCs w:val="22"/>
            </w:rPr>
          </w:pPr>
          <w:hyperlink w:anchor="_Toc519449498"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数字签名</w:t>
            </w:r>
            <w:r w:rsidR="005541F4">
              <w:rPr>
                <w:noProof/>
                <w:webHidden/>
              </w:rPr>
              <w:tab/>
            </w:r>
            <w:r w:rsidR="005541F4">
              <w:rPr>
                <w:noProof/>
                <w:webHidden/>
              </w:rPr>
              <w:fldChar w:fldCharType="begin"/>
            </w:r>
            <w:r w:rsidR="005541F4">
              <w:rPr>
                <w:noProof/>
                <w:webHidden/>
              </w:rPr>
              <w:instrText xml:space="preserve"> PAGEREF _Toc519449498 \h </w:instrText>
            </w:r>
            <w:r w:rsidR="005541F4">
              <w:rPr>
                <w:noProof/>
                <w:webHidden/>
              </w:rPr>
            </w:r>
            <w:r w:rsidR="005541F4">
              <w:rPr>
                <w:noProof/>
                <w:webHidden/>
              </w:rPr>
              <w:fldChar w:fldCharType="separate"/>
            </w:r>
            <w:r w:rsidR="005541F4">
              <w:rPr>
                <w:noProof/>
                <w:webHidden/>
              </w:rPr>
              <w:t>170</w:t>
            </w:r>
            <w:r w:rsidR="005541F4">
              <w:rPr>
                <w:noProof/>
                <w:webHidden/>
              </w:rPr>
              <w:fldChar w:fldCharType="end"/>
            </w:r>
          </w:hyperlink>
        </w:p>
        <w:p w14:paraId="3FFF5489" w14:textId="77777777" w:rsidR="005541F4" w:rsidRDefault="0042065C">
          <w:pPr>
            <w:pStyle w:val="30"/>
            <w:tabs>
              <w:tab w:val="left" w:pos="1260"/>
              <w:tab w:val="right" w:leader="dot" w:pos="8296"/>
            </w:tabs>
            <w:rPr>
              <w:noProof/>
            </w:rPr>
          </w:pPr>
          <w:hyperlink w:anchor="_Toc519449499" w:history="1">
            <w:r w:rsidR="005541F4" w:rsidRPr="005442FA">
              <w:rPr>
                <w:rStyle w:val="a3"/>
                <w:noProof/>
                <w:lang w:val="en"/>
              </w:rPr>
              <w:t>1.</w:t>
            </w:r>
            <w:r w:rsidR="005541F4">
              <w:rPr>
                <w:noProof/>
              </w:rPr>
              <w:tab/>
            </w:r>
            <w:r w:rsidR="005541F4" w:rsidRPr="005442FA">
              <w:rPr>
                <w:rStyle w:val="a3"/>
                <w:noProof/>
                <w:lang w:val="en"/>
              </w:rPr>
              <w:t>IDSA</w:t>
            </w:r>
            <w:r w:rsidR="005541F4">
              <w:rPr>
                <w:noProof/>
                <w:webHidden/>
              </w:rPr>
              <w:tab/>
            </w:r>
            <w:r w:rsidR="005541F4">
              <w:rPr>
                <w:noProof/>
                <w:webHidden/>
              </w:rPr>
              <w:fldChar w:fldCharType="begin"/>
            </w:r>
            <w:r w:rsidR="005541F4">
              <w:rPr>
                <w:noProof/>
                <w:webHidden/>
              </w:rPr>
              <w:instrText xml:space="preserve"> PAGEREF _Toc519449499 \h </w:instrText>
            </w:r>
            <w:r w:rsidR="005541F4">
              <w:rPr>
                <w:noProof/>
                <w:webHidden/>
              </w:rPr>
            </w:r>
            <w:r w:rsidR="005541F4">
              <w:rPr>
                <w:noProof/>
                <w:webHidden/>
              </w:rPr>
              <w:fldChar w:fldCharType="separate"/>
            </w:r>
            <w:r w:rsidR="005541F4">
              <w:rPr>
                <w:noProof/>
                <w:webHidden/>
              </w:rPr>
              <w:t>170</w:t>
            </w:r>
            <w:r w:rsidR="005541F4">
              <w:rPr>
                <w:noProof/>
                <w:webHidden/>
              </w:rPr>
              <w:fldChar w:fldCharType="end"/>
            </w:r>
          </w:hyperlink>
        </w:p>
        <w:p w14:paraId="415AEBFA" w14:textId="77777777" w:rsidR="005541F4" w:rsidRDefault="0042065C">
          <w:pPr>
            <w:pStyle w:val="30"/>
            <w:tabs>
              <w:tab w:val="left" w:pos="1260"/>
              <w:tab w:val="right" w:leader="dot" w:pos="8296"/>
            </w:tabs>
            <w:rPr>
              <w:noProof/>
            </w:rPr>
          </w:pPr>
          <w:hyperlink w:anchor="_Toc519449500" w:history="1">
            <w:r w:rsidR="005541F4" w:rsidRPr="005442FA">
              <w:rPr>
                <w:rStyle w:val="a3"/>
                <w:noProof/>
                <w:lang w:val="en"/>
              </w:rPr>
              <w:t>2.</w:t>
            </w:r>
            <w:r w:rsidR="005541F4">
              <w:rPr>
                <w:noProof/>
              </w:rPr>
              <w:tab/>
            </w:r>
            <w:r w:rsidR="005541F4" w:rsidRPr="005442FA">
              <w:rPr>
                <w:rStyle w:val="a3"/>
                <w:noProof/>
                <w:lang w:val="en"/>
              </w:rPr>
              <w:t>DECDSA</w:t>
            </w:r>
            <w:r w:rsidR="005541F4">
              <w:rPr>
                <w:noProof/>
                <w:webHidden/>
              </w:rPr>
              <w:tab/>
            </w:r>
            <w:r w:rsidR="005541F4">
              <w:rPr>
                <w:noProof/>
                <w:webHidden/>
              </w:rPr>
              <w:fldChar w:fldCharType="begin"/>
            </w:r>
            <w:r w:rsidR="005541F4">
              <w:rPr>
                <w:noProof/>
                <w:webHidden/>
              </w:rPr>
              <w:instrText xml:space="preserve"> PAGEREF _Toc519449500 \h </w:instrText>
            </w:r>
            <w:r w:rsidR="005541F4">
              <w:rPr>
                <w:noProof/>
                <w:webHidden/>
              </w:rPr>
            </w:r>
            <w:r w:rsidR="005541F4">
              <w:rPr>
                <w:noProof/>
                <w:webHidden/>
              </w:rPr>
              <w:fldChar w:fldCharType="separate"/>
            </w:r>
            <w:r w:rsidR="005541F4">
              <w:rPr>
                <w:noProof/>
                <w:webHidden/>
              </w:rPr>
              <w:t>171</w:t>
            </w:r>
            <w:r w:rsidR="005541F4">
              <w:rPr>
                <w:noProof/>
                <w:webHidden/>
              </w:rPr>
              <w:fldChar w:fldCharType="end"/>
            </w:r>
          </w:hyperlink>
        </w:p>
        <w:p w14:paraId="581BB85A" w14:textId="77777777" w:rsidR="005541F4" w:rsidRDefault="0042065C">
          <w:pPr>
            <w:pStyle w:val="30"/>
            <w:tabs>
              <w:tab w:val="left" w:pos="1260"/>
              <w:tab w:val="right" w:leader="dot" w:pos="8296"/>
            </w:tabs>
            <w:rPr>
              <w:noProof/>
            </w:rPr>
          </w:pPr>
          <w:hyperlink w:anchor="_Toc519449501" w:history="1">
            <w:r w:rsidR="005541F4" w:rsidRPr="005442FA">
              <w:rPr>
                <w:rStyle w:val="a3"/>
                <w:noProof/>
                <w:lang w:val="en"/>
              </w:rPr>
              <w:t>3.</w:t>
            </w:r>
            <w:r w:rsidR="005541F4">
              <w:rPr>
                <w:noProof/>
              </w:rPr>
              <w:tab/>
            </w:r>
            <w:r w:rsidR="005541F4" w:rsidRPr="005442FA">
              <w:rPr>
                <w:rStyle w:val="a3"/>
                <w:noProof/>
                <w:lang w:val="en"/>
              </w:rPr>
              <w:t>IRSA</w:t>
            </w:r>
            <w:r w:rsidR="005541F4">
              <w:rPr>
                <w:noProof/>
                <w:webHidden/>
              </w:rPr>
              <w:tab/>
            </w:r>
            <w:r w:rsidR="005541F4">
              <w:rPr>
                <w:noProof/>
                <w:webHidden/>
              </w:rPr>
              <w:fldChar w:fldCharType="begin"/>
            </w:r>
            <w:r w:rsidR="005541F4">
              <w:rPr>
                <w:noProof/>
                <w:webHidden/>
              </w:rPr>
              <w:instrText xml:space="preserve"> PAGEREF _Toc519449501 \h </w:instrText>
            </w:r>
            <w:r w:rsidR="005541F4">
              <w:rPr>
                <w:noProof/>
                <w:webHidden/>
              </w:rPr>
            </w:r>
            <w:r w:rsidR="005541F4">
              <w:rPr>
                <w:noProof/>
                <w:webHidden/>
              </w:rPr>
              <w:fldChar w:fldCharType="separate"/>
            </w:r>
            <w:r w:rsidR="005541F4">
              <w:rPr>
                <w:noProof/>
                <w:webHidden/>
              </w:rPr>
              <w:t>172</w:t>
            </w:r>
            <w:r w:rsidR="005541F4">
              <w:rPr>
                <w:noProof/>
                <w:webHidden/>
              </w:rPr>
              <w:fldChar w:fldCharType="end"/>
            </w:r>
          </w:hyperlink>
        </w:p>
        <w:p w14:paraId="3A7C2911" w14:textId="77777777" w:rsidR="005541F4" w:rsidRDefault="0042065C">
          <w:pPr>
            <w:pStyle w:val="10"/>
            <w:tabs>
              <w:tab w:val="left" w:pos="1260"/>
              <w:tab w:val="right" w:leader="dot" w:pos="8296"/>
            </w:tabs>
            <w:rPr>
              <w:noProof/>
              <w:szCs w:val="22"/>
            </w:rPr>
          </w:pPr>
          <w:hyperlink w:anchor="_Toc519449502" w:history="1">
            <w:r w:rsidR="005541F4" w:rsidRPr="005442FA">
              <w:rPr>
                <w:rStyle w:val="a3"/>
                <w:rFonts w:hint="eastAsia"/>
                <w:noProof/>
                <w:lang w:val="en"/>
              </w:rPr>
              <w:t>第十章</w:t>
            </w:r>
            <w:r w:rsidR="005541F4">
              <w:rPr>
                <w:noProof/>
                <w:szCs w:val="22"/>
              </w:rPr>
              <w:tab/>
            </w:r>
            <w:r w:rsidR="005541F4" w:rsidRPr="005442FA">
              <w:rPr>
                <w:rStyle w:val="a3"/>
                <w:rFonts w:hint="eastAsia"/>
                <w:noProof/>
                <w:lang w:val="en"/>
              </w:rPr>
              <w:t>设计模式</w:t>
            </w:r>
            <w:r w:rsidR="005541F4">
              <w:rPr>
                <w:noProof/>
                <w:webHidden/>
              </w:rPr>
              <w:tab/>
            </w:r>
            <w:r w:rsidR="005541F4">
              <w:rPr>
                <w:noProof/>
                <w:webHidden/>
              </w:rPr>
              <w:fldChar w:fldCharType="begin"/>
            </w:r>
            <w:r w:rsidR="005541F4">
              <w:rPr>
                <w:noProof/>
                <w:webHidden/>
              </w:rPr>
              <w:instrText xml:space="preserve"> PAGEREF _Toc519449502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484038E2" w14:textId="77777777" w:rsidR="005541F4" w:rsidRDefault="0042065C">
          <w:pPr>
            <w:pStyle w:val="20"/>
            <w:tabs>
              <w:tab w:val="left" w:pos="1680"/>
              <w:tab w:val="right" w:leader="dot" w:pos="8296"/>
            </w:tabs>
            <w:rPr>
              <w:noProof/>
              <w:szCs w:val="22"/>
            </w:rPr>
          </w:pPr>
          <w:hyperlink w:anchor="_Toc519449503"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设计模式分类：</w:t>
            </w:r>
            <w:r w:rsidR="005541F4">
              <w:rPr>
                <w:noProof/>
                <w:webHidden/>
              </w:rPr>
              <w:tab/>
            </w:r>
            <w:r w:rsidR="005541F4">
              <w:rPr>
                <w:noProof/>
                <w:webHidden/>
              </w:rPr>
              <w:fldChar w:fldCharType="begin"/>
            </w:r>
            <w:r w:rsidR="005541F4">
              <w:rPr>
                <w:noProof/>
                <w:webHidden/>
              </w:rPr>
              <w:instrText xml:space="preserve"> PAGEREF _Toc519449503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62D3096C" w14:textId="77777777" w:rsidR="005541F4" w:rsidRDefault="0042065C">
          <w:pPr>
            <w:pStyle w:val="30"/>
            <w:tabs>
              <w:tab w:val="left" w:pos="1260"/>
              <w:tab w:val="right" w:leader="dot" w:pos="8296"/>
            </w:tabs>
            <w:rPr>
              <w:noProof/>
            </w:rPr>
          </w:pPr>
          <w:hyperlink w:anchor="_Toc519449504" w:history="1">
            <w:r w:rsidR="005541F4" w:rsidRPr="005442FA">
              <w:rPr>
                <w:rStyle w:val="a3"/>
                <w:noProof/>
              </w:rPr>
              <w:t>1.</w:t>
            </w:r>
            <w:r w:rsidR="005541F4">
              <w:rPr>
                <w:noProof/>
              </w:rPr>
              <w:tab/>
            </w:r>
            <w:r w:rsidR="005541F4" w:rsidRPr="005442FA">
              <w:rPr>
                <w:rStyle w:val="a3"/>
                <w:rFonts w:hint="eastAsia"/>
                <w:noProof/>
              </w:rPr>
              <w:t>创建型模式</w:t>
            </w:r>
            <w:r w:rsidR="005541F4">
              <w:rPr>
                <w:noProof/>
                <w:webHidden/>
              </w:rPr>
              <w:tab/>
            </w:r>
            <w:r w:rsidR="005541F4">
              <w:rPr>
                <w:noProof/>
                <w:webHidden/>
              </w:rPr>
              <w:fldChar w:fldCharType="begin"/>
            </w:r>
            <w:r w:rsidR="005541F4">
              <w:rPr>
                <w:noProof/>
                <w:webHidden/>
              </w:rPr>
              <w:instrText xml:space="preserve"> PAGEREF _Toc519449504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551D4D79" w14:textId="77777777" w:rsidR="005541F4" w:rsidRDefault="0042065C">
          <w:pPr>
            <w:pStyle w:val="30"/>
            <w:tabs>
              <w:tab w:val="left" w:pos="1260"/>
              <w:tab w:val="right" w:leader="dot" w:pos="8296"/>
            </w:tabs>
            <w:rPr>
              <w:noProof/>
            </w:rPr>
          </w:pPr>
          <w:hyperlink w:anchor="_Toc519449505" w:history="1">
            <w:r w:rsidR="005541F4" w:rsidRPr="005442FA">
              <w:rPr>
                <w:rStyle w:val="a3"/>
                <w:noProof/>
              </w:rPr>
              <w:t>2.</w:t>
            </w:r>
            <w:r w:rsidR="005541F4">
              <w:rPr>
                <w:noProof/>
              </w:rPr>
              <w:tab/>
            </w:r>
            <w:r w:rsidR="005541F4" w:rsidRPr="005442FA">
              <w:rPr>
                <w:rStyle w:val="a3"/>
                <w:rFonts w:hint="eastAsia"/>
                <w:noProof/>
              </w:rPr>
              <w:t>结构型模式</w:t>
            </w:r>
            <w:r w:rsidR="005541F4">
              <w:rPr>
                <w:noProof/>
                <w:webHidden/>
              </w:rPr>
              <w:tab/>
            </w:r>
            <w:r w:rsidR="005541F4">
              <w:rPr>
                <w:noProof/>
                <w:webHidden/>
              </w:rPr>
              <w:fldChar w:fldCharType="begin"/>
            </w:r>
            <w:r w:rsidR="005541F4">
              <w:rPr>
                <w:noProof/>
                <w:webHidden/>
              </w:rPr>
              <w:instrText xml:space="preserve"> PAGEREF _Toc519449505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6032019B" w14:textId="77777777" w:rsidR="005541F4" w:rsidRDefault="0042065C">
          <w:pPr>
            <w:pStyle w:val="30"/>
            <w:tabs>
              <w:tab w:val="left" w:pos="1260"/>
              <w:tab w:val="right" w:leader="dot" w:pos="8296"/>
            </w:tabs>
            <w:rPr>
              <w:noProof/>
            </w:rPr>
          </w:pPr>
          <w:hyperlink w:anchor="_Toc519449506" w:history="1">
            <w:r w:rsidR="005541F4" w:rsidRPr="005442FA">
              <w:rPr>
                <w:rStyle w:val="a3"/>
                <w:noProof/>
              </w:rPr>
              <w:t>3.</w:t>
            </w:r>
            <w:r w:rsidR="005541F4">
              <w:rPr>
                <w:noProof/>
              </w:rPr>
              <w:tab/>
            </w:r>
            <w:r w:rsidR="005541F4" w:rsidRPr="005442FA">
              <w:rPr>
                <w:rStyle w:val="a3"/>
                <w:rFonts w:hint="eastAsia"/>
                <w:noProof/>
              </w:rPr>
              <w:t>行为型模式</w:t>
            </w:r>
            <w:r w:rsidR="005541F4">
              <w:rPr>
                <w:noProof/>
                <w:webHidden/>
              </w:rPr>
              <w:tab/>
            </w:r>
            <w:r w:rsidR="005541F4">
              <w:rPr>
                <w:noProof/>
                <w:webHidden/>
              </w:rPr>
              <w:fldChar w:fldCharType="begin"/>
            </w:r>
            <w:r w:rsidR="005541F4">
              <w:rPr>
                <w:noProof/>
                <w:webHidden/>
              </w:rPr>
              <w:instrText xml:space="preserve"> PAGEREF _Toc519449506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797491AA" w14:textId="77777777" w:rsidR="005541F4" w:rsidRDefault="0042065C">
          <w:pPr>
            <w:pStyle w:val="30"/>
            <w:tabs>
              <w:tab w:val="left" w:pos="1260"/>
              <w:tab w:val="right" w:leader="dot" w:pos="8296"/>
            </w:tabs>
            <w:rPr>
              <w:noProof/>
            </w:rPr>
          </w:pPr>
          <w:hyperlink w:anchor="_Toc519449507" w:history="1">
            <w:r w:rsidR="005541F4" w:rsidRPr="005442FA">
              <w:rPr>
                <w:rStyle w:val="a3"/>
                <w:noProof/>
              </w:rPr>
              <w:t>4.</w:t>
            </w:r>
            <w:r w:rsidR="005541F4">
              <w:rPr>
                <w:noProof/>
              </w:rPr>
              <w:tab/>
            </w:r>
            <w:r w:rsidR="005541F4" w:rsidRPr="005442FA">
              <w:rPr>
                <w:rStyle w:val="a3"/>
                <w:noProof/>
              </w:rPr>
              <w:t xml:space="preserve">J2EE </w:t>
            </w:r>
            <w:r w:rsidR="005541F4" w:rsidRPr="005442FA">
              <w:rPr>
                <w:rStyle w:val="a3"/>
                <w:rFonts w:hint="eastAsia"/>
                <w:noProof/>
              </w:rPr>
              <w:t>模式</w:t>
            </w:r>
            <w:r w:rsidR="005541F4">
              <w:rPr>
                <w:noProof/>
                <w:webHidden/>
              </w:rPr>
              <w:tab/>
            </w:r>
            <w:r w:rsidR="005541F4">
              <w:rPr>
                <w:noProof/>
                <w:webHidden/>
              </w:rPr>
              <w:fldChar w:fldCharType="begin"/>
            </w:r>
            <w:r w:rsidR="005541F4">
              <w:rPr>
                <w:noProof/>
                <w:webHidden/>
              </w:rPr>
              <w:instrText xml:space="preserve"> PAGEREF _Toc519449507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0805185A" w14:textId="77777777" w:rsidR="005541F4" w:rsidRDefault="0042065C">
          <w:pPr>
            <w:pStyle w:val="30"/>
            <w:tabs>
              <w:tab w:val="left" w:pos="1260"/>
              <w:tab w:val="right" w:leader="dot" w:pos="8296"/>
            </w:tabs>
            <w:rPr>
              <w:noProof/>
            </w:rPr>
          </w:pPr>
          <w:hyperlink w:anchor="_Toc519449508" w:history="1">
            <w:r w:rsidR="005541F4" w:rsidRPr="005442FA">
              <w:rPr>
                <w:rStyle w:val="a3"/>
                <w:noProof/>
              </w:rPr>
              <w:t>5.</w:t>
            </w:r>
            <w:r w:rsidR="005541F4">
              <w:rPr>
                <w:noProof/>
              </w:rPr>
              <w:tab/>
            </w:r>
            <w:r w:rsidR="005541F4" w:rsidRPr="005442FA">
              <w:rPr>
                <w:rStyle w:val="a3"/>
                <w:rFonts w:hint="eastAsia"/>
                <w:noProof/>
              </w:rPr>
              <w:t>设计模式的六大原则</w:t>
            </w:r>
            <w:r w:rsidR="005541F4">
              <w:rPr>
                <w:noProof/>
                <w:webHidden/>
              </w:rPr>
              <w:tab/>
            </w:r>
            <w:r w:rsidR="005541F4">
              <w:rPr>
                <w:noProof/>
                <w:webHidden/>
              </w:rPr>
              <w:fldChar w:fldCharType="begin"/>
            </w:r>
            <w:r w:rsidR="005541F4">
              <w:rPr>
                <w:noProof/>
                <w:webHidden/>
              </w:rPr>
              <w:instrText xml:space="preserve"> PAGEREF _Toc519449508 \h </w:instrText>
            </w:r>
            <w:r w:rsidR="005541F4">
              <w:rPr>
                <w:noProof/>
                <w:webHidden/>
              </w:rPr>
            </w:r>
            <w:r w:rsidR="005541F4">
              <w:rPr>
                <w:noProof/>
                <w:webHidden/>
              </w:rPr>
              <w:fldChar w:fldCharType="separate"/>
            </w:r>
            <w:r w:rsidR="005541F4">
              <w:rPr>
                <w:noProof/>
                <w:webHidden/>
              </w:rPr>
              <w:t>175</w:t>
            </w:r>
            <w:r w:rsidR="005541F4">
              <w:rPr>
                <w:noProof/>
                <w:webHidden/>
              </w:rPr>
              <w:fldChar w:fldCharType="end"/>
            </w:r>
          </w:hyperlink>
        </w:p>
        <w:p w14:paraId="4683F642" w14:textId="77777777" w:rsidR="005541F4" w:rsidRDefault="0042065C">
          <w:pPr>
            <w:pStyle w:val="20"/>
            <w:tabs>
              <w:tab w:val="left" w:pos="1680"/>
              <w:tab w:val="right" w:leader="dot" w:pos="8296"/>
            </w:tabs>
            <w:rPr>
              <w:noProof/>
              <w:szCs w:val="22"/>
            </w:rPr>
          </w:pPr>
          <w:hyperlink w:anchor="_Toc519449509"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工厂模式</w:t>
            </w:r>
            <w:r w:rsidR="005541F4">
              <w:rPr>
                <w:noProof/>
                <w:webHidden/>
              </w:rPr>
              <w:tab/>
            </w:r>
            <w:r w:rsidR="005541F4">
              <w:rPr>
                <w:noProof/>
                <w:webHidden/>
              </w:rPr>
              <w:fldChar w:fldCharType="begin"/>
            </w:r>
            <w:r w:rsidR="005541F4">
              <w:rPr>
                <w:noProof/>
                <w:webHidden/>
              </w:rPr>
              <w:instrText xml:space="preserve"> PAGEREF _Toc519449509 \h </w:instrText>
            </w:r>
            <w:r w:rsidR="005541F4">
              <w:rPr>
                <w:noProof/>
                <w:webHidden/>
              </w:rPr>
            </w:r>
            <w:r w:rsidR="005541F4">
              <w:rPr>
                <w:noProof/>
                <w:webHidden/>
              </w:rPr>
              <w:fldChar w:fldCharType="separate"/>
            </w:r>
            <w:r w:rsidR="005541F4">
              <w:rPr>
                <w:noProof/>
                <w:webHidden/>
              </w:rPr>
              <w:t>175</w:t>
            </w:r>
            <w:r w:rsidR="005541F4">
              <w:rPr>
                <w:noProof/>
                <w:webHidden/>
              </w:rPr>
              <w:fldChar w:fldCharType="end"/>
            </w:r>
          </w:hyperlink>
        </w:p>
        <w:p w14:paraId="4F8B1958" w14:textId="77777777" w:rsidR="005541F4" w:rsidRDefault="0042065C">
          <w:pPr>
            <w:pStyle w:val="20"/>
            <w:tabs>
              <w:tab w:val="left" w:pos="1680"/>
              <w:tab w:val="right" w:leader="dot" w:pos="8296"/>
            </w:tabs>
            <w:rPr>
              <w:noProof/>
              <w:szCs w:val="22"/>
            </w:rPr>
          </w:pPr>
          <w:hyperlink w:anchor="_Toc519449510"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shd w:val="clear" w:color="auto" w:fill="FFFFFF"/>
              </w:rPr>
              <w:t>抽象工厂模式</w:t>
            </w:r>
            <w:r w:rsidR="005541F4">
              <w:rPr>
                <w:noProof/>
                <w:webHidden/>
              </w:rPr>
              <w:tab/>
            </w:r>
            <w:r w:rsidR="005541F4">
              <w:rPr>
                <w:noProof/>
                <w:webHidden/>
              </w:rPr>
              <w:fldChar w:fldCharType="begin"/>
            </w:r>
            <w:r w:rsidR="005541F4">
              <w:rPr>
                <w:noProof/>
                <w:webHidden/>
              </w:rPr>
              <w:instrText xml:space="preserve"> PAGEREF _Toc519449510 \h </w:instrText>
            </w:r>
            <w:r w:rsidR="005541F4">
              <w:rPr>
                <w:noProof/>
                <w:webHidden/>
              </w:rPr>
            </w:r>
            <w:r w:rsidR="005541F4">
              <w:rPr>
                <w:noProof/>
                <w:webHidden/>
              </w:rPr>
              <w:fldChar w:fldCharType="separate"/>
            </w:r>
            <w:r w:rsidR="005541F4">
              <w:rPr>
                <w:noProof/>
                <w:webHidden/>
              </w:rPr>
              <w:t>176</w:t>
            </w:r>
            <w:r w:rsidR="005541F4">
              <w:rPr>
                <w:noProof/>
                <w:webHidden/>
              </w:rPr>
              <w:fldChar w:fldCharType="end"/>
            </w:r>
          </w:hyperlink>
        </w:p>
        <w:p w14:paraId="265816DE" w14:textId="77777777" w:rsidR="005541F4" w:rsidRDefault="0042065C">
          <w:pPr>
            <w:pStyle w:val="20"/>
            <w:tabs>
              <w:tab w:val="left" w:pos="1680"/>
              <w:tab w:val="right" w:leader="dot" w:pos="8296"/>
            </w:tabs>
            <w:rPr>
              <w:noProof/>
              <w:szCs w:val="22"/>
            </w:rPr>
          </w:pPr>
          <w:hyperlink w:anchor="_Toc519449511"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单例模式</w:t>
            </w:r>
            <w:r w:rsidR="005541F4">
              <w:rPr>
                <w:noProof/>
                <w:webHidden/>
              </w:rPr>
              <w:tab/>
            </w:r>
            <w:r w:rsidR="005541F4">
              <w:rPr>
                <w:noProof/>
                <w:webHidden/>
              </w:rPr>
              <w:fldChar w:fldCharType="begin"/>
            </w:r>
            <w:r w:rsidR="005541F4">
              <w:rPr>
                <w:noProof/>
                <w:webHidden/>
              </w:rPr>
              <w:instrText xml:space="preserve"> PAGEREF _Toc519449511 \h </w:instrText>
            </w:r>
            <w:r w:rsidR="005541F4">
              <w:rPr>
                <w:noProof/>
                <w:webHidden/>
              </w:rPr>
            </w:r>
            <w:r w:rsidR="005541F4">
              <w:rPr>
                <w:noProof/>
                <w:webHidden/>
              </w:rPr>
              <w:fldChar w:fldCharType="separate"/>
            </w:r>
            <w:r w:rsidR="005541F4">
              <w:rPr>
                <w:noProof/>
                <w:webHidden/>
              </w:rPr>
              <w:t>177</w:t>
            </w:r>
            <w:r w:rsidR="005541F4">
              <w:rPr>
                <w:noProof/>
                <w:webHidden/>
              </w:rPr>
              <w:fldChar w:fldCharType="end"/>
            </w:r>
          </w:hyperlink>
        </w:p>
        <w:p w14:paraId="1C720A95" w14:textId="77777777" w:rsidR="005541F4" w:rsidRDefault="0042065C">
          <w:pPr>
            <w:pStyle w:val="30"/>
            <w:tabs>
              <w:tab w:val="left" w:pos="1260"/>
              <w:tab w:val="right" w:leader="dot" w:pos="8296"/>
            </w:tabs>
            <w:rPr>
              <w:noProof/>
            </w:rPr>
          </w:pPr>
          <w:hyperlink w:anchor="_Toc519449512" w:history="1">
            <w:r w:rsidR="005541F4" w:rsidRPr="005442FA">
              <w:rPr>
                <w:rStyle w:val="a3"/>
                <w:noProof/>
                <w:lang w:val="en"/>
              </w:rPr>
              <w:t>1.</w:t>
            </w:r>
            <w:r w:rsidR="005541F4">
              <w:rPr>
                <w:noProof/>
              </w:rPr>
              <w:tab/>
            </w:r>
            <w:r w:rsidR="005541F4" w:rsidRPr="005442FA">
              <w:rPr>
                <w:rStyle w:val="a3"/>
                <w:rFonts w:hint="eastAsia"/>
                <w:noProof/>
                <w:lang w:val="en"/>
              </w:rPr>
              <w:t>懒汉式，线程安全</w:t>
            </w:r>
            <w:r w:rsidR="005541F4">
              <w:rPr>
                <w:noProof/>
                <w:webHidden/>
              </w:rPr>
              <w:tab/>
            </w:r>
            <w:r w:rsidR="005541F4">
              <w:rPr>
                <w:noProof/>
                <w:webHidden/>
              </w:rPr>
              <w:fldChar w:fldCharType="begin"/>
            </w:r>
            <w:r w:rsidR="005541F4">
              <w:rPr>
                <w:noProof/>
                <w:webHidden/>
              </w:rPr>
              <w:instrText xml:space="preserve"> PAGEREF _Toc519449512 \h </w:instrText>
            </w:r>
            <w:r w:rsidR="005541F4">
              <w:rPr>
                <w:noProof/>
                <w:webHidden/>
              </w:rPr>
            </w:r>
            <w:r w:rsidR="005541F4">
              <w:rPr>
                <w:noProof/>
                <w:webHidden/>
              </w:rPr>
              <w:fldChar w:fldCharType="separate"/>
            </w:r>
            <w:r w:rsidR="005541F4">
              <w:rPr>
                <w:noProof/>
                <w:webHidden/>
              </w:rPr>
              <w:t>177</w:t>
            </w:r>
            <w:r w:rsidR="005541F4">
              <w:rPr>
                <w:noProof/>
                <w:webHidden/>
              </w:rPr>
              <w:fldChar w:fldCharType="end"/>
            </w:r>
          </w:hyperlink>
        </w:p>
        <w:p w14:paraId="5E0CB7FD" w14:textId="77777777" w:rsidR="005541F4" w:rsidRDefault="0042065C">
          <w:pPr>
            <w:pStyle w:val="30"/>
            <w:tabs>
              <w:tab w:val="left" w:pos="1260"/>
              <w:tab w:val="right" w:leader="dot" w:pos="8296"/>
            </w:tabs>
            <w:rPr>
              <w:noProof/>
            </w:rPr>
          </w:pPr>
          <w:hyperlink w:anchor="_Toc519449513" w:history="1">
            <w:r w:rsidR="005541F4" w:rsidRPr="005442FA">
              <w:rPr>
                <w:rStyle w:val="a3"/>
                <w:noProof/>
              </w:rPr>
              <w:t>2.</w:t>
            </w:r>
            <w:r w:rsidR="005541F4">
              <w:rPr>
                <w:noProof/>
              </w:rPr>
              <w:tab/>
            </w:r>
            <w:r w:rsidR="005541F4" w:rsidRPr="005442FA">
              <w:rPr>
                <w:rStyle w:val="a3"/>
                <w:rFonts w:hint="eastAsia"/>
                <w:noProof/>
              </w:rPr>
              <w:t>饿汉式</w:t>
            </w:r>
            <w:r w:rsidR="005541F4">
              <w:rPr>
                <w:noProof/>
                <w:webHidden/>
              </w:rPr>
              <w:tab/>
            </w:r>
            <w:r w:rsidR="005541F4">
              <w:rPr>
                <w:noProof/>
                <w:webHidden/>
              </w:rPr>
              <w:fldChar w:fldCharType="begin"/>
            </w:r>
            <w:r w:rsidR="005541F4">
              <w:rPr>
                <w:noProof/>
                <w:webHidden/>
              </w:rPr>
              <w:instrText xml:space="preserve"> PAGEREF _Toc519449513 \h </w:instrText>
            </w:r>
            <w:r w:rsidR="005541F4">
              <w:rPr>
                <w:noProof/>
                <w:webHidden/>
              </w:rPr>
            </w:r>
            <w:r w:rsidR="005541F4">
              <w:rPr>
                <w:noProof/>
                <w:webHidden/>
              </w:rPr>
              <w:fldChar w:fldCharType="separate"/>
            </w:r>
            <w:r w:rsidR="005541F4">
              <w:rPr>
                <w:noProof/>
                <w:webHidden/>
              </w:rPr>
              <w:t>177</w:t>
            </w:r>
            <w:r w:rsidR="005541F4">
              <w:rPr>
                <w:noProof/>
                <w:webHidden/>
              </w:rPr>
              <w:fldChar w:fldCharType="end"/>
            </w:r>
          </w:hyperlink>
        </w:p>
        <w:p w14:paraId="28FB5827" w14:textId="77777777" w:rsidR="005541F4" w:rsidRDefault="0042065C">
          <w:pPr>
            <w:pStyle w:val="30"/>
            <w:tabs>
              <w:tab w:val="left" w:pos="1260"/>
              <w:tab w:val="right" w:leader="dot" w:pos="8296"/>
            </w:tabs>
            <w:rPr>
              <w:noProof/>
            </w:rPr>
          </w:pPr>
          <w:hyperlink w:anchor="_Toc519449514" w:history="1">
            <w:r w:rsidR="005541F4" w:rsidRPr="005442FA">
              <w:rPr>
                <w:rStyle w:val="a3"/>
                <w:noProof/>
                <w:lang w:val="en"/>
              </w:rPr>
              <w:t>3.</w:t>
            </w:r>
            <w:r w:rsidR="005541F4">
              <w:rPr>
                <w:noProof/>
              </w:rPr>
              <w:tab/>
            </w:r>
            <w:r w:rsidR="005541F4" w:rsidRPr="005442FA">
              <w:rPr>
                <w:rStyle w:val="a3"/>
                <w:rFonts w:hint="eastAsia"/>
                <w:noProof/>
                <w:lang w:val="en"/>
              </w:rPr>
              <w:t>双检锁</w:t>
            </w:r>
            <w:r w:rsidR="005541F4" w:rsidRPr="005442FA">
              <w:rPr>
                <w:rStyle w:val="a3"/>
                <w:noProof/>
                <w:lang w:val="en"/>
              </w:rPr>
              <w:t>/</w:t>
            </w:r>
            <w:r w:rsidR="005541F4" w:rsidRPr="005442FA">
              <w:rPr>
                <w:rStyle w:val="a3"/>
                <w:rFonts w:hint="eastAsia"/>
                <w:noProof/>
                <w:lang w:val="en"/>
              </w:rPr>
              <w:t>双重校验</w:t>
            </w:r>
            <w:r w:rsidR="005541F4">
              <w:rPr>
                <w:noProof/>
                <w:webHidden/>
              </w:rPr>
              <w:tab/>
            </w:r>
            <w:r w:rsidR="005541F4">
              <w:rPr>
                <w:noProof/>
                <w:webHidden/>
              </w:rPr>
              <w:fldChar w:fldCharType="begin"/>
            </w:r>
            <w:r w:rsidR="005541F4">
              <w:rPr>
                <w:noProof/>
                <w:webHidden/>
              </w:rPr>
              <w:instrText xml:space="preserve"> PAGEREF _Toc519449514 \h </w:instrText>
            </w:r>
            <w:r w:rsidR="005541F4">
              <w:rPr>
                <w:noProof/>
                <w:webHidden/>
              </w:rPr>
            </w:r>
            <w:r w:rsidR="005541F4">
              <w:rPr>
                <w:noProof/>
                <w:webHidden/>
              </w:rPr>
              <w:fldChar w:fldCharType="separate"/>
            </w:r>
            <w:r w:rsidR="005541F4">
              <w:rPr>
                <w:noProof/>
                <w:webHidden/>
              </w:rPr>
              <w:t>178</w:t>
            </w:r>
            <w:r w:rsidR="005541F4">
              <w:rPr>
                <w:noProof/>
                <w:webHidden/>
              </w:rPr>
              <w:fldChar w:fldCharType="end"/>
            </w:r>
          </w:hyperlink>
        </w:p>
        <w:p w14:paraId="4D719194" w14:textId="77777777" w:rsidR="005541F4" w:rsidRDefault="0042065C">
          <w:pPr>
            <w:pStyle w:val="30"/>
            <w:tabs>
              <w:tab w:val="left" w:pos="1260"/>
              <w:tab w:val="right" w:leader="dot" w:pos="8296"/>
            </w:tabs>
            <w:rPr>
              <w:noProof/>
            </w:rPr>
          </w:pPr>
          <w:hyperlink w:anchor="_Toc519449515" w:history="1">
            <w:r w:rsidR="005541F4" w:rsidRPr="005442FA">
              <w:rPr>
                <w:rStyle w:val="a3"/>
                <w:noProof/>
                <w:lang w:val="en"/>
              </w:rPr>
              <w:t>4.</w:t>
            </w:r>
            <w:r w:rsidR="005541F4">
              <w:rPr>
                <w:noProof/>
              </w:rPr>
              <w:tab/>
            </w:r>
            <w:r w:rsidR="005541F4" w:rsidRPr="005442FA">
              <w:rPr>
                <w:rStyle w:val="a3"/>
                <w:rFonts w:hint="eastAsia"/>
                <w:noProof/>
              </w:rPr>
              <w:t>登记式</w:t>
            </w:r>
            <w:r w:rsidR="005541F4" w:rsidRPr="005442FA">
              <w:rPr>
                <w:rStyle w:val="a3"/>
                <w:noProof/>
              </w:rPr>
              <w:t>/</w:t>
            </w:r>
            <w:r w:rsidR="005541F4" w:rsidRPr="005442FA">
              <w:rPr>
                <w:rStyle w:val="a3"/>
                <w:rFonts w:hint="eastAsia"/>
                <w:noProof/>
              </w:rPr>
              <w:t>静态内部类</w:t>
            </w:r>
            <w:r w:rsidR="005541F4">
              <w:rPr>
                <w:noProof/>
                <w:webHidden/>
              </w:rPr>
              <w:tab/>
            </w:r>
            <w:r w:rsidR="005541F4">
              <w:rPr>
                <w:noProof/>
                <w:webHidden/>
              </w:rPr>
              <w:fldChar w:fldCharType="begin"/>
            </w:r>
            <w:r w:rsidR="005541F4">
              <w:rPr>
                <w:noProof/>
                <w:webHidden/>
              </w:rPr>
              <w:instrText xml:space="preserve"> PAGEREF _Toc519449515 \h </w:instrText>
            </w:r>
            <w:r w:rsidR="005541F4">
              <w:rPr>
                <w:noProof/>
                <w:webHidden/>
              </w:rPr>
            </w:r>
            <w:r w:rsidR="005541F4">
              <w:rPr>
                <w:noProof/>
                <w:webHidden/>
              </w:rPr>
              <w:fldChar w:fldCharType="separate"/>
            </w:r>
            <w:r w:rsidR="005541F4">
              <w:rPr>
                <w:noProof/>
                <w:webHidden/>
              </w:rPr>
              <w:t>178</w:t>
            </w:r>
            <w:r w:rsidR="005541F4">
              <w:rPr>
                <w:noProof/>
                <w:webHidden/>
              </w:rPr>
              <w:fldChar w:fldCharType="end"/>
            </w:r>
          </w:hyperlink>
        </w:p>
        <w:p w14:paraId="18EACA90" w14:textId="77777777" w:rsidR="005541F4" w:rsidRDefault="0042065C">
          <w:pPr>
            <w:pStyle w:val="30"/>
            <w:tabs>
              <w:tab w:val="left" w:pos="1260"/>
              <w:tab w:val="right" w:leader="dot" w:pos="8296"/>
            </w:tabs>
            <w:rPr>
              <w:noProof/>
            </w:rPr>
          </w:pPr>
          <w:hyperlink w:anchor="_Toc519449516" w:history="1">
            <w:r w:rsidR="005541F4" w:rsidRPr="005442FA">
              <w:rPr>
                <w:rStyle w:val="a3"/>
                <w:noProof/>
                <w:lang w:val="en"/>
              </w:rPr>
              <w:t>5.</w:t>
            </w:r>
            <w:r w:rsidR="005541F4">
              <w:rPr>
                <w:noProof/>
              </w:rPr>
              <w:tab/>
            </w:r>
            <w:r w:rsidR="005541F4" w:rsidRPr="005442FA">
              <w:rPr>
                <w:rStyle w:val="a3"/>
                <w:rFonts w:hint="eastAsia"/>
                <w:noProof/>
                <w:lang w:val="en"/>
              </w:rPr>
              <w:t>枚举</w:t>
            </w:r>
            <w:r w:rsidR="005541F4">
              <w:rPr>
                <w:noProof/>
                <w:webHidden/>
              </w:rPr>
              <w:tab/>
            </w:r>
            <w:r w:rsidR="005541F4">
              <w:rPr>
                <w:noProof/>
                <w:webHidden/>
              </w:rPr>
              <w:fldChar w:fldCharType="begin"/>
            </w:r>
            <w:r w:rsidR="005541F4">
              <w:rPr>
                <w:noProof/>
                <w:webHidden/>
              </w:rPr>
              <w:instrText xml:space="preserve"> PAGEREF _Toc519449516 \h </w:instrText>
            </w:r>
            <w:r w:rsidR="005541F4">
              <w:rPr>
                <w:noProof/>
                <w:webHidden/>
              </w:rPr>
            </w:r>
            <w:r w:rsidR="005541F4">
              <w:rPr>
                <w:noProof/>
                <w:webHidden/>
              </w:rPr>
              <w:fldChar w:fldCharType="separate"/>
            </w:r>
            <w:r w:rsidR="005541F4">
              <w:rPr>
                <w:noProof/>
                <w:webHidden/>
              </w:rPr>
              <w:t>178</w:t>
            </w:r>
            <w:r w:rsidR="005541F4">
              <w:rPr>
                <w:noProof/>
                <w:webHidden/>
              </w:rPr>
              <w:fldChar w:fldCharType="end"/>
            </w:r>
          </w:hyperlink>
        </w:p>
        <w:p w14:paraId="0269AA18" w14:textId="77777777" w:rsidR="005541F4" w:rsidRDefault="0042065C">
          <w:pPr>
            <w:pStyle w:val="20"/>
            <w:tabs>
              <w:tab w:val="left" w:pos="1680"/>
              <w:tab w:val="right" w:leader="dot" w:pos="8296"/>
            </w:tabs>
            <w:rPr>
              <w:noProof/>
              <w:szCs w:val="22"/>
            </w:rPr>
          </w:pPr>
          <w:hyperlink w:anchor="_Toc519449517"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建造者模式</w:t>
            </w:r>
            <w:r w:rsidR="005541F4">
              <w:rPr>
                <w:noProof/>
                <w:webHidden/>
              </w:rPr>
              <w:tab/>
            </w:r>
            <w:r w:rsidR="005541F4">
              <w:rPr>
                <w:noProof/>
                <w:webHidden/>
              </w:rPr>
              <w:fldChar w:fldCharType="begin"/>
            </w:r>
            <w:r w:rsidR="005541F4">
              <w:rPr>
                <w:noProof/>
                <w:webHidden/>
              </w:rPr>
              <w:instrText xml:space="preserve"> PAGEREF _Toc519449517 \h </w:instrText>
            </w:r>
            <w:r w:rsidR="005541F4">
              <w:rPr>
                <w:noProof/>
                <w:webHidden/>
              </w:rPr>
            </w:r>
            <w:r w:rsidR="005541F4">
              <w:rPr>
                <w:noProof/>
                <w:webHidden/>
              </w:rPr>
              <w:fldChar w:fldCharType="separate"/>
            </w:r>
            <w:r w:rsidR="005541F4">
              <w:rPr>
                <w:noProof/>
                <w:webHidden/>
              </w:rPr>
              <w:t>179</w:t>
            </w:r>
            <w:r w:rsidR="005541F4">
              <w:rPr>
                <w:noProof/>
                <w:webHidden/>
              </w:rPr>
              <w:fldChar w:fldCharType="end"/>
            </w:r>
          </w:hyperlink>
        </w:p>
        <w:p w14:paraId="2AAEFB8A" w14:textId="77777777" w:rsidR="005541F4" w:rsidRDefault="0042065C">
          <w:pPr>
            <w:pStyle w:val="20"/>
            <w:tabs>
              <w:tab w:val="left" w:pos="1680"/>
              <w:tab w:val="right" w:leader="dot" w:pos="8296"/>
            </w:tabs>
            <w:rPr>
              <w:noProof/>
              <w:szCs w:val="22"/>
            </w:rPr>
          </w:pPr>
          <w:hyperlink w:anchor="_Toc519449518"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rFonts w:hint="eastAsia"/>
                <w:noProof/>
              </w:rPr>
              <w:t>原型模式</w:t>
            </w:r>
            <w:r w:rsidR="005541F4">
              <w:rPr>
                <w:noProof/>
                <w:webHidden/>
              </w:rPr>
              <w:tab/>
            </w:r>
            <w:r w:rsidR="005541F4">
              <w:rPr>
                <w:noProof/>
                <w:webHidden/>
              </w:rPr>
              <w:fldChar w:fldCharType="begin"/>
            </w:r>
            <w:r w:rsidR="005541F4">
              <w:rPr>
                <w:noProof/>
                <w:webHidden/>
              </w:rPr>
              <w:instrText xml:space="preserve"> PAGEREF _Toc519449518 \h </w:instrText>
            </w:r>
            <w:r w:rsidR="005541F4">
              <w:rPr>
                <w:noProof/>
                <w:webHidden/>
              </w:rPr>
            </w:r>
            <w:r w:rsidR="005541F4">
              <w:rPr>
                <w:noProof/>
                <w:webHidden/>
              </w:rPr>
              <w:fldChar w:fldCharType="separate"/>
            </w:r>
            <w:r w:rsidR="005541F4">
              <w:rPr>
                <w:noProof/>
                <w:webHidden/>
              </w:rPr>
              <w:t>180</w:t>
            </w:r>
            <w:r w:rsidR="005541F4">
              <w:rPr>
                <w:noProof/>
                <w:webHidden/>
              </w:rPr>
              <w:fldChar w:fldCharType="end"/>
            </w:r>
          </w:hyperlink>
        </w:p>
        <w:p w14:paraId="15F4A60B" w14:textId="77777777" w:rsidR="005541F4" w:rsidRDefault="0042065C">
          <w:pPr>
            <w:pStyle w:val="20"/>
            <w:tabs>
              <w:tab w:val="left" w:pos="1680"/>
              <w:tab w:val="right" w:leader="dot" w:pos="8296"/>
            </w:tabs>
            <w:rPr>
              <w:noProof/>
              <w:szCs w:val="22"/>
            </w:rPr>
          </w:pPr>
          <w:hyperlink w:anchor="_Toc519449519"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rFonts w:hint="eastAsia"/>
                <w:noProof/>
              </w:rPr>
              <w:t>适配器模式</w:t>
            </w:r>
            <w:r w:rsidR="005541F4">
              <w:rPr>
                <w:noProof/>
                <w:webHidden/>
              </w:rPr>
              <w:tab/>
            </w:r>
            <w:r w:rsidR="005541F4">
              <w:rPr>
                <w:noProof/>
                <w:webHidden/>
              </w:rPr>
              <w:fldChar w:fldCharType="begin"/>
            </w:r>
            <w:r w:rsidR="005541F4">
              <w:rPr>
                <w:noProof/>
                <w:webHidden/>
              </w:rPr>
              <w:instrText xml:space="preserve"> PAGEREF _Toc519449519 \h </w:instrText>
            </w:r>
            <w:r w:rsidR="005541F4">
              <w:rPr>
                <w:noProof/>
                <w:webHidden/>
              </w:rPr>
            </w:r>
            <w:r w:rsidR="005541F4">
              <w:rPr>
                <w:noProof/>
                <w:webHidden/>
              </w:rPr>
              <w:fldChar w:fldCharType="separate"/>
            </w:r>
            <w:r w:rsidR="005541F4">
              <w:rPr>
                <w:noProof/>
                <w:webHidden/>
              </w:rPr>
              <w:t>181</w:t>
            </w:r>
            <w:r w:rsidR="005541F4">
              <w:rPr>
                <w:noProof/>
                <w:webHidden/>
              </w:rPr>
              <w:fldChar w:fldCharType="end"/>
            </w:r>
          </w:hyperlink>
        </w:p>
        <w:p w14:paraId="6592B45C" w14:textId="77777777" w:rsidR="005541F4" w:rsidRDefault="0042065C">
          <w:pPr>
            <w:pStyle w:val="20"/>
            <w:tabs>
              <w:tab w:val="left" w:pos="1680"/>
              <w:tab w:val="right" w:leader="dot" w:pos="8296"/>
            </w:tabs>
            <w:rPr>
              <w:noProof/>
              <w:szCs w:val="22"/>
            </w:rPr>
          </w:pPr>
          <w:hyperlink w:anchor="_Toc519449520"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rFonts w:hint="eastAsia"/>
                <w:noProof/>
              </w:rPr>
              <w:t>桥接模式</w:t>
            </w:r>
            <w:r w:rsidR="005541F4">
              <w:rPr>
                <w:noProof/>
                <w:webHidden/>
              </w:rPr>
              <w:tab/>
            </w:r>
            <w:r w:rsidR="005541F4">
              <w:rPr>
                <w:noProof/>
                <w:webHidden/>
              </w:rPr>
              <w:fldChar w:fldCharType="begin"/>
            </w:r>
            <w:r w:rsidR="005541F4">
              <w:rPr>
                <w:noProof/>
                <w:webHidden/>
              </w:rPr>
              <w:instrText xml:space="preserve"> PAGEREF _Toc519449520 \h </w:instrText>
            </w:r>
            <w:r w:rsidR="005541F4">
              <w:rPr>
                <w:noProof/>
                <w:webHidden/>
              </w:rPr>
            </w:r>
            <w:r w:rsidR="005541F4">
              <w:rPr>
                <w:noProof/>
                <w:webHidden/>
              </w:rPr>
              <w:fldChar w:fldCharType="separate"/>
            </w:r>
            <w:r w:rsidR="005541F4">
              <w:rPr>
                <w:noProof/>
                <w:webHidden/>
              </w:rPr>
              <w:t>182</w:t>
            </w:r>
            <w:r w:rsidR="005541F4">
              <w:rPr>
                <w:noProof/>
                <w:webHidden/>
              </w:rPr>
              <w:fldChar w:fldCharType="end"/>
            </w:r>
          </w:hyperlink>
        </w:p>
        <w:p w14:paraId="481E0862" w14:textId="77777777" w:rsidR="005541F4" w:rsidRDefault="0042065C">
          <w:pPr>
            <w:pStyle w:val="20"/>
            <w:tabs>
              <w:tab w:val="left" w:pos="1680"/>
              <w:tab w:val="right" w:leader="dot" w:pos="8296"/>
            </w:tabs>
            <w:rPr>
              <w:noProof/>
              <w:szCs w:val="22"/>
            </w:rPr>
          </w:pPr>
          <w:hyperlink w:anchor="_Toc519449521"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rFonts w:hint="eastAsia"/>
                <w:noProof/>
              </w:rPr>
              <w:t>命令模式</w:t>
            </w:r>
            <w:r w:rsidR="005541F4">
              <w:rPr>
                <w:noProof/>
                <w:webHidden/>
              </w:rPr>
              <w:tab/>
            </w:r>
            <w:r w:rsidR="005541F4">
              <w:rPr>
                <w:noProof/>
                <w:webHidden/>
              </w:rPr>
              <w:fldChar w:fldCharType="begin"/>
            </w:r>
            <w:r w:rsidR="005541F4">
              <w:rPr>
                <w:noProof/>
                <w:webHidden/>
              </w:rPr>
              <w:instrText xml:space="preserve"> PAGEREF _Toc519449521 \h </w:instrText>
            </w:r>
            <w:r w:rsidR="005541F4">
              <w:rPr>
                <w:noProof/>
                <w:webHidden/>
              </w:rPr>
            </w:r>
            <w:r w:rsidR="005541F4">
              <w:rPr>
                <w:noProof/>
                <w:webHidden/>
              </w:rPr>
              <w:fldChar w:fldCharType="separate"/>
            </w:r>
            <w:r w:rsidR="005541F4">
              <w:rPr>
                <w:noProof/>
                <w:webHidden/>
              </w:rPr>
              <w:t>184</w:t>
            </w:r>
            <w:r w:rsidR="005541F4">
              <w:rPr>
                <w:noProof/>
                <w:webHidden/>
              </w:rPr>
              <w:fldChar w:fldCharType="end"/>
            </w:r>
          </w:hyperlink>
        </w:p>
        <w:p w14:paraId="43348512" w14:textId="77777777" w:rsidR="005541F4" w:rsidRDefault="0042065C">
          <w:pPr>
            <w:pStyle w:val="20"/>
            <w:tabs>
              <w:tab w:val="left" w:pos="1680"/>
              <w:tab w:val="right" w:leader="dot" w:pos="8296"/>
            </w:tabs>
            <w:rPr>
              <w:noProof/>
              <w:szCs w:val="22"/>
            </w:rPr>
          </w:pPr>
          <w:hyperlink w:anchor="_Toc519449522" w:history="1">
            <w:r w:rsidR="005541F4" w:rsidRPr="005442FA">
              <w:rPr>
                <w:rStyle w:val="a3"/>
                <w:rFonts w:hint="eastAsia"/>
                <w:noProof/>
              </w:rPr>
              <w:t>第</w:t>
            </w:r>
            <w:r w:rsidR="005541F4" w:rsidRPr="005442FA">
              <w:rPr>
                <w:rStyle w:val="a3"/>
                <w:rFonts w:hint="eastAsia"/>
                <w:noProof/>
              </w:rPr>
              <w:t>10</w:t>
            </w:r>
            <w:r w:rsidR="005541F4" w:rsidRPr="005442FA">
              <w:rPr>
                <w:rStyle w:val="a3"/>
                <w:rFonts w:hint="eastAsia"/>
                <w:noProof/>
              </w:rPr>
              <w:t>节</w:t>
            </w:r>
            <w:r w:rsidR="005541F4">
              <w:rPr>
                <w:noProof/>
                <w:szCs w:val="22"/>
              </w:rPr>
              <w:tab/>
            </w:r>
            <w:r w:rsidR="005541F4" w:rsidRPr="005442FA">
              <w:rPr>
                <w:rStyle w:val="a3"/>
                <w:rFonts w:hint="eastAsia"/>
                <w:noProof/>
              </w:rPr>
              <w:t>静态代理</w:t>
            </w:r>
            <w:r w:rsidR="005541F4">
              <w:rPr>
                <w:noProof/>
                <w:webHidden/>
              </w:rPr>
              <w:tab/>
            </w:r>
            <w:r w:rsidR="005541F4">
              <w:rPr>
                <w:noProof/>
                <w:webHidden/>
              </w:rPr>
              <w:fldChar w:fldCharType="begin"/>
            </w:r>
            <w:r w:rsidR="005541F4">
              <w:rPr>
                <w:noProof/>
                <w:webHidden/>
              </w:rPr>
              <w:instrText xml:space="preserve"> PAGEREF _Toc519449522 \h </w:instrText>
            </w:r>
            <w:r w:rsidR="005541F4">
              <w:rPr>
                <w:noProof/>
                <w:webHidden/>
              </w:rPr>
            </w:r>
            <w:r w:rsidR="005541F4">
              <w:rPr>
                <w:noProof/>
                <w:webHidden/>
              </w:rPr>
              <w:fldChar w:fldCharType="separate"/>
            </w:r>
            <w:r w:rsidR="005541F4">
              <w:rPr>
                <w:noProof/>
                <w:webHidden/>
              </w:rPr>
              <w:t>186</w:t>
            </w:r>
            <w:r w:rsidR="005541F4">
              <w:rPr>
                <w:noProof/>
                <w:webHidden/>
              </w:rPr>
              <w:fldChar w:fldCharType="end"/>
            </w:r>
          </w:hyperlink>
        </w:p>
        <w:p w14:paraId="50E1EBD7" w14:textId="77777777" w:rsidR="005541F4" w:rsidRDefault="0042065C">
          <w:pPr>
            <w:pStyle w:val="20"/>
            <w:tabs>
              <w:tab w:val="left" w:pos="1680"/>
              <w:tab w:val="right" w:leader="dot" w:pos="8296"/>
            </w:tabs>
            <w:rPr>
              <w:noProof/>
              <w:szCs w:val="22"/>
            </w:rPr>
          </w:pPr>
          <w:hyperlink w:anchor="_Toc519449523" w:history="1">
            <w:r w:rsidR="005541F4" w:rsidRPr="005442FA">
              <w:rPr>
                <w:rStyle w:val="a3"/>
                <w:rFonts w:hint="eastAsia"/>
                <w:noProof/>
              </w:rPr>
              <w:t>第</w:t>
            </w:r>
            <w:r w:rsidR="005541F4" w:rsidRPr="005442FA">
              <w:rPr>
                <w:rStyle w:val="a3"/>
                <w:rFonts w:hint="eastAsia"/>
                <w:noProof/>
              </w:rPr>
              <w:t>11</w:t>
            </w:r>
            <w:r w:rsidR="005541F4" w:rsidRPr="005442FA">
              <w:rPr>
                <w:rStyle w:val="a3"/>
                <w:rFonts w:hint="eastAsia"/>
                <w:noProof/>
              </w:rPr>
              <w:t>节</w:t>
            </w:r>
            <w:r w:rsidR="005541F4">
              <w:rPr>
                <w:noProof/>
                <w:szCs w:val="22"/>
              </w:rPr>
              <w:tab/>
            </w:r>
            <w:r w:rsidR="005541F4" w:rsidRPr="005442FA">
              <w:rPr>
                <w:rStyle w:val="a3"/>
                <w:rFonts w:hint="eastAsia"/>
                <w:noProof/>
              </w:rPr>
              <w:t>常用的代理模式</w:t>
            </w:r>
            <w:r w:rsidR="005541F4">
              <w:rPr>
                <w:noProof/>
                <w:webHidden/>
              </w:rPr>
              <w:tab/>
            </w:r>
            <w:r w:rsidR="005541F4">
              <w:rPr>
                <w:noProof/>
                <w:webHidden/>
              </w:rPr>
              <w:fldChar w:fldCharType="begin"/>
            </w:r>
            <w:r w:rsidR="005541F4">
              <w:rPr>
                <w:noProof/>
                <w:webHidden/>
              </w:rPr>
              <w:instrText xml:space="preserve"> PAGEREF _Toc519449523 \h </w:instrText>
            </w:r>
            <w:r w:rsidR="005541F4">
              <w:rPr>
                <w:noProof/>
                <w:webHidden/>
              </w:rPr>
            </w:r>
            <w:r w:rsidR="005541F4">
              <w:rPr>
                <w:noProof/>
                <w:webHidden/>
              </w:rPr>
              <w:fldChar w:fldCharType="separate"/>
            </w:r>
            <w:r w:rsidR="005541F4">
              <w:rPr>
                <w:noProof/>
                <w:webHidden/>
              </w:rPr>
              <w:t>186</w:t>
            </w:r>
            <w:r w:rsidR="005541F4">
              <w:rPr>
                <w:noProof/>
                <w:webHidden/>
              </w:rPr>
              <w:fldChar w:fldCharType="end"/>
            </w:r>
          </w:hyperlink>
        </w:p>
        <w:p w14:paraId="06216AF4" w14:textId="77777777" w:rsidR="005541F4" w:rsidRDefault="0042065C">
          <w:pPr>
            <w:pStyle w:val="30"/>
            <w:tabs>
              <w:tab w:val="left" w:pos="1260"/>
              <w:tab w:val="right" w:leader="dot" w:pos="8296"/>
            </w:tabs>
            <w:rPr>
              <w:noProof/>
            </w:rPr>
          </w:pPr>
          <w:hyperlink w:anchor="_Toc519449524" w:history="1">
            <w:r w:rsidR="005541F4" w:rsidRPr="005442FA">
              <w:rPr>
                <w:rStyle w:val="a3"/>
                <w:noProof/>
              </w:rPr>
              <w:t>1.</w:t>
            </w:r>
            <w:r w:rsidR="005541F4">
              <w:rPr>
                <w:noProof/>
              </w:rPr>
              <w:tab/>
            </w:r>
            <w:r w:rsidR="005541F4" w:rsidRPr="005442FA">
              <w:rPr>
                <w:rStyle w:val="a3"/>
                <w:rFonts w:hint="eastAsia"/>
                <w:noProof/>
              </w:rPr>
              <w:t>继承方式实现代理</w:t>
            </w:r>
            <w:r w:rsidR="005541F4">
              <w:rPr>
                <w:noProof/>
                <w:webHidden/>
              </w:rPr>
              <w:tab/>
            </w:r>
            <w:r w:rsidR="005541F4">
              <w:rPr>
                <w:noProof/>
                <w:webHidden/>
              </w:rPr>
              <w:fldChar w:fldCharType="begin"/>
            </w:r>
            <w:r w:rsidR="005541F4">
              <w:rPr>
                <w:noProof/>
                <w:webHidden/>
              </w:rPr>
              <w:instrText xml:space="preserve"> PAGEREF _Toc519449524 \h </w:instrText>
            </w:r>
            <w:r w:rsidR="005541F4">
              <w:rPr>
                <w:noProof/>
                <w:webHidden/>
              </w:rPr>
            </w:r>
            <w:r w:rsidR="005541F4">
              <w:rPr>
                <w:noProof/>
                <w:webHidden/>
              </w:rPr>
              <w:fldChar w:fldCharType="separate"/>
            </w:r>
            <w:r w:rsidR="005541F4">
              <w:rPr>
                <w:noProof/>
                <w:webHidden/>
              </w:rPr>
              <w:t>187</w:t>
            </w:r>
            <w:r w:rsidR="005541F4">
              <w:rPr>
                <w:noProof/>
                <w:webHidden/>
              </w:rPr>
              <w:fldChar w:fldCharType="end"/>
            </w:r>
          </w:hyperlink>
        </w:p>
        <w:p w14:paraId="4B10CFEE" w14:textId="77777777" w:rsidR="005541F4" w:rsidRDefault="0042065C">
          <w:pPr>
            <w:pStyle w:val="30"/>
            <w:tabs>
              <w:tab w:val="left" w:pos="1260"/>
              <w:tab w:val="right" w:leader="dot" w:pos="8296"/>
            </w:tabs>
            <w:rPr>
              <w:noProof/>
            </w:rPr>
          </w:pPr>
          <w:hyperlink w:anchor="_Toc519449525" w:history="1">
            <w:r w:rsidR="005541F4" w:rsidRPr="005442FA">
              <w:rPr>
                <w:rStyle w:val="a3"/>
                <w:noProof/>
              </w:rPr>
              <w:t>2.</w:t>
            </w:r>
            <w:r w:rsidR="005541F4">
              <w:rPr>
                <w:noProof/>
              </w:rPr>
              <w:tab/>
            </w:r>
            <w:r w:rsidR="005541F4" w:rsidRPr="005442FA">
              <w:rPr>
                <w:rStyle w:val="a3"/>
                <w:rFonts w:hint="eastAsia"/>
                <w:noProof/>
              </w:rPr>
              <w:t>聚合的方式实现代理</w:t>
            </w:r>
            <w:r w:rsidR="005541F4">
              <w:rPr>
                <w:noProof/>
                <w:webHidden/>
              </w:rPr>
              <w:tab/>
            </w:r>
            <w:r w:rsidR="005541F4">
              <w:rPr>
                <w:noProof/>
                <w:webHidden/>
              </w:rPr>
              <w:fldChar w:fldCharType="begin"/>
            </w:r>
            <w:r w:rsidR="005541F4">
              <w:rPr>
                <w:noProof/>
                <w:webHidden/>
              </w:rPr>
              <w:instrText xml:space="preserve"> PAGEREF _Toc519449525 \h </w:instrText>
            </w:r>
            <w:r w:rsidR="005541F4">
              <w:rPr>
                <w:noProof/>
                <w:webHidden/>
              </w:rPr>
            </w:r>
            <w:r w:rsidR="005541F4">
              <w:rPr>
                <w:noProof/>
                <w:webHidden/>
              </w:rPr>
              <w:fldChar w:fldCharType="separate"/>
            </w:r>
            <w:r w:rsidR="005541F4">
              <w:rPr>
                <w:noProof/>
                <w:webHidden/>
              </w:rPr>
              <w:t>187</w:t>
            </w:r>
            <w:r w:rsidR="005541F4">
              <w:rPr>
                <w:noProof/>
                <w:webHidden/>
              </w:rPr>
              <w:fldChar w:fldCharType="end"/>
            </w:r>
          </w:hyperlink>
        </w:p>
        <w:p w14:paraId="5F05CDA1" w14:textId="77777777" w:rsidR="005541F4" w:rsidRDefault="0042065C">
          <w:pPr>
            <w:pStyle w:val="30"/>
            <w:tabs>
              <w:tab w:val="left" w:pos="1260"/>
              <w:tab w:val="right" w:leader="dot" w:pos="8296"/>
            </w:tabs>
            <w:rPr>
              <w:noProof/>
            </w:rPr>
          </w:pPr>
          <w:hyperlink w:anchor="_Toc519449526" w:history="1">
            <w:r w:rsidR="005541F4" w:rsidRPr="005442FA">
              <w:rPr>
                <w:rStyle w:val="a3"/>
                <w:noProof/>
              </w:rPr>
              <w:t>3.</w:t>
            </w:r>
            <w:r w:rsidR="005541F4">
              <w:rPr>
                <w:noProof/>
              </w:rPr>
              <w:tab/>
            </w:r>
            <w:r w:rsidR="005541F4" w:rsidRPr="005442FA">
              <w:rPr>
                <w:rStyle w:val="a3"/>
                <w:rFonts w:hint="eastAsia"/>
                <w:noProof/>
              </w:rPr>
              <w:t>两者比较</w:t>
            </w:r>
            <w:r w:rsidR="005541F4">
              <w:rPr>
                <w:noProof/>
                <w:webHidden/>
              </w:rPr>
              <w:tab/>
            </w:r>
            <w:r w:rsidR="005541F4">
              <w:rPr>
                <w:noProof/>
                <w:webHidden/>
              </w:rPr>
              <w:fldChar w:fldCharType="begin"/>
            </w:r>
            <w:r w:rsidR="005541F4">
              <w:rPr>
                <w:noProof/>
                <w:webHidden/>
              </w:rPr>
              <w:instrText xml:space="preserve"> PAGEREF _Toc519449526 \h </w:instrText>
            </w:r>
            <w:r w:rsidR="005541F4">
              <w:rPr>
                <w:noProof/>
                <w:webHidden/>
              </w:rPr>
            </w:r>
            <w:r w:rsidR="005541F4">
              <w:rPr>
                <w:noProof/>
                <w:webHidden/>
              </w:rPr>
              <w:fldChar w:fldCharType="separate"/>
            </w:r>
            <w:r w:rsidR="005541F4">
              <w:rPr>
                <w:noProof/>
                <w:webHidden/>
              </w:rPr>
              <w:t>188</w:t>
            </w:r>
            <w:r w:rsidR="005541F4">
              <w:rPr>
                <w:noProof/>
                <w:webHidden/>
              </w:rPr>
              <w:fldChar w:fldCharType="end"/>
            </w:r>
          </w:hyperlink>
        </w:p>
        <w:p w14:paraId="7CAE701A" w14:textId="77777777" w:rsidR="005541F4" w:rsidRDefault="0042065C">
          <w:pPr>
            <w:pStyle w:val="20"/>
            <w:tabs>
              <w:tab w:val="left" w:pos="1680"/>
              <w:tab w:val="right" w:leader="dot" w:pos="8296"/>
            </w:tabs>
            <w:rPr>
              <w:noProof/>
              <w:szCs w:val="22"/>
            </w:rPr>
          </w:pPr>
          <w:hyperlink w:anchor="_Toc519449527" w:history="1">
            <w:r w:rsidR="005541F4" w:rsidRPr="005442FA">
              <w:rPr>
                <w:rStyle w:val="a3"/>
                <w:rFonts w:hint="eastAsia"/>
                <w:noProof/>
              </w:rPr>
              <w:t>第</w:t>
            </w:r>
            <w:r w:rsidR="005541F4" w:rsidRPr="005442FA">
              <w:rPr>
                <w:rStyle w:val="a3"/>
                <w:rFonts w:hint="eastAsia"/>
                <w:noProof/>
              </w:rPr>
              <w:t>12</w:t>
            </w:r>
            <w:r w:rsidR="005541F4" w:rsidRPr="005442FA">
              <w:rPr>
                <w:rStyle w:val="a3"/>
                <w:rFonts w:hint="eastAsia"/>
                <w:noProof/>
              </w:rPr>
              <w:t>节</w:t>
            </w:r>
            <w:r w:rsidR="005541F4">
              <w:rPr>
                <w:noProof/>
                <w:szCs w:val="22"/>
              </w:rPr>
              <w:tab/>
            </w:r>
            <w:r w:rsidR="005541F4" w:rsidRPr="005442FA">
              <w:rPr>
                <w:rStyle w:val="a3"/>
                <w:rFonts w:hint="eastAsia"/>
                <w:noProof/>
              </w:rPr>
              <w:t>动态代理</w:t>
            </w:r>
            <w:r w:rsidR="005541F4">
              <w:rPr>
                <w:noProof/>
                <w:webHidden/>
              </w:rPr>
              <w:tab/>
            </w:r>
            <w:r w:rsidR="005541F4">
              <w:rPr>
                <w:noProof/>
                <w:webHidden/>
              </w:rPr>
              <w:fldChar w:fldCharType="begin"/>
            </w:r>
            <w:r w:rsidR="005541F4">
              <w:rPr>
                <w:noProof/>
                <w:webHidden/>
              </w:rPr>
              <w:instrText xml:space="preserve"> PAGEREF _Toc519449527 \h </w:instrText>
            </w:r>
            <w:r w:rsidR="005541F4">
              <w:rPr>
                <w:noProof/>
                <w:webHidden/>
              </w:rPr>
            </w:r>
            <w:r w:rsidR="005541F4">
              <w:rPr>
                <w:noProof/>
                <w:webHidden/>
              </w:rPr>
              <w:fldChar w:fldCharType="separate"/>
            </w:r>
            <w:r w:rsidR="005541F4">
              <w:rPr>
                <w:noProof/>
                <w:webHidden/>
              </w:rPr>
              <w:t>189</w:t>
            </w:r>
            <w:r w:rsidR="005541F4">
              <w:rPr>
                <w:noProof/>
                <w:webHidden/>
              </w:rPr>
              <w:fldChar w:fldCharType="end"/>
            </w:r>
          </w:hyperlink>
        </w:p>
        <w:p w14:paraId="4B0F94C0" w14:textId="77777777" w:rsidR="005541F4" w:rsidRDefault="0042065C">
          <w:pPr>
            <w:pStyle w:val="20"/>
            <w:tabs>
              <w:tab w:val="left" w:pos="1680"/>
              <w:tab w:val="right" w:leader="dot" w:pos="8296"/>
            </w:tabs>
            <w:rPr>
              <w:noProof/>
              <w:szCs w:val="22"/>
            </w:rPr>
          </w:pPr>
          <w:hyperlink w:anchor="_Toc519449528" w:history="1">
            <w:r w:rsidR="005541F4" w:rsidRPr="005442FA">
              <w:rPr>
                <w:rStyle w:val="a3"/>
                <w:rFonts w:hint="eastAsia"/>
                <w:noProof/>
              </w:rPr>
              <w:t>第</w:t>
            </w:r>
            <w:r w:rsidR="005541F4" w:rsidRPr="005442FA">
              <w:rPr>
                <w:rStyle w:val="a3"/>
                <w:rFonts w:hint="eastAsia"/>
                <w:noProof/>
              </w:rPr>
              <w:t>13</w:t>
            </w:r>
            <w:r w:rsidR="005541F4" w:rsidRPr="005442FA">
              <w:rPr>
                <w:rStyle w:val="a3"/>
                <w:rFonts w:hint="eastAsia"/>
                <w:noProof/>
              </w:rPr>
              <w:t>节</w:t>
            </w:r>
            <w:r w:rsidR="005541F4">
              <w:rPr>
                <w:noProof/>
                <w:szCs w:val="22"/>
              </w:rPr>
              <w:tab/>
            </w:r>
            <w:r w:rsidR="005541F4" w:rsidRPr="005442FA">
              <w:rPr>
                <w:rStyle w:val="a3"/>
                <w:rFonts w:hint="eastAsia"/>
                <w:noProof/>
              </w:rPr>
              <w:t>责任链模式</w:t>
            </w:r>
            <w:r w:rsidR="005541F4">
              <w:rPr>
                <w:noProof/>
                <w:webHidden/>
              </w:rPr>
              <w:tab/>
            </w:r>
            <w:r w:rsidR="005541F4">
              <w:rPr>
                <w:noProof/>
                <w:webHidden/>
              </w:rPr>
              <w:fldChar w:fldCharType="begin"/>
            </w:r>
            <w:r w:rsidR="005541F4">
              <w:rPr>
                <w:noProof/>
                <w:webHidden/>
              </w:rPr>
              <w:instrText xml:space="preserve"> PAGEREF _Toc519449528 \h </w:instrText>
            </w:r>
            <w:r w:rsidR="005541F4">
              <w:rPr>
                <w:noProof/>
                <w:webHidden/>
              </w:rPr>
            </w:r>
            <w:r w:rsidR="005541F4">
              <w:rPr>
                <w:noProof/>
                <w:webHidden/>
              </w:rPr>
              <w:fldChar w:fldCharType="separate"/>
            </w:r>
            <w:r w:rsidR="005541F4">
              <w:rPr>
                <w:noProof/>
                <w:webHidden/>
              </w:rPr>
              <w:t>192</w:t>
            </w:r>
            <w:r w:rsidR="005541F4">
              <w:rPr>
                <w:noProof/>
                <w:webHidden/>
              </w:rPr>
              <w:fldChar w:fldCharType="end"/>
            </w:r>
          </w:hyperlink>
        </w:p>
        <w:p w14:paraId="2FCA549B" w14:textId="77777777" w:rsidR="005541F4" w:rsidRDefault="0042065C">
          <w:pPr>
            <w:pStyle w:val="20"/>
            <w:tabs>
              <w:tab w:val="left" w:pos="1680"/>
              <w:tab w:val="right" w:leader="dot" w:pos="8296"/>
            </w:tabs>
            <w:rPr>
              <w:noProof/>
              <w:szCs w:val="22"/>
            </w:rPr>
          </w:pPr>
          <w:hyperlink w:anchor="_Toc519449529" w:history="1">
            <w:r w:rsidR="005541F4" w:rsidRPr="005442FA">
              <w:rPr>
                <w:rStyle w:val="a3"/>
                <w:rFonts w:hint="eastAsia"/>
                <w:noProof/>
              </w:rPr>
              <w:t>第</w:t>
            </w:r>
            <w:r w:rsidR="005541F4" w:rsidRPr="005442FA">
              <w:rPr>
                <w:rStyle w:val="a3"/>
                <w:rFonts w:hint="eastAsia"/>
                <w:noProof/>
              </w:rPr>
              <w:t>14</w:t>
            </w:r>
            <w:r w:rsidR="005541F4" w:rsidRPr="005442FA">
              <w:rPr>
                <w:rStyle w:val="a3"/>
                <w:rFonts w:hint="eastAsia"/>
                <w:noProof/>
              </w:rPr>
              <w:t>节</w:t>
            </w:r>
            <w:r w:rsidR="005541F4">
              <w:rPr>
                <w:noProof/>
                <w:szCs w:val="22"/>
              </w:rPr>
              <w:tab/>
            </w:r>
            <w:r w:rsidR="005541F4" w:rsidRPr="005442FA">
              <w:rPr>
                <w:rStyle w:val="a3"/>
                <w:rFonts w:hint="eastAsia"/>
                <w:noProof/>
              </w:rPr>
              <w:t>观察者模式</w:t>
            </w:r>
            <w:r w:rsidR="005541F4">
              <w:rPr>
                <w:noProof/>
                <w:webHidden/>
              </w:rPr>
              <w:tab/>
            </w:r>
            <w:r w:rsidR="005541F4">
              <w:rPr>
                <w:noProof/>
                <w:webHidden/>
              </w:rPr>
              <w:fldChar w:fldCharType="begin"/>
            </w:r>
            <w:r w:rsidR="005541F4">
              <w:rPr>
                <w:noProof/>
                <w:webHidden/>
              </w:rPr>
              <w:instrText xml:space="preserve"> PAGEREF _Toc519449529 \h </w:instrText>
            </w:r>
            <w:r w:rsidR="005541F4">
              <w:rPr>
                <w:noProof/>
                <w:webHidden/>
              </w:rPr>
            </w:r>
            <w:r w:rsidR="005541F4">
              <w:rPr>
                <w:noProof/>
                <w:webHidden/>
              </w:rPr>
              <w:fldChar w:fldCharType="separate"/>
            </w:r>
            <w:r w:rsidR="005541F4">
              <w:rPr>
                <w:noProof/>
                <w:webHidden/>
              </w:rPr>
              <w:t>194</w:t>
            </w:r>
            <w:r w:rsidR="005541F4">
              <w:rPr>
                <w:noProof/>
                <w:webHidden/>
              </w:rPr>
              <w:fldChar w:fldCharType="end"/>
            </w:r>
          </w:hyperlink>
        </w:p>
        <w:p w14:paraId="001C8366" w14:textId="77777777" w:rsidR="005541F4" w:rsidRDefault="0042065C">
          <w:pPr>
            <w:pStyle w:val="20"/>
            <w:tabs>
              <w:tab w:val="left" w:pos="1680"/>
              <w:tab w:val="right" w:leader="dot" w:pos="8296"/>
            </w:tabs>
            <w:rPr>
              <w:noProof/>
              <w:szCs w:val="22"/>
            </w:rPr>
          </w:pPr>
          <w:hyperlink w:anchor="_Toc519449530" w:history="1">
            <w:r w:rsidR="005541F4" w:rsidRPr="005442FA">
              <w:rPr>
                <w:rStyle w:val="a3"/>
                <w:rFonts w:hint="eastAsia"/>
                <w:noProof/>
              </w:rPr>
              <w:t>第</w:t>
            </w:r>
            <w:r w:rsidR="005541F4" w:rsidRPr="005442FA">
              <w:rPr>
                <w:rStyle w:val="a3"/>
                <w:rFonts w:hint="eastAsia"/>
                <w:noProof/>
              </w:rPr>
              <w:t>15</w:t>
            </w:r>
            <w:r w:rsidR="005541F4" w:rsidRPr="005442FA">
              <w:rPr>
                <w:rStyle w:val="a3"/>
                <w:rFonts w:hint="eastAsia"/>
                <w:noProof/>
              </w:rPr>
              <w:t>节</w:t>
            </w:r>
            <w:r w:rsidR="005541F4">
              <w:rPr>
                <w:noProof/>
                <w:szCs w:val="22"/>
              </w:rPr>
              <w:tab/>
            </w:r>
            <w:r w:rsidR="005541F4" w:rsidRPr="005442FA">
              <w:rPr>
                <w:rStyle w:val="a3"/>
                <w:rFonts w:hint="eastAsia"/>
                <w:noProof/>
              </w:rPr>
              <w:t>空对象模式</w:t>
            </w:r>
            <w:r w:rsidR="005541F4">
              <w:rPr>
                <w:noProof/>
                <w:webHidden/>
              </w:rPr>
              <w:tab/>
            </w:r>
            <w:r w:rsidR="005541F4">
              <w:rPr>
                <w:noProof/>
                <w:webHidden/>
              </w:rPr>
              <w:fldChar w:fldCharType="begin"/>
            </w:r>
            <w:r w:rsidR="005541F4">
              <w:rPr>
                <w:noProof/>
                <w:webHidden/>
              </w:rPr>
              <w:instrText xml:space="preserve"> PAGEREF _Toc519449530 \h </w:instrText>
            </w:r>
            <w:r w:rsidR="005541F4">
              <w:rPr>
                <w:noProof/>
                <w:webHidden/>
              </w:rPr>
            </w:r>
            <w:r w:rsidR="005541F4">
              <w:rPr>
                <w:noProof/>
                <w:webHidden/>
              </w:rPr>
              <w:fldChar w:fldCharType="separate"/>
            </w:r>
            <w:r w:rsidR="005541F4">
              <w:rPr>
                <w:noProof/>
                <w:webHidden/>
              </w:rPr>
              <w:t>196</w:t>
            </w:r>
            <w:r w:rsidR="005541F4">
              <w:rPr>
                <w:noProof/>
                <w:webHidden/>
              </w:rPr>
              <w:fldChar w:fldCharType="end"/>
            </w:r>
          </w:hyperlink>
        </w:p>
        <w:p w14:paraId="60E97F4C" w14:textId="77777777" w:rsidR="005541F4" w:rsidRDefault="0042065C">
          <w:pPr>
            <w:pStyle w:val="10"/>
            <w:tabs>
              <w:tab w:val="left" w:pos="1260"/>
              <w:tab w:val="right" w:leader="dot" w:pos="8296"/>
            </w:tabs>
            <w:rPr>
              <w:noProof/>
              <w:szCs w:val="22"/>
            </w:rPr>
          </w:pPr>
          <w:hyperlink w:anchor="_Toc519449531" w:history="1">
            <w:r w:rsidR="005541F4" w:rsidRPr="005442FA">
              <w:rPr>
                <w:rStyle w:val="a3"/>
                <w:rFonts w:hint="eastAsia"/>
                <w:noProof/>
              </w:rPr>
              <w:t>第十一章</w:t>
            </w:r>
            <w:r w:rsidR="005541F4">
              <w:rPr>
                <w:noProof/>
                <w:szCs w:val="22"/>
              </w:rPr>
              <w:tab/>
            </w:r>
            <w:r w:rsidR="005541F4" w:rsidRPr="005442FA">
              <w:rPr>
                <w:rStyle w:val="a3"/>
                <w:noProof/>
              </w:rPr>
              <w:t>JVM</w:t>
            </w:r>
            <w:r w:rsidR="005541F4" w:rsidRPr="005442FA">
              <w:rPr>
                <w:rStyle w:val="a3"/>
                <w:rFonts w:hint="eastAsia"/>
                <w:noProof/>
              </w:rPr>
              <w:t>原理之</w:t>
            </w:r>
            <w:r w:rsidR="005541F4" w:rsidRPr="005442FA">
              <w:rPr>
                <w:rStyle w:val="a3"/>
                <w:noProof/>
              </w:rPr>
              <w:t>Call_stub</w:t>
            </w:r>
            <w:r w:rsidR="005541F4">
              <w:rPr>
                <w:noProof/>
                <w:webHidden/>
              </w:rPr>
              <w:tab/>
            </w:r>
            <w:r w:rsidR="005541F4">
              <w:rPr>
                <w:noProof/>
                <w:webHidden/>
              </w:rPr>
              <w:fldChar w:fldCharType="begin"/>
            </w:r>
            <w:r w:rsidR="005541F4">
              <w:rPr>
                <w:noProof/>
                <w:webHidden/>
              </w:rPr>
              <w:instrText xml:space="preserve"> PAGEREF _Toc519449531 \h </w:instrText>
            </w:r>
            <w:r w:rsidR="005541F4">
              <w:rPr>
                <w:noProof/>
                <w:webHidden/>
              </w:rPr>
            </w:r>
            <w:r w:rsidR="005541F4">
              <w:rPr>
                <w:noProof/>
                <w:webHidden/>
              </w:rPr>
              <w:fldChar w:fldCharType="separate"/>
            </w:r>
            <w:r w:rsidR="005541F4">
              <w:rPr>
                <w:noProof/>
                <w:webHidden/>
              </w:rPr>
              <w:t>198</w:t>
            </w:r>
            <w:r w:rsidR="005541F4">
              <w:rPr>
                <w:noProof/>
                <w:webHidden/>
              </w:rPr>
              <w:fldChar w:fldCharType="end"/>
            </w:r>
          </w:hyperlink>
        </w:p>
        <w:p w14:paraId="78C57CFF" w14:textId="77777777" w:rsidR="005541F4" w:rsidRDefault="0042065C">
          <w:pPr>
            <w:pStyle w:val="20"/>
            <w:tabs>
              <w:tab w:val="left" w:pos="1680"/>
              <w:tab w:val="right" w:leader="dot" w:pos="8296"/>
            </w:tabs>
            <w:rPr>
              <w:noProof/>
              <w:szCs w:val="22"/>
            </w:rPr>
          </w:pPr>
          <w:hyperlink w:anchor="_Toc519449532"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Castable_address()</w:t>
            </w:r>
            <w:r w:rsidR="005541F4" w:rsidRPr="005442FA">
              <w:rPr>
                <w:rStyle w:val="a3"/>
                <w:rFonts w:hint="eastAsia"/>
                <w:noProof/>
              </w:rPr>
              <w:t>定义：</w:t>
            </w:r>
            <w:r w:rsidR="005541F4">
              <w:rPr>
                <w:noProof/>
                <w:webHidden/>
              </w:rPr>
              <w:tab/>
            </w:r>
            <w:r w:rsidR="005541F4">
              <w:rPr>
                <w:noProof/>
                <w:webHidden/>
              </w:rPr>
              <w:fldChar w:fldCharType="begin"/>
            </w:r>
            <w:r w:rsidR="005541F4">
              <w:rPr>
                <w:noProof/>
                <w:webHidden/>
              </w:rPr>
              <w:instrText xml:space="preserve"> PAGEREF _Toc519449532 \h </w:instrText>
            </w:r>
            <w:r w:rsidR="005541F4">
              <w:rPr>
                <w:noProof/>
                <w:webHidden/>
              </w:rPr>
            </w:r>
            <w:r w:rsidR="005541F4">
              <w:rPr>
                <w:noProof/>
                <w:webHidden/>
              </w:rPr>
              <w:fldChar w:fldCharType="separate"/>
            </w:r>
            <w:r w:rsidR="005541F4">
              <w:rPr>
                <w:noProof/>
                <w:webHidden/>
              </w:rPr>
              <w:t>198</w:t>
            </w:r>
            <w:r w:rsidR="005541F4">
              <w:rPr>
                <w:noProof/>
                <w:webHidden/>
              </w:rPr>
              <w:fldChar w:fldCharType="end"/>
            </w:r>
          </w:hyperlink>
        </w:p>
        <w:p w14:paraId="4B592A90" w14:textId="77777777" w:rsidR="005541F4" w:rsidRDefault="0042065C">
          <w:pPr>
            <w:pStyle w:val="30"/>
            <w:tabs>
              <w:tab w:val="left" w:pos="1260"/>
              <w:tab w:val="right" w:leader="dot" w:pos="8296"/>
            </w:tabs>
            <w:rPr>
              <w:noProof/>
            </w:rPr>
          </w:pPr>
          <w:hyperlink w:anchor="_Toc519449533" w:history="1">
            <w:r w:rsidR="005541F4" w:rsidRPr="005442FA">
              <w:rPr>
                <w:rStyle w:val="a3"/>
                <w:noProof/>
              </w:rPr>
              <w:t>1.</w:t>
            </w:r>
            <w:r w:rsidR="005541F4">
              <w:rPr>
                <w:noProof/>
              </w:rPr>
              <w:tab/>
            </w:r>
            <w:r w:rsidR="005541F4" w:rsidRPr="005442FA">
              <w:rPr>
                <w:rStyle w:val="a3"/>
                <w:rFonts w:hint="eastAsia"/>
                <w:noProof/>
              </w:rPr>
              <w:t>连接器</w:t>
            </w:r>
            <w:r w:rsidR="005541F4" w:rsidRPr="005442FA">
              <w:rPr>
                <w:rStyle w:val="a3"/>
                <w:noProof/>
              </w:rPr>
              <w:t>Link</w:t>
            </w:r>
            <w:r w:rsidR="005541F4">
              <w:rPr>
                <w:noProof/>
                <w:webHidden/>
              </w:rPr>
              <w:tab/>
            </w:r>
            <w:r w:rsidR="005541F4">
              <w:rPr>
                <w:noProof/>
                <w:webHidden/>
              </w:rPr>
              <w:fldChar w:fldCharType="begin"/>
            </w:r>
            <w:r w:rsidR="005541F4">
              <w:rPr>
                <w:noProof/>
                <w:webHidden/>
              </w:rPr>
              <w:instrText xml:space="preserve"> PAGEREF _Toc519449533 \h </w:instrText>
            </w:r>
            <w:r w:rsidR="005541F4">
              <w:rPr>
                <w:noProof/>
                <w:webHidden/>
              </w:rPr>
            </w:r>
            <w:r w:rsidR="005541F4">
              <w:rPr>
                <w:noProof/>
                <w:webHidden/>
              </w:rPr>
              <w:fldChar w:fldCharType="separate"/>
            </w:r>
            <w:r w:rsidR="005541F4">
              <w:rPr>
                <w:noProof/>
                <w:webHidden/>
              </w:rPr>
              <w:t>199</w:t>
            </w:r>
            <w:r w:rsidR="005541F4">
              <w:rPr>
                <w:noProof/>
                <w:webHidden/>
              </w:rPr>
              <w:fldChar w:fldCharType="end"/>
            </w:r>
          </w:hyperlink>
        </w:p>
        <w:p w14:paraId="36C2ADC1" w14:textId="77777777" w:rsidR="005541F4" w:rsidRDefault="0042065C">
          <w:pPr>
            <w:pStyle w:val="30"/>
            <w:tabs>
              <w:tab w:val="left" w:pos="1260"/>
              <w:tab w:val="right" w:leader="dot" w:pos="8296"/>
            </w:tabs>
            <w:rPr>
              <w:noProof/>
            </w:rPr>
          </w:pPr>
          <w:hyperlink w:anchor="_Toc519449534" w:history="1">
            <w:r w:rsidR="005541F4" w:rsidRPr="005442FA">
              <w:rPr>
                <w:rStyle w:val="a3"/>
                <w:noProof/>
              </w:rPr>
              <w:t>2.</w:t>
            </w:r>
            <w:r w:rsidR="005541F4">
              <w:rPr>
                <w:noProof/>
              </w:rPr>
              <w:tab/>
            </w:r>
            <w:r w:rsidR="005541F4" w:rsidRPr="005442FA">
              <w:rPr>
                <w:rStyle w:val="a3"/>
                <w:noProof/>
              </w:rPr>
              <w:t>Method()</w:t>
            </w:r>
            <w:r w:rsidR="005541F4">
              <w:rPr>
                <w:noProof/>
                <w:webHidden/>
              </w:rPr>
              <w:tab/>
            </w:r>
            <w:r w:rsidR="005541F4">
              <w:rPr>
                <w:noProof/>
                <w:webHidden/>
              </w:rPr>
              <w:fldChar w:fldCharType="begin"/>
            </w:r>
            <w:r w:rsidR="005541F4">
              <w:rPr>
                <w:noProof/>
                <w:webHidden/>
              </w:rPr>
              <w:instrText xml:space="preserve"> PAGEREF _Toc519449534 \h </w:instrText>
            </w:r>
            <w:r w:rsidR="005541F4">
              <w:rPr>
                <w:noProof/>
                <w:webHidden/>
              </w:rPr>
            </w:r>
            <w:r w:rsidR="005541F4">
              <w:rPr>
                <w:noProof/>
                <w:webHidden/>
              </w:rPr>
              <w:fldChar w:fldCharType="separate"/>
            </w:r>
            <w:r w:rsidR="005541F4">
              <w:rPr>
                <w:noProof/>
                <w:webHidden/>
              </w:rPr>
              <w:t>199</w:t>
            </w:r>
            <w:r w:rsidR="005541F4">
              <w:rPr>
                <w:noProof/>
                <w:webHidden/>
              </w:rPr>
              <w:fldChar w:fldCharType="end"/>
            </w:r>
          </w:hyperlink>
        </w:p>
        <w:p w14:paraId="65909DFA" w14:textId="77777777" w:rsidR="005541F4" w:rsidRDefault="0042065C">
          <w:pPr>
            <w:pStyle w:val="30"/>
            <w:tabs>
              <w:tab w:val="left" w:pos="1260"/>
              <w:tab w:val="right" w:leader="dot" w:pos="8296"/>
            </w:tabs>
            <w:rPr>
              <w:noProof/>
            </w:rPr>
          </w:pPr>
          <w:hyperlink w:anchor="_Toc519449535" w:history="1">
            <w:r w:rsidR="005541F4" w:rsidRPr="005442FA">
              <w:rPr>
                <w:rStyle w:val="a3"/>
                <w:noProof/>
              </w:rPr>
              <w:t>3.</w:t>
            </w:r>
            <w:r w:rsidR="005541F4">
              <w:rPr>
                <w:noProof/>
              </w:rPr>
              <w:tab/>
            </w:r>
            <w:r w:rsidR="005541F4" w:rsidRPr="005442FA">
              <w:rPr>
                <w:rStyle w:val="a3"/>
                <w:noProof/>
              </w:rPr>
              <w:t>Entry_point</w:t>
            </w:r>
            <w:r w:rsidR="005541F4">
              <w:rPr>
                <w:noProof/>
                <w:webHidden/>
              </w:rPr>
              <w:tab/>
            </w:r>
            <w:r w:rsidR="005541F4">
              <w:rPr>
                <w:noProof/>
                <w:webHidden/>
              </w:rPr>
              <w:fldChar w:fldCharType="begin"/>
            </w:r>
            <w:r w:rsidR="005541F4">
              <w:rPr>
                <w:noProof/>
                <w:webHidden/>
              </w:rPr>
              <w:instrText xml:space="preserve"> PAGEREF _Toc519449535 \h </w:instrText>
            </w:r>
            <w:r w:rsidR="005541F4">
              <w:rPr>
                <w:noProof/>
                <w:webHidden/>
              </w:rPr>
            </w:r>
            <w:r w:rsidR="005541F4">
              <w:rPr>
                <w:noProof/>
                <w:webHidden/>
              </w:rPr>
              <w:fldChar w:fldCharType="separate"/>
            </w:r>
            <w:r w:rsidR="005541F4">
              <w:rPr>
                <w:noProof/>
                <w:webHidden/>
              </w:rPr>
              <w:t>199</w:t>
            </w:r>
            <w:r w:rsidR="005541F4">
              <w:rPr>
                <w:noProof/>
                <w:webHidden/>
              </w:rPr>
              <w:fldChar w:fldCharType="end"/>
            </w:r>
          </w:hyperlink>
        </w:p>
        <w:p w14:paraId="780969FE" w14:textId="77777777" w:rsidR="005541F4" w:rsidRDefault="0042065C">
          <w:pPr>
            <w:pStyle w:val="30"/>
            <w:tabs>
              <w:tab w:val="left" w:pos="1260"/>
              <w:tab w:val="right" w:leader="dot" w:pos="8296"/>
            </w:tabs>
            <w:rPr>
              <w:noProof/>
            </w:rPr>
          </w:pPr>
          <w:hyperlink w:anchor="_Toc519449536" w:history="1">
            <w:r w:rsidR="005541F4" w:rsidRPr="005442FA">
              <w:rPr>
                <w:rStyle w:val="a3"/>
                <w:noProof/>
              </w:rPr>
              <w:t>4.</w:t>
            </w:r>
            <w:r w:rsidR="005541F4">
              <w:rPr>
                <w:noProof/>
              </w:rPr>
              <w:tab/>
            </w:r>
            <w:r w:rsidR="005541F4" w:rsidRPr="005442FA">
              <w:rPr>
                <w:rStyle w:val="a3"/>
                <w:noProof/>
              </w:rPr>
              <w:t>Parameters()</w:t>
            </w:r>
            <w:r w:rsidR="005541F4">
              <w:rPr>
                <w:noProof/>
                <w:webHidden/>
              </w:rPr>
              <w:tab/>
            </w:r>
            <w:r w:rsidR="005541F4">
              <w:rPr>
                <w:noProof/>
                <w:webHidden/>
              </w:rPr>
              <w:fldChar w:fldCharType="begin"/>
            </w:r>
            <w:r w:rsidR="005541F4">
              <w:rPr>
                <w:noProof/>
                <w:webHidden/>
              </w:rPr>
              <w:instrText xml:space="preserve"> PAGEREF _Toc519449536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1C341DE0" w14:textId="77777777" w:rsidR="005541F4" w:rsidRDefault="0042065C">
          <w:pPr>
            <w:pStyle w:val="30"/>
            <w:tabs>
              <w:tab w:val="left" w:pos="1260"/>
              <w:tab w:val="right" w:leader="dot" w:pos="8296"/>
            </w:tabs>
            <w:rPr>
              <w:noProof/>
            </w:rPr>
          </w:pPr>
          <w:hyperlink w:anchor="_Toc519449537" w:history="1">
            <w:r w:rsidR="005541F4" w:rsidRPr="005442FA">
              <w:rPr>
                <w:rStyle w:val="a3"/>
                <w:noProof/>
              </w:rPr>
              <w:t>5.</w:t>
            </w:r>
            <w:r w:rsidR="005541F4">
              <w:rPr>
                <w:noProof/>
              </w:rPr>
              <w:tab/>
            </w:r>
            <w:r w:rsidR="005541F4" w:rsidRPr="005442FA">
              <w:rPr>
                <w:rStyle w:val="a3"/>
                <w:noProof/>
              </w:rPr>
              <w:t>Size_of_parameters()</w:t>
            </w:r>
            <w:r w:rsidR="005541F4">
              <w:rPr>
                <w:noProof/>
                <w:webHidden/>
              </w:rPr>
              <w:tab/>
            </w:r>
            <w:r w:rsidR="005541F4">
              <w:rPr>
                <w:noProof/>
                <w:webHidden/>
              </w:rPr>
              <w:fldChar w:fldCharType="begin"/>
            </w:r>
            <w:r w:rsidR="005541F4">
              <w:rPr>
                <w:noProof/>
                <w:webHidden/>
              </w:rPr>
              <w:instrText xml:space="preserve"> PAGEREF _Toc519449537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166AE3BC" w14:textId="77777777" w:rsidR="005541F4" w:rsidRDefault="0042065C">
          <w:pPr>
            <w:pStyle w:val="20"/>
            <w:tabs>
              <w:tab w:val="left" w:pos="1680"/>
              <w:tab w:val="right" w:leader="dot" w:pos="8296"/>
            </w:tabs>
            <w:rPr>
              <w:noProof/>
              <w:szCs w:val="22"/>
            </w:rPr>
          </w:pPr>
          <w:hyperlink w:anchor="_Toc519449538"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_call_stub_entry</w:t>
            </w:r>
            <w:r w:rsidR="005541F4" w:rsidRPr="005442FA">
              <w:rPr>
                <w:rStyle w:val="a3"/>
                <w:rFonts w:hint="eastAsia"/>
                <w:noProof/>
              </w:rPr>
              <w:t>例程</w:t>
            </w:r>
            <w:r w:rsidR="005541F4">
              <w:rPr>
                <w:noProof/>
                <w:webHidden/>
              </w:rPr>
              <w:tab/>
            </w:r>
            <w:r w:rsidR="005541F4">
              <w:rPr>
                <w:noProof/>
                <w:webHidden/>
              </w:rPr>
              <w:fldChar w:fldCharType="begin"/>
            </w:r>
            <w:r w:rsidR="005541F4">
              <w:rPr>
                <w:noProof/>
                <w:webHidden/>
              </w:rPr>
              <w:instrText xml:space="preserve"> PAGEREF _Toc519449538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1DAF501B" w14:textId="77777777" w:rsidR="005541F4" w:rsidRDefault="0042065C">
          <w:pPr>
            <w:pStyle w:val="30"/>
            <w:tabs>
              <w:tab w:val="left" w:pos="1260"/>
              <w:tab w:val="right" w:leader="dot" w:pos="8296"/>
            </w:tabs>
            <w:rPr>
              <w:noProof/>
            </w:rPr>
          </w:pPr>
          <w:hyperlink w:anchor="_Toc519449539" w:history="1">
            <w:r w:rsidR="005541F4" w:rsidRPr="005442FA">
              <w:rPr>
                <w:rStyle w:val="a3"/>
                <w:noProof/>
              </w:rPr>
              <w:t>1.</w:t>
            </w:r>
            <w:r w:rsidR="005541F4">
              <w:rPr>
                <w:noProof/>
              </w:rPr>
              <w:tab/>
            </w:r>
            <w:r w:rsidR="005541F4" w:rsidRPr="005442FA">
              <w:rPr>
                <w:rStyle w:val="a3"/>
                <w:noProof/>
              </w:rPr>
              <w:t>Pc()</w:t>
            </w:r>
            <w:r w:rsidR="005541F4">
              <w:rPr>
                <w:noProof/>
                <w:webHidden/>
              </w:rPr>
              <w:tab/>
            </w:r>
            <w:r w:rsidR="005541F4">
              <w:rPr>
                <w:noProof/>
                <w:webHidden/>
              </w:rPr>
              <w:fldChar w:fldCharType="begin"/>
            </w:r>
            <w:r w:rsidR="005541F4">
              <w:rPr>
                <w:noProof/>
                <w:webHidden/>
              </w:rPr>
              <w:instrText xml:space="preserve"> PAGEREF _Toc519449539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69A0E71C" w14:textId="77777777" w:rsidR="005541F4" w:rsidRDefault="0042065C">
          <w:pPr>
            <w:pStyle w:val="30"/>
            <w:tabs>
              <w:tab w:val="left" w:pos="1260"/>
              <w:tab w:val="right" w:leader="dot" w:pos="8296"/>
            </w:tabs>
            <w:rPr>
              <w:noProof/>
            </w:rPr>
          </w:pPr>
          <w:hyperlink w:anchor="_Toc519449540" w:history="1">
            <w:r w:rsidR="005541F4" w:rsidRPr="005442FA">
              <w:rPr>
                <w:rStyle w:val="a3"/>
                <w:noProof/>
              </w:rPr>
              <w:t>2.</w:t>
            </w:r>
            <w:r w:rsidR="005541F4">
              <w:rPr>
                <w:noProof/>
              </w:rPr>
              <w:tab/>
            </w:r>
            <w:r w:rsidR="005541F4" w:rsidRPr="005442FA">
              <w:rPr>
                <w:rStyle w:val="a3"/>
                <w:rFonts w:hint="eastAsia"/>
                <w:noProof/>
              </w:rPr>
              <w:t>定义入参</w:t>
            </w:r>
            <w:r w:rsidR="005541F4">
              <w:rPr>
                <w:noProof/>
                <w:webHidden/>
              </w:rPr>
              <w:tab/>
            </w:r>
            <w:r w:rsidR="005541F4">
              <w:rPr>
                <w:noProof/>
                <w:webHidden/>
              </w:rPr>
              <w:fldChar w:fldCharType="begin"/>
            </w:r>
            <w:r w:rsidR="005541F4">
              <w:rPr>
                <w:noProof/>
                <w:webHidden/>
              </w:rPr>
              <w:instrText xml:space="preserve"> PAGEREF _Toc519449540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5CCF0C10" w14:textId="77777777" w:rsidR="005541F4" w:rsidRDefault="0042065C">
          <w:pPr>
            <w:pStyle w:val="30"/>
            <w:tabs>
              <w:tab w:val="left" w:pos="1260"/>
              <w:tab w:val="right" w:leader="dot" w:pos="8296"/>
            </w:tabs>
            <w:rPr>
              <w:noProof/>
            </w:rPr>
          </w:pPr>
          <w:hyperlink w:anchor="_Toc519449541" w:history="1">
            <w:r w:rsidR="005541F4" w:rsidRPr="005442FA">
              <w:rPr>
                <w:rStyle w:val="a3"/>
                <w:noProof/>
              </w:rPr>
              <w:t>3.</w:t>
            </w:r>
            <w:r w:rsidR="005541F4">
              <w:rPr>
                <w:noProof/>
              </w:rPr>
              <w:tab/>
            </w:r>
            <w:r w:rsidR="005541F4" w:rsidRPr="005442FA">
              <w:rPr>
                <w:rStyle w:val="a3"/>
                <w:noProof/>
              </w:rPr>
              <w:t>CallStub</w:t>
            </w:r>
            <w:r w:rsidR="005541F4" w:rsidRPr="005442FA">
              <w:rPr>
                <w:rStyle w:val="a3"/>
                <w:rFonts w:hint="eastAsia"/>
                <w:noProof/>
              </w:rPr>
              <w:t>保存调用者堆栈</w:t>
            </w:r>
            <w:r w:rsidR="005541F4">
              <w:rPr>
                <w:noProof/>
                <w:webHidden/>
              </w:rPr>
              <w:tab/>
            </w:r>
            <w:r w:rsidR="005541F4">
              <w:rPr>
                <w:noProof/>
                <w:webHidden/>
              </w:rPr>
              <w:fldChar w:fldCharType="begin"/>
            </w:r>
            <w:r w:rsidR="005541F4">
              <w:rPr>
                <w:noProof/>
                <w:webHidden/>
              </w:rPr>
              <w:instrText xml:space="preserve"> PAGEREF _Toc519449541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0E0EBB6D" w14:textId="77777777" w:rsidR="005541F4" w:rsidRDefault="0042065C">
          <w:pPr>
            <w:pStyle w:val="30"/>
            <w:tabs>
              <w:tab w:val="left" w:pos="1260"/>
              <w:tab w:val="right" w:leader="dot" w:pos="8296"/>
            </w:tabs>
            <w:rPr>
              <w:noProof/>
            </w:rPr>
          </w:pPr>
          <w:hyperlink w:anchor="_Toc519449542" w:history="1">
            <w:r w:rsidR="005541F4" w:rsidRPr="005442FA">
              <w:rPr>
                <w:rStyle w:val="a3"/>
                <w:noProof/>
              </w:rPr>
              <w:t>4.</w:t>
            </w:r>
            <w:r w:rsidR="005541F4">
              <w:rPr>
                <w:noProof/>
              </w:rPr>
              <w:tab/>
            </w:r>
            <w:r w:rsidR="005541F4" w:rsidRPr="005442FA">
              <w:rPr>
                <w:rStyle w:val="a3"/>
                <w:noProof/>
              </w:rPr>
              <w:t>CallStub</w:t>
            </w:r>
            <w:r w:rsidR="005541F4" w:rsidRPr="005442FA">
              <w:rPr>
                <w:rStyle w:val="a3"/>
                <w:rFonts w:hint="eastAsia"/>
                <w:noProof/>
              </w:rPr>
              <w:t>动态分配堆栈</w:t>
            </w:r>
            <w:r w:rsidR="005541F4">
              <w:rPr>
                <w:noProof/>
                <w:webHidden/>
              </w:rPr>
              <w:tab/>
            </w:r>
            <w:r w:rsidR="005541F4">
              <w:rPr>
                <w:noProof/>
                <w:webHidden/>
              </w:rPr>
              <w:fldChar w:fldCharType="begin"/>
            </w:r>
            <w:r w:rsidR="005541F4">
              <w:rPr>
                <w:noProof/>
                <w:webHidden/>
              </w:rPr>
              <w:instrText xml:space="preserve"> PAGEREF _Toc519449542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6638F081" w14:textId="77777777" w:rsidR="005541F4" w:rsidRDefault="0042065C">
          <w:pPr>
            <w:pStyle w:val="30"/>
            <w:tabs>
              <w:tab w:val="left" w:pos="1260"/>
              <w:tab w:val="right" w:leader="dot" w:pos="8296"/>
            </w:tabs>
            <w:rPr>
              <w:noProof/>
            </w:rPr>
          </w:pPr>
          <w:hyperlink w:anchor="_Toc519449543" w:history="1">
            <w:r w:rsidR="005541F4" w:rsidRPr="005442FA">
              <w:rPr>
                <w:rStyle w:val="a3"/>
                <w:noProof/>
              </w:rPr>
              <w:t>5.</w:t>
            </w:r>
            <w:r w:rsidR="005541F4">
              <w:rPr>
                <w:noProof/>
              </w:rPr>
              <w:tab/>
            </w:r>
            <w:r w:rsidR="005541F4" w:rsidRPr="005442FA">
              <w:rPr>
                <w:rStyle w:val="a3"/>
                <w:noProof/>
              </w:rPr>
              <w:t>Callstub</w:t>
            </w:r>
            <w:r w:rsidR="005541F4" w:rsidRPr="005442FA">
              <w:rPr>
                <w:rStyle w:val="a3"/>
                <w:rFonts w:hint="eastAsia"/>
                <w:noProof/>
              </w:rPr>
              <w:t>调用者保存</w:t>
            </w:r>
            <w:r w:rsidR="005541F4">
              <w:rPr>
                <w:noProof/>
                <w:webHidden/>
              </w:rPr>
              <w:tab/>
            </w:r>
            <w:r w:rsidR="005541F4">
              <w:rPr>
                <w:noProof/>
                <w:webHidden/>
              </w:rPr>
              <w:fldChar w:fldCharType="begin"/>
            </w:r>
            <w:r w:rsidR="005541F4">
              <w:rPr>
                <w:noProof/>
                <w:webHidden/>
              </w:rPr>
              <w:instrText xml:space="preserve"> PAGEREF _Toc519449543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316F6FA3" w14:textId="77777777" w:rsidR="005541F4" w:rsidRDefault="0042065C">
          <w:pPr>
            <w:pStyle w:val="30"/>
            <w:tabs>
              <w:tab w:val="left" w:pos="1260"/>
              <w:tab w:val="right" w:leader="dot" w:pos="8296"/>
            </w:tabs>
            <w:rPr>
              <w:noProof/>
            </w:rPr>
          </w:pPr>
          <w:hyperlink w:anchor="_Toc519449544" w:history="1">
            <w:r w:rsidR="005541F4" w:rsidRPr="005442FA">
              <w:rPr>
                <w:rStyle w:val="a3"/>
                <w:noProof/>
              </w:rPr>
              <w:t>6.</w:t>
            </w:r>
            <w:r w:rsidR="005541F4">
              <w:rPr>
                <w:noProof/>
              </w:rPr>
              <w:tab/>
            </w:r>
            <w:r w:rsidR="005541F4" w:rsidRPr="005442FA">
              <w:rPr>
                <w:rStyle w:val="a3"/>
                <w:noProof/>
              </w:rPr>
              <w:t xml:space="preserve">CallStub </w:t>
            </w:r>
            <w:r w:rsidR="005541F4" w:rsidRPr="005442FA">
              <w:rPr>
                <w:rStyle w:val="a3"/>
                <w:rFonts w:hint="eastAsia"/>
                <w:noProof/>
              </w:rPr>
              <w:t>参数压栈</w:t>
            </w:r>
            <w:r w:rsidR="005541F4">
              <w:rPr>
                <w:noProof/>
                <w:webHidden/>
              </w:rPr>
              <w:tab/>
            </w:r>
            <w:r w:rsidR="005541F4">
              <w:rPr>
                <w:noProof/>
                <w:webHidden/>
              </w:rPr>
              <w:fldChar w:fldCharType="begin"/>
            </w:r>
            <w:r w:rsidR="005541F4">
              <w:rPr>
                <w:noProof/>
                <w:webHidden/>
              </w:rPr>
              <w:instrText xml:space="preserve"> PAGEREF _Toc519449544 \h </w:instrText>
            </w:r>
            <w:r w:rsidR="005541F4">
              <w:rPr>
                <w:noProof/>
                <w:webHidden/>
              </w:rPr>
            </w:r>
            <w:r w:rsidR="005541F4">
              <w:rPr>
                <w:noProof/>
                <w:webHidden/>
              </w:rPr>
              <w:fldChar w:fldCharType="separate"/>
            </w:r>
            <w:r w:rsidR="005541F4">
              <w:rPr>
                <w:noProof/>
                <w:webHidden/>
              </w:rPr>
              <w:t>201</w:t>
            </w:r>
            <w:r w:rsidR="005541F4">
              <w:rPr>
                <w:noProof/>
                <w:webHidden/>
              </w:rPr>
              <w:fldChar w:fldCharType="end"/>
            </w:r>
          </w:hyperlink>
        </w:p>
        <w:p w14:paraId="1B1A93D6" w14:textId="77777777" w:rsidR="005541F4" w:rsidRDefault="0042065C">
          <w:pPr>
            <w:pStyle w:val="30"/>
            <w:tabs>
              <w:tab w:val="left" w:pos="1260"/>
              <w:tab w:val="right" w:leader="dot" w:pos="8296"/>
            </w:tabs>
            <w:rPr>
              <w:noProof/>
            </w:rPr>
          </w:pPr>
          <w:hyperlink w:anchor="_Toc519449545" w:history="1">
            <w:r w:rsidR="005541F4" w:rsidRPr="005442FA">
              <w:rPr>
                <w:rStyle w:val="a3"/>
                <w:noProof/>
              </w:rPr>
              <w:t>7.</w:t>
            </w:r>
            <w:r w:rsidR="005541F4">
              <w:rPr>
                <w:noProof/>
              </w:rPr>
              <w:tab/>
            </w:r>
            <w:r w:rsidR="005541F4" w:rsidRPr="005442FA">
              <w:rPr>
                <w:rStyle w:val="a3"/>
                <w:rFonts w:hint="eastAsia"/>
                <w:noProof/>
              </w:rPr>
              <w:t>调用</w:t>
            </w:r>
            <w:r w:rsidR="005541F4" w:rsidRPr="005442FA">
              <w:rPr>
                <w:rStyle w:val="a3"/>
                <w:noProof/>
              </w:rPr>
              <w:t>entry_point</w:t>
            </w:r>
            <w:r w:rsidR="005541F4" w:rsidRPr="005442FA">
              <w:rPr>
                <w:rStyle w:val="a3"/>
                <w:rFonts w:hint="eastAsia"/>
                <w:noProof/>
              </w:rPr>
              <w:t>例程</w:t>
            </w:r>
            <w:r w:rsidR="005541F4">
              <w:rPr>
                <w:noProof/>
                <w:webHidden/>
              </w:rPr>
              <w:tab/>
            </w:r>
            <w:r w:rsidR="005541F4">
              <w:rPr>
                <w:noProof/>
                <w:webHidden/>
              </w:rPr>
              <w:fldChar w:fldCharType="begin"/>
            </w:r>
            <w:r w:rsidR="005541F4">
              <w:rPr>
                <w:noProof/>
                <w:webHidden/>
              </w:rPr>
              <w:instrText xml:space="preserve"> PAGEREF _Toc519449545 \h </w:instrText>
            </w:r>
            <w:r w:rsidR="005541F4">
              <w:rPr>
                <w:noProof/>
                <w:webHidden/>
              </w:rPr>
            </w:r>
            <w:r w:rsidR="005541F4">
              <w:rPr>
                <w:noProof/>
                <w:webHidden/>
              </w:rPr>
              <w:fldChar w:fldCharType="separate"/>
            </w:r>
            <w:r w:rsidR="005541F4">
              <w:rPr>
                <w:noProof/>
                <w:webHidden/>
              </w:rPr>
              <w:t>201</w:t>
            </w:r>
            <w:r w:rsidR="005541F4">
              <w:rPr>
                <w:noProof/>
                <w:webHidden/>
              </w:rPr>
              <w:fldChar w:fldCharType="end"/>
            </w:r>
          </w:hyperlink>
        </w:p>
        <w:p w14:paraId="65A6477D" w14:textId="77777777" w:rsidR="005541F4" w:rsidRDefault="0042065C">
          <w:pPr>
            <w:pStyle w:val="10"/>
            <w:tabs>
              <w:tab w:val="left" w:pos="1260"/>
              <w:tab w:val="right" w:leader="dot" w:pos="8296"/>
            </w:tabs>
            <w:rPr>
              <w:noProof/>
              <w:szCs w:val="22"/>
            </w:rPr>
          </w:pPr>
          <w:hyperlink w:anchor="_Toc519449546" w:history="1">
            <w:r w:rsidR="005541F4" w:rsidRPr="005442FA">
              <w:rPr>
                <w:rStyle w:val="a3"/>
                <w:rFonts w:hint="eastAsia"/>
                <w:noProof/>
              </w:rPr>
              <w:t>第十二章</w:t>
            </w:r>
            <w:r w:rsidR="005541F4">
              <w:rPr>
                <w:noProof/>
                <w:szCs w:val="22"/>
              </w:rPr>
              <w:tab/>
            </w:r>
            <w:r w:rsidR="005541F4" w:rsidRPr="005442FA">
              <w:rPr>
                <w:rStyle w:val="a3"/>
                <w:noProof/>
              </w:rPr>
              <w:t>JVM</w:t>
            </w:r>
            <w:r w:rsidR="005541F4" w:rsidRPr="005442FA">
              <w:rPr>
                <w:rStyle w:val="a3"/>
                <w:rFonts w:hint="eastAsia"/>
                <w:noProof/>
              </w:rPr>
              <w:t>原理之</w:t>
            </w:r>
            <w:r w:rsidR="005541F4" w:rsidRPr="005442FA">
              <w:rPr>
                <w:rStyle w:val="a3"/>
                <w:noProof/>
              </w:rPr>
              <w:t>.class</w:t>
            </w:r>
            <w:r w:rsidR="005541F4">
              <w:rPr>
                <w:noProof/>
                <w:webHidden/>
              </w:rPr>
              <w:tab/>
            </w:r>
            <w:r w:rsidR="005541F4">
              <w:rPr>
                <w:noProof/>
                <w:webHidden/>
              </w:rPr>
              <w:fldChar w:fldCharType="begin"/>
            </w:r>
            <w:r w:rsidR="005541F4">
              <w:rPr>
                <w:noProof/>
                <w:webHidden/>
              </w:rPr>
              <w:instrText xml:space="preserve"> PAGEREF _Toc519449546 \h </w:instrText>
            </w:r>
            <w:r w:rsidR="005541F4">
              <w:rPr>
                <w:noProof/>
                <w:webHidden/>
              </w:rPr>
            </w:r>
            <w:r w:rsidR="005541F4">
              <w:rPr>
                <w:noProof/>
                <w:webHidden/>
              </w:rPr>
              <w:fldChar w:fldCharType="separate"/>
            </w:r>
            <w:r w:rsidR="005541F4">
              <w:rPr>
                <w:noProof/>
                <w:webHidden/>
              </w:rPr>
              <w:t>202</w:t>
            </w:r>
            <w:r w:rsidR="005541F4">
              <w:rPr>
                <w:noProof/>
                <w:webHidden/>
              </w:rPr>
              <w:fldChar w:fldCharType="end"/>
            </w:r>
          </w:hyperlink>
        </w:p>
        <w:p w14:paraId="371182F1" w14:textId="77777777" w:rsidR="005541F4" w:rsidRDefault="0042065C">
          <w:pPr>
            <w:pStyle w:val="20"/>
            <w:tabs>
              <w:tab w:val="left" w:pos="1680"/>
              <w:tab w:val="right" w:leader="dot" w:pos="8296"/>
            </w:tabs>
            <w:rPr>
              <w:noProof/>
              <w:szCs w:val="22"/>
            </w:rPr>
          </w:pPr>
          <w:hyperlink w:anchor="_Toc519449547"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字节码结构</w:t>
            </w:r>
            <w:r w:rsidR="005541F4">
              <w:rPr>
                <w:noProof/>
                <w:webHidden/>
              </w:rPr>
              <w:tab/>
            </w:r>
            <w:r w:rsidR="005541F4">
              <w:rPr>
                <w:noProof/>
                <w:webHidden/>
              </w:rPr>
              <w:fldChar w:fldCharType="begin"/>
            </w:r>
            <w:r w:rsidR="005541F4">
              <w:rPr>
                <w:noProof/>
                <w:webHidden/>
              </w:rPr>
              <w:instrText xml:space="preserve"> PAGEREF _Toc519449547 \h </w:instrText>
            </w:r>
            <w:r w:rsidR="005541F4">
              <w:rPr>
                <w:noProof/>
                <w:webHidden/>
              </w:rPr>
            </w:r>
            <w:r w:rsidR="005541F4">
              <w:rPr>
                <w:noProof/>
                <w:webHidden/>
              </w:rPr>
              <w:fldChar w:fldCharType="separate"/>
            </w:r>
            <w:r w:rsidR="005541F4">
              <w:rPr>
                <w:noProof/>
                <w:webHidden/>
              </w:rPr>
              <w:t>202</w:t>
            </w:r>
            <w:r w:rsidR="005541F4">
              <w:rPr>
                <w:noProof/>
                <w:webHidden/>
              </w:rPr>
              <w:fldChar w:fldCharType="end"/>
            </w:r>
          </w:hyperlink>
        </w:p>
        <w:p w14:paraId="35D92D0B" w14:textId="77777777" w:rsidR="005541F4" w:rsidRDefault="0042065C">
          <w:pPr>
            <w:pStyle w:val="30"/>
            <w:tabs>
              <w:tab w:val="left" w:pos="1260"/>
              <w:tab w:val="right" w:leader="dot" w:pos="8296"/>
            </w:tabs>
            <w:rPr>
              <w:noProof/>
            </w:rPr>
          </w:pPr>
          <w:hyperlink w:anchor="_Toc519449548" w:history="1">
            <w:r w:rsidR="005541F4" w:rsidRPr="005442FA">
              <w:rPr>
                <w:rStyle w:val="a3"/>
                <w:noProof/>
                <w:lang w:val="en"/>
              </w:rPr>
              <w:t>1.</w:t>
            </w:r>
            <w:r w:rsidR="005541F4">
              <w:rPr>
                <w:noProof/>
              </w:rPr>
              <w:tab/>
            </w:r>
            <w:r w:rsidR="005541F4" w:rsidRPr="005442FA">
              <w:rPr>
                <w:rStyle w:val="a3"/>
                <w:rFonts w:hint="eastAsia"/>
                <w:noProof/>
                <w:lang w:val="en"/>
              </w:rPr>
              <w:t>模数</w:t>
            </w:r>
            <w:r w:rsidR="005541F4">
              <w:rPr>
                <w:noProof/>
                <w:webHidden/>
              </w:rPr>
              <w:tab/>
            </w:r>
            <w:r w:rsidR="005541F4">
              <w:rPr>
                <w:noProof/>
                <w:webHidden/>
              </w:rPr>
              <w:fldChar w:fldCharType="begin"/>
            </w:r>
            <w:r w:rsidR="005541F4">
              <w:rPr>
                <w:noProof/>
                <w:webHidden/>
              </w:rPr>
              <w:instrText xml:space="preserve"> PAGEREF _Toc519449548 \h </w:instrText>
            </w:r>
            <w:r w:rsidR="005541F4">
              <w:rPr>
                <w:noProof/>
                <w:webHidden/>
              </w:rPr>
            </w:r>
            <w:r w:rsidR="005541F4">
              <w:rPr>
                <w:noProof/>
                <w:webHidden/>
              </w:rPr>
              <w:fldChar w:fldCharType="separate"/>
            </w:r>
            <w:r w:rsidR="005541F4">
              <w:rPr>
                <w:noProof/>
                <w:webHidden/>
              </w:rPr>
              <w:t>202</w:t>
            </w:r>
            <w:r w:rsidR="005541F4">
              <w:rPr>
                <w:noProof/>
                <w:webHidden/>
              </w:rPr>
              <w:fldChar w:fldCharType="end"/>
            </w:r>
          </w:hyperlink>
        </w:p>
        <w:p w14:paraId="67A1E280" w14:textId="77777777" w:rsidR="005541F4" w:rsidRDefault="0042065C">
          <w:pPr>
            <w:pStyle w:val="30"/>
            <w:tabs>
              <w:tab w:val="left" w:pos="1260"/>
              <w:tab w:val="right" w:leader="dot" w:pos="8296"/>
            </w:tabs>
            <w:rPr>
              <w:noProof/>
            </w:rPr>
          </w:pPr>
          <w:hyperlink w:anchor="_Toc519449549" w:history="1">
            <w:r w:rsidR="005541F4" w:rsidRPr="005442FA">
              <w:rPr>
                <w:rStyle w:val="a3"/>
                <w:noProof/>
                <w:lang w:val="en"/>
              </w:rPr>
              <w:t>2.</w:t>
            </w:r>
            <w:r w:rsidR="005541F4">
              <w:rPr>
                <w:noProof/>
              </w:rPr>
              <w:tab/>
            </w:r>
            <w:r w:rsidR="005541F4" w:rsidRPr="005442FA">
              <w:rPr>
                <w:rStyle w:val="a3"/>
                <w:rFonts w:hint="eastAsia"/>
                <w:noProof/>
                <w:lang w:val="en"/>
              </w:rPr>
              <w:t>版本</w:t>
            </w:r>
            <w:r w:rsidR="005541F4">
              <w:rPr>
                <w:noProof/>
                <w:webHidden/>
              </w:rPr>
              <w:tab/>
            </w:r>
            <w:r w:rsidR="005541F4">
              <w:rPr>
                <w:noProof/>
                <w:webHidden/>
              </w:rPr>
              <w:fldChar w:fldCharType="begin"/>
            </w:r>
            <w:r w:rsidR="005541F4">
              <w:rPr>
                <w:noProof/>
                <w:webHidden/>
              </w:rPr>
              <w:instrText xml:space="preserve"> PAGEREF _Toc519449549 \h </w:instrText>
            </w:r>
            <w:r w:rsidR="005541F4">
              <w:rPr>
                <w:noProof/>
                <w:webHidden/>
              </w:rPr>
            </w:r>
            <w:r w:rsidR="005541F4">
              <w:rPr>
                <w:noProof/>
                <w:webHidden/>
              </w:rPr>
              <w:fldChar w:fldCharType="separate"/>
            </w:r>
            <w:r w:rsidR="005541F4">
              <w:rPr>
                <w:noProof/>
                <w:webHidden/>
              </w:rPr>
              <w:t>202</w:t>
            </w:r>
            <w:r w:rsidR="005541F4">
              <w:rPr>
                <w:noProof/>
                <w:webHidden/>
              </w:rPr>
              <w:fldChar w:fldCharType="end"/>
            </w:r>
          </w:hyperlink>
        </w:p>
        <w:p w14:paraId="487B2ABB" w14:textId="77777777" w:rsidR="005541F4" w:rsidRDefault="0042065C">
          <w:pPr>
            <w:pStyle w:val="30"/>
            <w:tabs>
              <w:tab w:val="left" w:pos="1260"/>
              <w:tab w:val="right" w:leader="dot" w:pos="8296"/>
            </w:tabs>
            <w:rPr>
              <w:noProof/>
            </w:rPr>
          </w:pPr>
          <w:hyperlink w:anchor="_Toc519449550" w:history="1">
            <w:r w:rsidR="005541F4" w:rsidRPr="005442FA">
              <w:rPr>
                <w:rStyle w:val="a3"/>
                <w:noProof/>
                <w:lang w:val="en"/>
              </w:rPr>
              <w:t>3.</w:t>
            </w:r>
            <w:r w:rsidR="005541F4">
              <w:rPr>
                <w:noProof/>
              </w:rPr>
              <w:tab/>
            </w:r>
            <w:r w:rsidR="005541F4" w:rsidRPr="005442FA">
              <w:rPr>
                <w:rStyle w:val="a3"/>
                <w:rFonts w:hint="eastAsia"/>
                <w:noProof/>
                <w:lang w:val="en"/>
              </w:rPr>
              <w:t>常量池</w:t>
            </w:r>
            <w:r w:rsidR="005541F4">
              <w:rPr>
                <w:noProof/>
                <w:webHidden/>
              </w:rPr>
              <w:tab/>
            </w:r>
            <w:r w:rsidR="005541F4">
              <w:rPr>
                <w:noProof/>
                <w:webHidden/>
              </w:rPr>
              <w:fldChar w:fldCharType="begin"/>
            </w:r>
            <w:r w:rsidR="005541F4">
              <w:rPr>
                <w:noProof/>
                <w:webHidden/>
              </w:rPr>
              <w:instrText xml:space="preserve"> PAGEREF _Toc519449550 \h </w:instrText>
            </w:r>
            <w:r w:rsidR="005541F4">
              <w:rPr>
                <w:noProof/>
                <w:webHidden/>
              </w:rPr>
            </w:r>
            <w:r w:rsidR="005541F4">
              <w:rPr>
                <w:noProof/>
                <w:webHidden/>
              </w:rPr>
              <w:fldChar w:fldCharType="separate"/>
            </w:r>
            <w:r w:rsidR="005541F4">
              <w:rPr>
                <w:noProof/>
                <w:webHidden/>
              </w:rPr>
              <w:t>202</w:t>
            </w:r>
            <w:r w:rsidR="005541F4">
              <w:rPr>
                <w:noProof/>
                <w:webHidden/>
              </w:rPr>
              <w:fldChar w:fldCharType="end"/>
            </w:r>
          </w:hyperlink>
        </w:p>
        <w:p w14:paraId="382326CB" w14:textId="77777777" w:rsidR="005541F4" w:rsidRDefault="0042065C">
          <w:pPr>
            <w:pStyle w:val="30"/>
            <w:tabs>
              <w:tab w:val="left" w:pos="1260"/>
              <w:tab w:val="right" w:leader="dot" w:pos="8296"/>
            </w:tabs>
            <w:rPr>
              <w:noProof/>
            </w:rPr>
          </w:pPr>
          <w:hyperlink w:anchor="_Toc519449551" w:history="1">
            <w:r w:rsidR="005541F4" w:rsidRPr="005442FA">
              <w:rPr>
                <w:rStyle w:val="a3"/>
                <w:noProof/>
                <w:lang w:val="en"/>
              </w:rPr>
              <w:t>4.</w:t>
            </w:r>
            <w:r w:rsidR="005541F4">
              <w:rPr>
                <w:noProof/>
              </w:rPr>
              <w:tab/>
            </w:r>
            <w:r w:rsidR="005541F4" w:rsidRPr="005442FA">
              <w:rPr>
                <w:rStyle w:val="a3"/>
                <w:rFonts w:hint="eastAsia"/>
                <w:noProof/>
                <w:lang w:val="en"/>
              </w:rPr>
              <w:t>访问标志</w:t>
            </w:r>
            <w:r w:rsidR="005541F4">
              <w:rPr>
                <w:noProof/>
                <w:webHidden/>
              </w:rPr>
              <w:tab/>
            </w:r>
            <w:r w:rsidR="005541F4">
              <w:rPr>
                <w:noProof/>
                <w:webHidden/>
              </w:rPr>
              <w:fldChar w:fldCharType="begin"/>
            </w:r>
            <w:r w:rsidR="005541F4">
              <w:rPr>
                <w:noProof/>
                <w:webHidden/>
              </w:rPr>
              <w:instrText xml:space="preserve"> PAGEREF _Toc519449551 \h </w:instrText>
            </w:r>
            <w:r w:rsidR="005541F4">
              <w:rPr>
                <w:noProof/>
                <w:webHidden/>
              </w:rPr>
            </w:r>
            <w:r w:rsidR="005541F4">
              <w:rPr>
                <w:noProof/>
                <w:webHidden/>
              </w:rPr>
              <w:fldChar w:fldCharType="separate"/>
            </w:r>
            <w:r w:rsidR="005541F4">
              <w:rPr>
                <w:noProof/>
                <w:webHidden/>
              </w:rPr>
              <w:t>204</w:t>
            </w:r>
            <w:r w:rsidR="005541F4">
              <w:rPr>
                <w:noProof/>
                <w:webHidden/>
              </w:rPr>
              <w:fldChar w:fldCharType="end"/>
            </w:r>
          </w:hyperlink>
        </w:p>
        <w:p w14:paraId="379411F0" w14:textId="77777777" w:rsidR="005541F4" w:rsidRDefault="0042065C">
          <w:pPr>
            <w:pStyle w:val="30"/>
            <w:tabs>
              <w:tab w:val="left" w:pos="1260"/>
              <w:tab w:val="right" w:leader="dot" w:pos="8296"/>
            </w:tabs>
            <w:rPr>
              <w:noProof/>
            </w:rPr>
          </w:pPr>
          <w:hyperlink w:anchor="_Toc519449552" w:history="1">
            <w:r w:rsidR="005541F4" w:rsidRPr="005442FA">
              <w:rPr>
                <w:rStyle w:val="a3"/>
                <w:noProof/>
              </w:rPr>
              <w:t>5.</w:t>
            </w:r>
            <w:r w:rsidR="005541F4">
              <w:rPr>
                <w:noProof/>
              </w:rPr>
              <w:tab/>
            </w:r>
            <w:r w:rsidR="005541F4" w:rsidRPr="005442FA">
              <w:rPr>
                <w:rStyle w:val="a3"/>
                <w:rFonts w:hint="eastAsia"/>
                <w:noProof/>
              </w:rPr>
              <w:t>本类索引</w:t>
            </w:r>
            <w:r w:rsidR="005541F4">
              <w:rPr>
                <w:noProof/>
                <w:webHidden/>
              </w:rPr>
              <w:tab/>
            </w:r>
            <w:r w:rsidR="005541F4">
              <w:rPr>
                <w:noProof/>
                <w:webHidden/>
              </w:rPr>
              <w:fldChar w:fldCharType="begin"/>
            </w:r>
            <w:r w:rsidR="005541F4">
              <w:rPr>
                <w:noProof/>
                <w:webHidden/>
              </w:rPr>
              <w:instrText xml:space="preserve"> PAGEREF _Toc519449552 \h </w:instrText>
            </w:r>
            <w:r w:rsidR="005541F4">
              <w:rPr>
                <w:noProof/>
                <w:webHidden/>
              </w:rPr>
            </w:r>
            <w:r w:rsidR="005541F4">
              <w:rPr>
                <w:noProof/>
                <w:webHidden/>
              </w:rPr>
              <w:fldChar w:fldCharType="separate"/>
            </w:r>
            <w:r w:rsidR="005541F4">
              <w:rPr>
                <w:noProof/>
                <w:webHidden/>
              </w:rPr>
              <w:t>204</w:t>
            </w:r>
            <w:r w:rsidR="005541F4">
              <w:rPr>
                <w:noProof/>
                <w:webHidden/>
              </w:rPr>
              <w:fldChar w:fldCharType="end"/>
            </w:r>
          </w:hyperlink>
        </w:p>
        <w:p w14:paraId="4680F602" w14:textId="77777777" w:rsidR="005541F4" w:rsidRDefault="0042065C">
          <w:pPr>
            <w:pStyle w:val="30"/>
            <w:tabs>
              <w:tab w:val="left" w:pos="1260"/>
              <w:tab w:val="right" w:leader="dot" w:pos="8296"/>
            </w:tabs>
            <w:rPr>
              <w:noProof/>
            </w:rPr>
          </w:pPr>
          <w:hyperlink w:anchor="_Toc519449553" w:history="1">
            <w:r w:rsidR="005541F4" w:rsidRPr="005442FA">
              <w:rPr>
                <w:rStyle w:val="a3"/>
                <w:noProof/>
              </w:rPr>
              <w:t>6.</w:t>
            </w:r>
            <w:r w:rsidR="005541F4">
              <w:rPr>
                <w:noProof/>
              </w:rPr>
              <w:tab/>
            </w:r>
            <w:r w:rsidR="005541F4" w:rsidRPr="005442FA">
              <w:rPr>
                <w:rStyle w:val="a3"/>
                <w:rFonts w:hint="eastAsia"/>
                <w:noProof/>
              </w:rPr>
              <w:t>父类索引</w:t>
            </w:r>
            <w:r w:rsidR="005541F4">
              <w:rPr>
                <w:noProof/>
                <w:webHidden/>
              </w:rPr>
              <w:tab/>
            </w:r>
            <w:r w:rsidR="005541F4">
              <w:rPr>
                <w:noProof/>
                <w:webHidden/>
              </w:rPr>
              <w:fldChar w:fldCharType="begin"/>
            </w:r>
            <w:r w:rsidR="005541F4">
              <w:rPr>
                <w:noProof/>
                <w:webHidden/>
              </w:rPr>
              <w:instrText xml:space="preserve"> PAGEREF _Toc519449553 \h </w:instrText>
            </w:r>
            <w:r w:rsidR="005541F4">
              <w:rPr>
                <w:noProof/>
                <w:webHidden/>
              </w:rPr>
            </w:r>
            <w:r w:rsidR="005541F4">
              <w:rPr>
                <w:noProof/>
                <w:webHidden/>
              </w:rPr>
              <w:fldChar w:fldCharType="separate"/>
            </w:r>
            <w:r w:rsidR="005541F4">
              <w:rPr>
                <w:noProof/>
                <w:webHidden/>
              </w:rPr>
              <w:t>204</w:t>
            </w:r>
            <w:r w:rsidR="005541F4">
              <w:rPr>
                <w:noProof/>
                <w:webHidden/>
              </w:rPr>
              <w:fldChar w:fldCharType="end"/>
            </w:r>
          </w:hyperlink>
        </w:p>
        <w:p w14:paraId="5C6A920D" w14:textId="77777777" w:rsidR="005541F4" w:rsidRDefault="0042065C">
          <w:pPr>
            <w:pStyle w:val="30"/>
            <w:tabs>
              <w:tab w:val="left" w:pos="1260"/>
              <w:tab w:val="right" w:leader="dot" w:pos="8296"/>
            </w:tabs>
            <w:rPr>
              <w:noProof/>
            </w:rPr>
          </w:pPr>
          <w:hyperlink w:anchor="_Toc519449554" w:history="1">
            <w:r w:rsidR="005541F4" w:rsidRPr="005442FA">
              <w:rPr>
                <w:rStyle w:val="a3"/>
                <w:noProof/>
              </w:rPr>
              <w:t>7.</w:t>
            </w:r>
            <w:r w:rsidR="005541F4">
              <w:rPr>
                <w:noProof/>
              </w:rPr>
              <w:tab/>
            </w:r>
            <w:r w:rsidR="005541F4" w:rsidRPr="005442FA">
              <w:rPr>
                <w:rStyle w:val="a3"/>
                <w:rFonts w:hint="eastAsia"/>
                <w:noProof/>
              </w:rPr>
              <w:t>接口索引</w:t>
            </w:r>
            <w:r w:rsidR="005541F4">
              <w:rPr>
                <w:noProof/>
                <w:webHidden/>
              </w:rPr>
              <w:tab/>
            </w:r>
            <w:r w:rsidR="005541F4">
              <w:rPr>
                <w:noProof/>
                <w:webHidden/>
              </w:rPr>
              <w:fldChar w:fldCharType="begin"/>
            </w:r>
            <w:r w:rsidR="005541F4">
              <w:rPr>
                <w:noProof/>
                <w:webHidden/>
              </w:rPr>
              <w:instrText xml:space="preserve"> PAGEREF _Toc519449554 \h </w:instrText>
            </w:r>
            <w:r w:rsidR="005541F4">
              <w:rPr>
                <w:noProof/>
                <w:webHidden/>
              </w:rPr>
            </w:r>
            <w:r w:rsidR="005541F4">
              <w:rPr>
                <w:noProof/>
                <w:webHidden/>
              </w:rPr>
              <w:fldChar w:fldCharType="separate"/>
            </w:r>
            <w:r w:rsidR="005541F4">
              <w:rPr>
                <w:noProof/>
                <w:webHidden/>
              </w:rPr>
              <w:t>205</w:t>
            </w:r>
            <w:r w:rsidR="005541F4">
              <w:rPr>
                <w:noProof/>
                <w:webHidden/>
              </w:rPr>
              <w:fldChar w:fldCharType="end"/>
            </w:r>
          </w:hyperlink>
        </w:p>
        <w:p w14:paraId="7F71E911" w14:textId="77777777" w:rsidR="005541F4" w:rsidRDefault="0042065C">
          <w:pPr>
            <w:pStyle w:val="30"/>
            <w:tabs>
              <w:tab w:val="left" w:pos="1260"/>
              <w:tab w:val="right" w:leader="dot" w:pos="8296"/>
            </w:tabs>
            <w:rPr>
              <w:noProof/>
            </w:rPr>
          </w:pPr>
          <w:hyperlink w:anchor="_Toc519449555" w:history="1">
            <w:r w:rsidR="005541F4" w:rsidRPr="005442FA">
              <w:rPr>
                <w:rStyle w:val="a3"/>
                <w:noProof/>
              </w:rPr>
              <w:t>8.</w:t>
            </w:r>
            <w:r w:rsidR="005541F4">
              <w:rPr>
                <w:noProof/>
              </w:rPr>
              <w:tab/>
            </w:r>
            <w:r w:rsidR="005541F4" w:rsidRPr="005442FA">
              <w:rPr>
                <w:rStyle w:val="a3"/>
                <w:rFonts w:hint="eastAsia"/>
                <w:noProof/>
              </w:rPr>
              <w:t>字段表</w:t>
            </w:r>
            <w:r w:rsidR="005541F4">
              <w:rPr>
                <w:noProof/>
                <w:webHidden/>
              </w:rPr>
              <w:tab/>
            </w:r>
            <w:r w:rsidR="005541F4">
              <w:rPr>
                <w:noProof/>
                <w:webHidden/>
              </w:rPr>
              <w:fldChar w:fldCharType="begin"/>
            </w:r>
            <w:r w:rsidR="005541F4">
              <w:rPr>
                <w:noProof/>
                <w:webHidden/>
              </w:rPr>
              <w:instrText xml:space="preserve"> PAGEREF _Toc519449555 \h </w:instrText>
            </w:r>
            <w:r w:rsidR="005541F4">
              <w:rPr>
                <w:noProof/>
                <w:webHidden/>
              </w:rPr>
            </w:r>
            <w:r w:rsidR="005541F4">
              <w:rPr>
                <w:noProof/>
                <w:webHidden/>
              </w:rPr>
              <w:fldChar w:fldCharType="separate"/>
            </w:r>
            <w:r w:rsidR="005541F4">
              <w:rPr>
                <w:noProof/>
                <w:webHidden/>
              </w:rPr>
              <w:t>205</w:t>
            </w:r>
            <w:r w:rsidR="005541F4">
              <w:rPr>
                <w:noProof/>
                <w:webHidden/>
              </w:rPr>
              <w:fldChar w:fldCharType="end"/>
            </w:r>
          </w:hyperlink>
        </w:p>
        <w:p w14:paraId="5007240A" w14:textId="77777777" w:rsidR="005541F4" w:rsidRDefault="0042065C">
          <w:pPr>
            <w:pStyle w:val="30"/>
            <w:tabs>
              <w:tab w:val="left" w:pos="1260"/>
              <w:tab w:val="right" w:leader="dot" w:pos="8296"/>
            </w:tabs>
            <w:rPr>
              <w:noProof/>
            </w:rPr>
          </w:pPr>
          <w:hyperlink w:anchor="_Toc519449556" w:history="1">
            <w:r w:rsidR="005541F4" w:rsidRPr="005442FA">
              <w:rPr>
                <w:rStyle w:val="a3"/>
                <w:noProof/>
              </w:rPr>
              <w:t>9.</w:t>
            </w:r>
            <w:r w:rsidR="005541F4">
              <w:rPr>
                <w:noProof/>
              </w:rPr>
              <w:tab/>
            </w:r>
            <w:r w:rsidR="005541F4" w:rsidRPr="005442FA">
              <w:rPr>
                <w:rStyle w:val="a3"/>
                <w:rFonts w:hint="eastAsia"/>
                <w:noProof/>
              </w:rPr>
              <w:t>方法表</w:t>
            </w:r>
            <w:r w:rsidR="005541F4">
              <w:rPr>
                <w:noProof/>
                <w:webHidden/>
              </w:rPr>
              <w:tab/>
            </w:r>
            <w:r w:rsidR="005541F4">
              <w:rPr>
                <w:noProof/>
                <w:webHidden/>
              </w:rPr>
              <w:fldChar w:fldCharType="begin"/>
            </w:r>
            <w:r w:rsidR="005541F4">
              <w:rPr>
                <w:noProof/>
                <w:webHidden/>
              </w:rPr>
              <w:instrText xml:space="preserve"> PAGEREF _Toc519449556 \h </w:instrText>
            </w:r>
            <w:r w:rsidR="005541F4">
              <w:rPr>
                <w:noProof/>
                <w:webHidden/>
              </w:rPr>
            </w:r>
            <w:r w:rsidR="005541F4">
              <w:rPr>
                <w:noProof/>
                <w:webHidden/>
              </w:rPr>
              <w:fldChar w:fldCharType="separate"/>
            </w:r>
            <w:r w:rsidR="005541F4">
              <w:rPr>
                <w:noProof/>
                <w:webHidden/>
              </w:rPr>
              <w:t>206</w:t>
            </w:r>
            <w:r w:rsidR="005541F4">
              <w:rPr>
                <w:noProof/>
                <w:webHidden/>
              </w:rPr>
              <w:fldChar w:fldCharType="end"/>
            </w:r>
          </w:hyperlink>
        </w:p>
        <w:p w14:paraId="3CFE7F01" w14:textId="77777777" w:rsidR="005541F4" w:rsidRDefault="0042065C">
          <w:pPr>
            <w:pStyle w:val="30"/>
            <w:tabs>
              <w:tab w:val="left" w:pos="1680"/>
              <w:tab w:val="right" w:leader="dot" w:pos="8296"/>
            </w:tabs>
            <w:rPr>
              <w:noProof/>
            </w:rPr>
          </w:pPr>
          <w:hyperlink w:anchor="_Toc519449557" w:history="1">
            <w:r w:rsidR="005541F4" w:rsidRPr="005442FA">
              <w:rPr>
                <w:rStyle w:val="a3"/>
                <w:noProof/>
              </w:rPr>
              <w:t>10.</w:t>
            </w:r>
            <w:r w:rsidR="005541F4">
              <w:rPr>
                <w:noProof/>
              </w:rPr>
              <w:tab/>
            </w:r>
            <w:r w:rsidR="005541F4" w:rsidRPr="005442FA">
              <w:rPr>
                <w:rStyle w:val="a3"/>
                <w:rFonts w:hint="eastAsia"/>
                <w:noProof/>
              </w:rPr>
              <w:t>属性表</w:t>
            </w:r>
            <w:r w:rsidR="005541F4">
              <w:rPr>
                <w:noProof/>
                <w:webHidden/>
              </w:rPr>
              <w:tab/>
            </w:r>
            <w:r w:rsidR="005541F4">
              <w:rPr>
                <w:noProof/>
                <w:webHidden/>
              </w:rPr>
              <w:fldChar w:fldCharType="begin"/>
            </w:r>
            <w:r w:rsidR="005541F4">
              <w:rPr>
                <w:noProof/>
                <w:webHidden/>
              </w:rPr>
              <w:instrText xml:space="preserve"> PAGEREF _Toc519449557 \h </w:instrText>
            </w:r>
            <w:r w:rsidR="005541F4">
              <w:rPr>
                <w:noProof/>
                <w:webHidden/>
              </w:rPr>
            </w:r>
            <w:r w:rsidR="005541F4">
              <w:rPr>
                <w:noProof/>
                <w:webHidden/>
              </w:rPr>
              <w:fldChar w:fldCharType="separate"/>
            </w:r>
            <w:r w:rsidR="005541F4">
              <w:rPr>
                <w:noProof/>
                <w:webHidden/>
              </w:rPr>
              <w:t>206</w:t>
            </w:r>
            <w:r w:rsidR="005541F4">
              <w:rPr>
                <w:noProof/>
                <w:webHidden/>
              </w:rPr>
              <w:fldChar w:fldCharType="end"/>
            </w:r>
          </w:hyperlink>
        </w:p>
        <w:p w14:paraId="0A5B2E5F" w14:textId="77777777" w:rsidR="005541F4" w:rsidRDefault="0042065C">
          <w:pPr>
            <w:pStyle w:val="20"/>
            <w:tabs>
              <w:tab w:val="left" w:pos="1680"/>
              <w:tab w:val="right" w:leader="dot" w:pos="8296"/>
            </w:tabs>
            <w:rPr>
              <w:noProof/>
              <w:szCs w:val="22"/>
            </w:rPr>
          </w:pPr>
          <w:hyperlink w:anchor="_Toc519449558"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解析示例</w:t>
            </w:r>
            <w:r w:rsidR="005541F4">
              <w:rPr>
                <w:noProof/>
                <w:webHidden/>
              </w:rPr>
              <w:tab/>
            </w:r>
            <w:r w:rsidR="005541F4">
              <w:rPr>
                <w:noProof/>
                <w:webHidden/>
              </w:rPr>
              <w:fldChar w:fldCharType="begin"/>
            </w:r>
            <w:r w:rsidR="005541F4">
              <w:rPr>
                <w:noProof/>
                <w:webHidden/>
              </w:rPr>
              <w:instrText xml:space="preserve"> PAGEREF _Toc519449558 \h </w:instrText>
            </w:r>
            <w:r w:rsidR="005541F4">
              <w:rPr>
                <w:noProof/>
                <w:webHidden/>
              </w:rPr>
            </w:r>
            <w:r w:rsidR="005541F4">
              <w:rPr>
                <w:noProof/>
                <w:webHidden/>
              </w:rPr>
              <w:fldChar w:fldCharType="separate"/>
            </w:r>
            <w:r w:rsidR="005541F4">
              <w:rPr>
                <w:noProof/>
                <w:webHidden/>
              </w:rPr>
              <w:t>211</w:t>
            </w:r>
            <w:r w:rsidR="005541F4">
              <w:rPr>
                <w:noProof/>
                <w:webHidden/>
              </w:rPr>
              <w:fldChar w:fldCharType="end"/>
            </w:r>
          </w:hyperlink>
        </w:p>
        <w:p w14:paraId="670EA04A" w14:textId="77777777" w:rsidR="005541F4" w:rsidRDefault="0042065C">
          <w:pPr>
            <w:pStyle w:val="10"/>
            <w:tabs>
              <w:tab w:val="left" w:pos="1260"/>
              <w:tab w:val="right" w:leader="dot" w:pos="8296"/>
            </w:tabs>
            <w:rPr>
              <w:noProof/>
              <w:szCs w:val="22"/>
            </w:rPr>
          </w:pPr>
          <w:hyperlink w:anchor="_Toc519449559" w:history="1">
            <w:r w:rsidR="005541F4" w:rsidRPr="005442FA">
              <w:rPr>
                <w:rStyle w:val="a3"/>
                <w:rFonts w:hint="eastAsia"/>
                <w:noProof/>
              </w:rPr>
              <w:t>第十三章</w:t>
            </w:r>
            <w:r w:rsidR="005541F4">
              <w:rPr>
                <w:noProof/>
                <w:szCs w:val="22"/>
              </w:rPr>
              <w:tab/>
            </w:r>
            <w:r w:rsidR="005541F4" w:rsidRPr="005442FA">
              <w:rPr>
                <w:rStyle w:val="a3"/>
                <w:noProof/>
              </w:rPr>
              <w:t>JVM</w:t>
            </w:r>
            <w:r w:rsidR="005541F4" w:rsidRPr="005442FA">
              <w:rPr>
                <w:rStyle w:val="a3"/>
                <w:rFonts w:hint="eastAsia"/>
                <w:noProof/>
              </w:rPr>
              <w:t>原理之内存管理</w:t>
            </w:r>
            <w:r w:rsidR="005541F4">
              <w:rPr>
                <w:noProof/>
                <w:webHidden/>
              </w:rPr>
              <w:tab/>
            </w:r>
            <w:r w:rsidR="005541F4">
              <w:rPr>
                <w:noProof/>
                <w:webHidden/>
              </w:rPr>
              <w:fldChar w:fldCharType="begin"/>
            </w:r>
            <w:r w:rsidR="005541F4">
              <w:rPr>
                <w:noProof/>
                <w:webHidden/>
              </w:rPr>
              <w:instrText xml:space="preserve"> PAGEREF _Toc519449559 \h </w:instrText>
            </w:r>
            <w:r w:rsidR="005541F4">
              <w:rPr>
                <w:noProof/>
                <w:webHidden/>
              </w:rPr>
            </w:r>
            <w:r w:rsidR="005541F4">
              <w:rPr>
                <w:noProof/>
                <w:webHidden/>
              </w:rPr>
              <w:fldChar w:fldCharType="separate"/>
            </w:r>
            <w:r w:rsidR="005541F4">
              <w:rPr>
                <w:noProof/>
                <w:webHidden/>
              </w:rPr>
              <w:t>219</w:t>
            </w:r>
            <w:r w:rsidR="005541F4">
              <w:rPr>
                <w:noProof/>
                <w:webHidden/>
              </w:rPr>
              <w:fldChar w:fldCharType="end"/>
            </w:r>
          </w:hyperlink>
        </w:p>
        <w:p w14:paraId="37283669" w14:textId="77777777" w:rsidR="005541F4" w:rsidRDefault="0042065C">
          <w:pPr>
            <w:pStyle w:val="20"/>
            <w:tabs>
              <w:tab w:val="left" w:pos="1680"/>
              <w:tab w:val="right" w:leader="dot" w:pos="8296"/>
            </w:tabs>
            <w:rPr>
              <w:noProof/>
              <w:szCs w:val="22"/>
            </w:rPr>
          </w:pPr>
          <w:hyperlink w:anchor="_Toc519449560"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运行时数据区</w:t>
            </w:r>
            <w:r w:rsidR="005541F4">
              <w:rPr>
                <w:noProof/>
                <w:webHidden/>
              </w:rPr>
              <w:tab/>
            </w:r>
            <w:r w:rsidR="005541F4">
              <w:rPr>
                <w:noProof/>
                <w:webHidden/>
              </w:rPr>
              <w:fldChar w:fldCharType="begin"/>
            </w:r>
            <w:r w:rsidR="005541F4">
              <w:rPr>
                <w:noProof/>
                <w:webHidden/>
              </w:rPr>
              <w:instrText xml:space="preserve"> PAGEREF _Toc519449560 \h </w:instrText>
            </w:r>
            <w:r w:rsidR="005541F4">
              <w:rPr>
                <w:noProof/>
                <w:webHidden/>
              </w:rPr>
            </w:r>
            <w:r w:rsidR="005541F4">
              <w:rPr>
                <w:noProof/>
                <w:webHidden/>
              </w:rPr>
              <w:fldChar w:fldCharType="separate"/>
            </w:r>
            <w:r w:rsidR="005541F4">
              <w:rPr>
                <w:noProof/>
                <w:webHidden/>
              </w:rPr>
              <w:t>219</w:t>
            </w:r>
            <w:r w:rsidR="005541F4">
              <w:rPr>
                <w:noProof/>
                <w:webHidden/>
              </w:rPr>
              <w:fldChar w:fldCharType="end"/>
            </w:r>
          </w:hyperlink>
        </w:p>
        <w:p w14:paraId="1CBC39D5" w14:textId="77777777" w:rsidR="005541F4" w:rsidRDefault="0042065C">
          <w:pPr>
            <w:pStyle w:val="30"/>
            <w:tabs>
              <w:tab w:val="left" w:pos="1260"/>
              <w:tab w:val="right" w:leader="dot" w:pos="8296"/>
            </w:tabs>
            <w:rPr>
              <w:noProof/>
            </w:rPr>
          </w:pPr>
          <w:hyperlink w:anchor="_Toc519449561" w:history="1">
            <w:r w:rsidR="005541F4" w:rsidRPr="005442FA">
              <w:rPr>
                <w:rStyle w:val="a3"/>
                <w:noProof/>
              </w:rPr>
              <w:t>1.</w:t>
            </w:r>
            <w:r w:rsidR="005541F4">
              <w:rPr>
                <w:noProof/>
              </w:rPr>
              <w:tab/>
            </w:r>
            <w:r w:rsidR="005541F4" w:rsidRPr="005442FA">
              <w:rPr>
                <w:rStyle w:val="a3"/>
                <w:rFonts w:hint="eastAsia"/>
                <w:noProof/>
              </w:rPr>
              <w:t>方法区</w:t>
            </w:r>
            <w:r w:rsidR="005541F4">
              <w:rPr>
                <w:noProof/>
                <w:webHidden/>
              </w:rPr>
              <w:tab/>
            </w:r>
            <w:r w:rsidR="005541F4">
              <w:rPr>
                <w:noProof/>
                <w:webHidden/>
              </w:rPr>
              <w:fldChar w:fldCharType="begin"/>
            </w:r>
            <w:r w:rsidR="005541F4">
              <w:rPr>
                <w:noProof/>
                <w:webHidden/>
              </w:rPr>
              <w:instrText xml:space="preserve"> PAGEREF _Toc519449561 \h </w:instrText>
            </w:r>
            <w:r w:rsidR="005541F4">
              <w:rPr>
                <w:noProof/>
                <w:webHidden/>
              </w:rPr>
            </w:r>
            <w:r w:rsidR="005541F4">
              <w:rPr>
                <w:noProof/>
                <w:webHidden/>
              </w:rPr>
              <w:fldChar w:fldCharType="separate"/>
            </w:r>
            <w:r w:rsidR="005541F4">
              <w:rPr>
                <w:noProof/>
                <w:webHidden/>
              </w:rPr>
              <w:t>219</w:t>
            </w:r>
            <w:r w:rsidR="005541F4">
              <w:rPr>
                <w:noProof/>
                <w:webHidden/>
              </w:rPr>
              <w:fldChar w:fldCharType="end"/>
            </w:r>
          </w:hyperlink>
        </w:p>
        <w:p w14:paraId="7C035221" w14:textId="77777777" w:rsidR="005541F4" w:rsidRDefault="0042065C">
          <w:pPr>
            <w:pStyle w:val="30"/>
            <w:tabs>
              <w:tab w:val="left" w:pos="1260"/>
              <w:tab w:val="right" w:leader="dot" w:pos="8296"/>
            </w:tabs>
            <w:rPr>
              <w:noProof/>
            </w:rPr>
          </w:pPr>
          <w:hyperlink w:anchor="_Toc519449562" w:history="1">
            <w:r w:rsidR="005541F4" w:rsidRPr="005442FA">
              <w:rPr>
                <w:rStyle w:val="a3"/>
                <w:noProof/>
              </w:rPr>
              <w:t>2.</w:t>
            </w:r>
            <w:r w:rsidR="005541F4">
              <w:rPr>
                <w:noProof/>
              </w:rPr>
              <w:tab/>
            </w:r>
            <w:r w:rsidR="005541F4" w:rsidRPr="005442FA">
              <w:rPr>
                <w:rStyle w:val="a3"/>
                <w:rFonts w:hint="eastAsia"/>
                <w:noProof/>
              </w:rPr>
              <w:t>运行时常量池</w:t>
            </w:r>
            <w:r w:rsidR="005541F4">
              <w:rPr>
                <w:noProof/>
                <w:webHidden/>
              </w:rPr>
              <w:tab/>
            </w:r>
            <w:r w:rsidR="005541F4">
              <w:rPr>
                <w:noProof/>
                <w:webHidden/>
              </w:rPr>
              <w:fldChar w:fldCharType="begin"/>
            </w:r>
            <w:r w:rsidR="005541F4">
              <w:rPr>
                <w:noProof/>
                <w:webHidden/>
              </w:rPr>
              <w:instrText xml:space="preserve"> PAGEREF _Toc519449562 \h </w:instrText>
            </w:r>
            <w:r w:rsidR="005541F4">
              <w:rPr>
                <w:noProof/>
                <w:webHidden/>
              </w:rPr>
            </w:r>
            <w:r w:rsidR="005541F4">
              <w:rPr>
                <w:noProof/>
                <w:webHidden/>
              </w:rPr>
              <w:fldChar w:fldCharType="separate"/>
            </w:r>
            <w:r w:rsidR="005541F4">
              <w:rPr>
                <w:noProof/>
                <w:webHidden/>
              </w:rPr>
              <w:t>220</w:t>
            </w:r>
            <w:r w:rsidR="005541F4">
              <w:rPr>
                <w:noProof/>
                <w:webHidden/>
              </w:rPr>
              <w:fldChar w:fldCharType="end"/>
            </w:r>
          </w:hyperlink>
        </w:p>
        <w:p w14:paraId="2672AD35" w14:textId="77777777" w:rsidR="005541F4" w:rsidRDefault="0042065C">
          <w:pPr>
            <w:pStyle w:val="30"/>
            <w:tabs>
              <w:tab w:val="left" w:pos="1260"/>
              <w:tab w:val="right" w:leader="dot" w:pos="8296"/>
            </w:tabs>
            <w:rPr>
              <w:noProof/>
            </w:rPr>
          </w:pPr>
          <w:hyperlink w:anchor="_Toc519449563" w:history="1">
            <w:r w:rsidR="005541F4" w:rsidRPr="005442FA">
              <w:rPr>
                <w:rStyle w:val="a3"/>
                <w:noProof/>
              </w:rPr>
              <w:t>3.</w:t>
            </w:r>
            <w:r w:rsidR="005541F4">
              <w:rPr>
                <w:noProof/>
              </w:rPr>
              <w:tab/>
            </w:r>
            <w:r w:rsidR="005541F4" w:rsidRPr="005442FA">
              <w:rPr>
                <w:rStyle w:val="a3"/>
                <w:rFonts w:hint="eastAsia"/>
                <w:noProof/>
              </w:rPr>
              <w:t>虚拟机栈</w:t>
            </w:r>
            <w:r w:rsidR="005541F4">
              <w:rPr>
                <w:noProof/>
                <w:webHidden/>
              </w:rPr>
              <w:tab/>
            </w:r>
            <w:r w:rsidR="005541F4">
              <w:rPr>
                <w:noProof/>
                <w:webHidden/>
              </w:rPr>
              <w:fldChar w:fldCharType="begin"/>
            </w:r>
            <w:r w:rsidR="005541F4">
              <w:rPr>
                <w:noProof/>
                <w:webHidden/>
              </w:rPr>
              <w:instrText xml:space="preserve"> PAGEREF _Toc519449563 \h </w:instrText>
            </w:r>
            <w:r w:rsidR="005541F4">
              <w:rPr>
                <w:noProof/>
                <w:webHidden/>
              </w:rPr>
            </w:r>
            <w:r w:rsidR="005541F4">
              <w:rPr>
                <w:noProof/>
                <w:webHidden/>
              </w:rPr>
              <w:fldChar w:fldCharType="separate"/>
            </w:r>
            <w:r w:rsidR="005541F4">
              <w:rPr>
                <w:noProof/>
                <w:webHidden/>
              </w:rPr>
              <w:t>220</w:t>
            </w:r>
            <w:r w:rsidR="005541F4">
              <w:rPr>
                <w:noProof/>
                <w:webHidden/>
              </w:rPr>
              <w:fldChar w:fldCharType="end"/>
            </w:r>
          </w:hyperlink>
        </w:p>
        <w:p w14:paraId="186B8F6A" w14:textId="77777777" w:rsidR="005541F4" w:rsidRDefault="0042065C">
          <w:pPr>
            <w:pStyle w:val="30"/>
            <w:tabs>
              <w:tab w:val="left" w:pos="1260"/>
              <w:tab w:val="right" w:leader="dot" w:pos="8296"/>
            </w:tabs>
            <w:rPr>
              <w:noProof/>
            </w:rPr>
          </w:pPr>
          <w:hyperlink w:anchor="_Toc519449564" w:history="1">
            <w:r w:rsidR="005541F4" w:rsidRPr="005442FA">
              <w:rPr>
                <w:rStyle w:val="a3"/>
                <w:noProof/>
              </w:rPr>
              <w:t>4.</w:t>
            </w:r>
            <w:r w:rsidR="005541F4">
              <w:rPr>
                <w:noProof/>
              </w:rPr>
              <w:tab/>
            </w:r>
            <w:r w:rsidR="005541F4" w:rsidRPr="005442FA">
              <w:rPr>
                <w:rStyle w:val="a3"/>
                <w:rFonts w:hint="eastAsia"/>
                <w:noProof/>
              </w:rPr>
              <w:t>本地方法栈</w:t>
            </w:r>
            <w:r w:rsidR="005541F4">
              <w:rPr>
                <w:noProof/>
                <w:webHidden/>
              </w:rPr>
              <w:tab/>
            </w:r>
            <w:r w:rsidR="005541F4">
              <w:rPr>
                <w:noProof/>
                <w:webHidden/>
              </w:rPr>
              <w:fldChar w:fldCharType="begin"/>
            </w:r>
            <w:r w:rsidR="005541F4">
              <w:rPr>
                <w:noProof/>
                <w:webHidden/>
              </w:rPr>
              <w:instrText xml:space="preserve"> PAGEREF _Toc519449564 \h </w:instrText>
            </w:r>
            <w:r w:rsidR="005541F4">
              <w:rPr>
                <w:noProof/>
                <w:webHidden/>
              </w:rPr>
            </w:r>
            <w:r w:rsidR="005541F4">
              <w:rPr>
                <w:noProof/>
                <w:webHidden/>
              </w:rPr>
              <w:fldChar w:fldCharType="separate"/>
            </w:r>
            <w:r w:rsidR="005541F4">
              <w:rPr>
                <w:noProof/>
                <w:webHidden/>
              </w:rPr>
              <w:t>220</w:t>
            </w:r>
            <w:r w:rsidR="005541F4">
              <w:rPr>
                <w:noProof/>
                <w:webHidden/>
              </w:rPr>
              <w:fldChar w:fldCharType="end"/>
            </w:r>
          </w:hyperlink>
        </w:p>
        <w:p w14:paraId="7169A215" w14:textId="77777777" w:rsidR="005541F4" w:rsidRDefault="0042065C">
          <w:pPr>
            <w:pStyle w:val="30"/>
            <w:tabs>
              <w:tab w:val="left" w:pos="1260"/>
              <w:tab w:val="right" w:leader="dot" w:pos="8296"/>
            </w:tabs>
            <w:rPr>
              <w:noProof/>
            </w:rPr>
          </w:pPr>
          <w:hyperlink w:anchor="_Toc519449565" w:history="1">
            <w:r w:rsidR="005541F4" w:rsidRPr="005442FA">
              <w:rPr>
                <w:rStyle w:val="a3"/>
                <w:noProof/>
              </w:rPr>
              <w:t>5.</w:t>
            </w:r>
            <w:r w:rsidR="005541F4">
              <w:rPr>
                <w:noProof/>
              </w:rPr>
              <w:tab/>
            </w:r>
            <w:r w:rsidR="005541F4" w:rsidRPr="005442FA">
              <w:rPr>
                <w:rStyle w:val="a3"/>
                <w:rFonts w:hint="eastAsia"/>
                <w:noProof/>
              </w:rPr>
              <w:t>堆</w:t>
            </w:r>
            <w:r w:rsidR="005541F4">
              <w:rPr>
                <w:noProof/>
                <w:webHidden/>
              </w:rPr>
              <w:tab/>
            </w:r>
            <w:r w:rsidR="005541F4">
              <w:rPr>
                <w:noProof/>
                <w:webHidden/>
              </w:rPr>
              <w:fldChar w:fldCharType="begin"/>
            </w:r>
            <w:r w:rsidR="005541F4">
              <w:rPr>
                <w:noProof/>
                <w:webHidden/>
              </w:rPr>
              <w:instrText xml:space="preserve"> PAGEREF _Toc519449565 \h </w:instrText>
            </w:r>
            <w:r w:rsidR="005541F4">
              <w:rPr>
                <w:noProof/>
                <w:webHidden/>
              </w:rPr>
            </w:r>
            <w:r w:rsidR="005541F4">
              <w:rPr>
                <w:noProof/>
                <w:webHidden/>
              </w:rPr>
              <w:fldChar w:fldCharType="separate"/>
            </w:r>
            <w:r w:rsidR="005541F4">
              <w:rPr>
                <w:noProof/>
                <w:webHidden/>
              </w:rPr>
              <w:t>221</w:t>
            </w:r>
            <w:r w:rsidR="005541F4">
              <w:rPr>
                <w:noProof/>
                <w:webHidden/>
              </w:rPr>
              <w:fldChar w:fldCharType="end"/>
            </w:r>
          </w:hyperlink>
        </w:p>
        <w:p w14:paraId="7C7BF1E4" w14:textId="77777777" w:rsidR="005541F4" w:rsidRDefault="0042065C">
          <w:pPr>
            <w:pStyle w:val="30"/>
            <w:tabs>
              <w:tab w:val="left" w:pos="1260"/>
              <w:tab w:val="right" w:leader="dot" w:pos="8296"/>
            </w:tabs>
            <w:rPr>
              <w:noProof/>
            </w:rPr>
          </w:pPr>
          <w:hyperlink w:anchor="_Toc519449566" w:history="1">
            <w:r w:rsidR="005541F4" w:rsidRPr="005442FA">
              <w:rPr>
                <w:rStyle w:val="a3"/>
                <w:noProof/>
              </w:rPr>
              <w:t>6.</w:t>
            </w:r>
            <w:r w:rsidR="005541F4">
              <w:rPr>
                <w:noProof/>
              </w:rPr>
              <w:tab/>
            </w:r>
            <w:r w:rsidR="005541F4" w:rsidRPr="005442FA">
              <w:rPr>
                <w:rStyle w:val="a3"/>
                <w:rFonts w:hint="eastAsia"/>
                <w:noProof/>
              </w:rPr>
              <w:t>程序计数器</w:t>
            </w:r>
            <w:r w:rsidR="005541F4">
              <w:rPr>
                <w:noProof/>
                <w:webHidden/>
              </w:rPr>
              <w:tab/>
            </w:r>
            <w:r w:rsidR="005541F4">
              <w:rPr>
                <w:noProof/>
                <w:webHidden/>
              </w:rPr>
              <w:fldChar w:fldCharType="begin"/>
            </w:r>
            <w:r w:rsidR="005541F4">
              <w:rPr>
                <w:noProof/>
                <w:webHidden/>
              </w:rPr>
              <w:instrText xml:space="preserve"> PAGEREF _Toc519449566 \h </w:instrText>
            </w:r>
            <w:r w:rsidR="005541F4">
              <w:rPr>
                <w:noProof/>
                <w:webHidden/>
              </w:rPr>
            </w:r>
            <w:r w:rsidR="005541F4">
              <w:rPr>
                <w:noProof/>
                <w:webHidden/>
              </w:rPr>
              <w:fldChar w:fldCharType="separate"/>
            </w:r>
            <w:r w:rsidR="005541F4">
              <w:rPr>
                <w:noProof/>
                <w:webHidden/>
              </w:rPr>
              <w:t>221</w:t>
            </w:r>
            <w:r w:rsidR="005541F4">
              <w:rPr>
                <w:noProof/>
                <w:webHidden/>
              </w:rPr>
              <w:fldChar w:fldCharType="end"/>
            </w:r>
          </w:hyperlink>
        </w:p>
        <w:p w14:paraId="39FBB82E" w14:textId="77777777" w:rsidR="005541F4" w:rsidRDefault="0042065C">
          <w:pPr>
            <w:pStyle w:val="30"/>
            <w:tabs>
              <w:tab w:val="left" w:pos="1260"/>
              <w:tab w:val="right" w:leader="dot" w:pos="8296"/>
            </w:tabs>
            <w:rPr>
              <w:noProof/>
            </w:rPr>
          </w:pPr>
          <w:hyperlink w:anchor="_Toc519449567" w:history="1">
            <w:r w:rsidR="005541F4" w:rsidRPr="005442FA">
              <w:rPr>
                <w:rStyle w:val="a3"/>
                <w:noProof/>
              </w:rPr>
              <w:t>7.</w:t>
            </w:r>
            <w:r w:rsidR="005541F4">
              <w:rPr>
                <w:noProof/>
              </w:rPr>
              <w:tab/>
            </w:r>
            <w:r w:rsidR="005541F4" w:rsidRPr="005442FA">
              <w:rPr>
                <w:rStyle w:val="a3"/>
                <w:rFonts w:hint="eastAsia"/>
                <w:noProof/>
              </w:rPr>
              <w:t>直接内存</w:t>
            </w:r>
            <w:r w:rsidR="005541F4">
              <w:rPr>
                <w:noProof/>
                <w:webHidden/>
              </w:rPr>
              <w:tab/>
            </w:r>
            <w:r w:rsidR="005541F4">
              <w:rPr>
                <w:noProof/>
                <w:webHidden/>
              </w:rPr>
              <w:fldChar w:fldCharType="begin"/>
            </w:r>
            <w:r w:rsidR="005541F4">
              <w:rPr>
                <w:noProof/>
                <w:webHidden/>
              </w:rPr>
              <w:instrText xml:space="preserve"> PAGEREF _Toc519449567 \h </w:instrText>
            </w:r>
            <w:r w:rsidR="005541F4">
              <w:rPr>
                <w:noProof/>
                <w:webHidden/>
              </w:rPr>
            </w:r>
            <w:r w:rsidR="005541F4">
              <w:rPr>
                <w:noProof/>
                <w:webHidden/>
              </w:rPr>
              <w:fldChar w:fldCharType="separate"/>
            </w:r>
            <w:r w:rsidR="005541F4">
              <w:rPr>
                <w:noProof/>
                <w:webHidden/>
              </w:rPr>
              <w:t>222</w:t>
            </w:r>
            <w:r w:rsidR="005541F4">
              <w:rPr>
                <w:noProof/>
                <w:webHidden/>
              </w:rPr>
              <w:fldChar w:fldCharType="end"/>
            </w:r>
          </w:hyperlink>
        </w:p>
        <w:p w14:paraId="08D59C66" w14:textId="77777777" w:rsidR="005541F4" w:rsidRDefault="0042065C">
          <w:pPr>
            <w:pStyle w:val="20"/>
            <w:tabs>
              <w:tab w:val="left" w:pos="1680"/>
              <w:tab w:val="right" w:leader="dot" w:pos="8296"/>
            </w:tabs>
            <w:rPr>
              <w:noProof/>
              <w:szCs w:val="22"/>
            </w:rPr>
          </w:pPr>
          <w:hyperlink w:anchor="_Toc519449568"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对象</w:t>
            </w:r>
            <w:r w:rsidR="005541F4">
              <w:rPr>
                <w:noProof/>
                <w:webHidden/>
              </w:rPr>
              <w:tab/>
            </w:r>
            <w:r w:rsidR="005541F4">
              <w:rPr>
                <w:noProof/>
                <w:webHidden/>
              </w:rPr>
              <w:fldChar w:fldCharType="begin"/>
            </w:r>
            <w:r w:rsidR="005541F4">
              <w:rPr>
                <w:noProof/>
                <w:webHidden/>
              </w:rPr>
              <w:instrText xml:space="preserve"> PAGEREF _Toc519449568 \h </w:instrText>
            </w:r>
            <w:r w:rsidR="005541F4">
              <w:rPr>
                <w:noProof/>
                <w:webHidden/>
              </w:rPr>
            </w:r>
            <w:r w:rsidR="005541F4">
              <w:rPr>
                <w:noProof/>
                <w:webHidden/>
              </w:rPr>
              <w:fldChar w:fldCharType="separate"/>
            </w:r>
            <w:r w:rsidR="005541F4">
              <w:rPr>
                <w:noProof/>
                <w:webHidden/>
              </w:rPr>
              <w:t>222</w:t>
            </w:r>
            <w:r w:rsidR="005541F4">
              <w:rPr>
                <w:noProof/>
                <w:webHidden/>
              </w:rPr>
              <w:fldChar w:fldCharType="end"/>
            </w:r>
          </w:hyperlink>
        </w:p>
        <w:p w14:paraId="05DDA6D0" w14:textId="77777777" w:rsidR="005541F4" w:rsidRDefault="0042065C">
          <w:pPr>
            <w:pStyle w:val="30"/>
            <w:tabs>
              <w:tab w:val="left" w:pos="1260"/>
              <w:tab w:val="right" w:leader="dot" w:pos="8296"/>
            </w:tabs>
            <w:rPr>
              <w:noProof/>
            </w:rPr>
          </w:pPr>
          <w:hyperlink w:anchor="_Toc519449569" w:history="1">
            <w:r w:rsidR="005541F4" w:rsidRPr="005442FA">
              <w:rPr>
                <w:rStyle w:val="a3"/>
                <w:noProof/>
                <w:lang w:val="en"/>
              </w:rPr>
              <w:t>1.</w:t>
            </w:r>
            <w:r w:rsidR="005541F4">
              <w:rPr>
                <w:noProof/>
              </w:rPr>
              <w:tab/>
            </w:r>
            <w:r w:rsidR="005541F4" w:rsidRPr="005442FA">
              <w:rPr>
                <w:rStyle w:val="a3"/>
                <w:rFonts w:hint="eastAsia"/>
                <w:noProof/>
                <w:lang w:val="en"/>
              </w:rPr>
              <w:t>创建对象</w:t>
            </w:r>
            <w:r w:rsidR="005541F4">
              <w:rPr>
                <w:noProof/>
                <w:webHidden/>
              </w:rPr>
              <w:tab/>
            </w:r>
            <w:r w:rsidR="005541F4">
              <w:rPr>
                <w:noProof/>
                <w:webHidden/>
              </w:rPr>
              <w:fldChar w:fldCharType="begin"/>
            </w:r>
            <w:r w:rsidR="005541F4">
              <w:rPr>
                <w:noProof/>
                <w:webHidden/>
              </w:rPr>
              <w:instrText xml:space="preserve"> PAGEREF _Toc519449569 \h </w:instrText>
            </w:r>
            <w:r w:rsidR="005541F4">
              <w:rPr>
                <w:noProof/>
                <w:webHidden/>
              </w:rPr>
            </w:r>
            <w:r w:rsidR="005541F4">
              <w:rPr>
                <w:noProof/>
                <w:webHidden/>
              </w:rPr>
              <w:fldChar w:fldCharType="separate"/>
            </w:r>
            <w:r w:rsidR="005541F4">
              <w:rPr>
                <w:noProof/>
                <w:webHidden/>
              </w:rPr>
              <w:t>222</w:t>
            </w:r>
            <w:r w:rsidR="005541F4">
              <w:rPr>
                <w:noProof/>
                <w:webHidden/>
              </w:rPr>
              <w:fldChar w:fldCharType="end"/>
            </w:r>
          </w:hyperlink>
        </w:p>
        <w:p w14:paraId="23551E0E" w14:textId="77777777" w:rsidR="005541F4" w:rsidRDefault="0042065C">
          <w:pPr>
            <w:pStyle w:val="30"/>
            <w:tabs>
              <w:tab w:val="left" w:pos="1260"/>
              <w:tab w:val="right" w:leader="dot" w:pos="8296"/>
            </w:tabs>
            <w:rPr>
              <w:noProof/>
            </w:rPr>
          </w:pPr>
          <w:hyperlink w:anchor="_Toc519449570" w:history="1">
            <w:r w:rsidR="005541F4" w:rsidRPr="005442FA">
              <w:rPr>
                <w:rStyle w:val="a3"/>
                <w:noProof/>
                <w:lang w:val="en"/>
              </w:rPr>
              <w:t>2.</w:t>
            </w:r>
            <w:r w:rsidR="005541F4">
              <w:rPr>
                <w:noProof/>
              </w:rPr>
              <w:tab/>
            </w:r>
            <w:r w:rsidR="005541F4" w:rsidRPr="005442FA">
              <w:rPr>
                <w:rStyle w:val="a3"/>
                <w:rFonts w:hint="eastAsia"/>
                <w:noProof/>
                <w:lang w:val="en"/>
              </w:rPr>
              <w:t>内存分配</w:t>
            </w:r>
            <w:r w:rsidR="005541F4">
              <w:rPr>
                <w:noProof/>
                <w:webHidden/>
              </w:rPr>
              <w:tab/>
            </w:r>
            <w:r w:rsidR="005541F4">
              <w:rPr>
                <w:noProof/>
                <w:webHidden/>
              </w:rPr>
              <w:fldChar w:fldCharType="begin"/>
            </w:r>
            <w:r w:rsidR="005541F4">
              <w:rPr>
                <w:noProof/>
                <w:webHidden/>
              </w:rPr>
              <w:instrText xml:space="preserve"> PAGEREF _Toc519449570 \h </w:instrText>
            </w:r>
            <w:r w:rsidR="005541F4">
              <w:rPr>
                <w:noProof/>
                <w:webHidden/>
              </w:rPr>
            </w:r>
            <w:r w:rsidR="005541F4">
              <w:rPr>
                <w:noProof/>
                <w:webHidden/>
              </w:rPr>
              <w:fldChar w:fldCharType="separate"/>
            </w:r>
            <w:r w:rsidR="005541F4">
              <w:rPr>
                <w:noProof/>
                <w:webHidden/>
              </w:rPr>
              <w:t>223</w:t>
            </w:r>
            <w:r w:rsidR="005541F4">
              <w:rPr>
                <w:noProof/>
                <w:webHidden/>
              </w:rPr>
              <w:fldChar w:fldCharType="end"/>
            </w:r>
          </w:hyperlink>
        </w:p>
        <w:p w14:paraId="136EC42C" w14:textId="77777777" w:rsidR="005541F4" w:rsidRDefault="0042065C">
          <w:pPr>
            <w:pStyle w:val="30"/>
            <w:tabs>
              <w:tab w:val="left" w:pos="1260"/>
              <w:tab w:val="right" w:leader="dot" w:pos="8296"/>
            </w:tabs>
            <w:rPr>
              <w:noProof/>
            </w:rPr>
          </w:pPr>
          <w:hyperlink w:anchor="_Toc519449571" w:history="1">
            <w:r w:rsidR="005541F4" w:rsidRPr="005442FA">
              <w:rPr>
                <w:rStyle w:val="a3"/>
                <w:noProof/>
                <w:lang w:val="en"/>
              </w:rPr>
              <w:t>3.</w:t>
            </w:r>
            <w:r w:rsidR="005541F4">
              <w:rPr>
                <w:noProof/>
              </w:rPr>
              <w:tab/>
            </w:r>
            <w:r w:rsidR="005541F4" w:rsidRPr="005442FA">
              <w:rPr>
                <w:rStyle w:val="a3"/>
                <w:rFonts w:hint="eastAsia"/>
                <w:noProof/>
                <w:lang w:val="en"/>
              </w:rPr>
              <w:t>担保</w:t>
            </w:r>
            <w:r w:rsidR="005541F4">
              <w:rPr>
                <w:noProof/>
                <w:webHidden/>
              </w:rPr>
              <w:tab/>
            </w:r>
            <w:r w:rsidR="005541F4">
              <w:rPr>
                <w:noProof/>
                <w:webHidden/>
              </w:rPr>
              <w:fldChar w:fldCharType="begin"/>
            </w:r>
            <w:r w:rsidR="005541F4">
              <w:rPr>
                <w:noProof/>
                <w:webHidden/>
              </w:rPr>
              <w:instrText xml:space="preserve"> PAGEREF _Toc519449571 \h </w:instrText>
            </w:r>
            <w:r w:rsidR="005541F4">
              <w:rPr>
                <w:noProof/>
                <w:webHidden/>
              </w:rPr>
            </w:r>
            <w:r w:rsidR="005541F4">
              <w:rPr>
                <w:noProof/>
                <w:webHidden/>
              </w:rPr>
              <w:fldChar w:fldCharType="separate"/>
            </w:r>
            <w:r w:rsidR="005541F4">
              <w:rPr>
                <w:noProof/>
                <w:webHidden/>
              </w:rPr>
              <w:t>223</w:t>
            </w:r>
            <w:r w:rsidR="005541F4">
              <w:rPr>
                <w:noProof/>
                <w:webHidden/>
              </w:rPr>
              <w:fldChar w:fldCharType="end"/>
            </w:r>
          </w:hyperlink>
        </w:p>
        <w:p w14:paraId="1B689198" w14:textId="77777777" w:rsidR="005541F4" w:rsidRDefault="0042065C">
          <w:pPr>
            <w:pStyle w:val="30"/>
            <w:tabs>
              <w:tab w:val="left" w:pos="1260"/>
              <w:tab w:val="right" w:leader="dot" w:pos="8296"/>
            </w:tabs>
            <w:rPr>
              <w:noProof/>
            </w:rPr>
          </w:pPr>
          <w:hyperlink w:anchor="_Toc519449572" w:history="1">
            <w:r w:rsidR="005541F4" w:rsidRPr="005442FA">
              <w:rPr>
                <w:rStyle w:val="a3"/>
                <w:noProof/>
                <w:lang w:val="en"/>
              </w:rPr>
              <w:t>4.</w:t>
            </w:r>
            <w:r w:rsidR="005541F4">
              <w:rPr>
                <w:noProof/>
              </w:rPr>
              <w:tab/>
            </w:r>
            <w:r w:rsidR="005541F4" w:rsidRPr="005442FA">
              <w:rPr>
                <w:rStyle w:val="a3"/>
                <w:rFonts w:hint="eastAsia"/>
                <w:noProof/>
                <w:lang w:val="en"/>
              </w:rPr>
              <w:t>对象布局</w:t>
            </w:r>
            <w:r w:rsidR="005541F4">
              <w:rPr>
                <w:noProof/>
                <w:webHidden/>
              </w:rPr>
              <w:tab/>
            </w:r>
            <w:r w:rsidR="005541F4">
              <w:rPr>
                <w:noProof/>
                <w:webHidden/>
              </w:rPr>
              <w:fldChar w:fldCharType="begin"/>
            </w:r>
            <w:r w:rsidR="005541F4">
              <w:rPr>
                <w:noProof/>
                <w:webHidden/>
              </w:rPr>
              <w:instrText xml:space="preserve"> PAGEREF _Toc519449572 \h </w:instrText>
            </w:r>
            <w:r w:rsidR="005541F4">
              <w:rPr>
                <w:noProof/>
                <w:webHidden/>
              </w:rPr>
            </w:r>
            <w:r w:rsidR="005541F4">
              <w:rPr>
                <w:noProof/>
                <w:webHidden/>
              </w:rPr>
              <w:fldChar w:fldCharType="separate"/>
            </w:r>
            <w:r w:rsidR="005541F4">
              <w:rPr>
                <w:noProof/>
                <w:webHidden/>
              </w:rPr>
              <w:t>224</w:t>
            </w:r>
            <w:r w:rsidR="005541F4">
              <w:rPr>
                <w:noProof/>
                <w:webHidden/>
              </w:rPr>
              <w:fldChar w:fldCharType="end"/>
            </w:r>
          </w:hyperlink>
        </w:p>
        <w:p w14:paraId="15A6443F" w14:textId="77777777" w:rsidR="005541F4" w:rsidRDefault="0042065C">
          <w:pPr>
            <w:pStyle w:val="30"/>
            <w:tabs>
              <w:tab w:val="left" w:pos="1260"/>
              <w:tab w:val="right" w:leader="dot" w:pos="8296"/>
            </w:tabs>
            <w:rPr>
              <w:noProof/>
            </w:rPr>
          </w:pPr>
          <w:hyperlink w:anchor="_Toc519449573" w:history="1">
            <w:r w:rsidR="005541F4" w:rsidRPr="005442FA">
              <w:rPr>
                <w:rStyle w:val="a3"/>
                <w:noProof/>
                <w:lang w:val="en"/>
              </w:rPr>
              <w:t>5.</w:t>
            </w:r>
            <w:r w:rsidR="005541F4">
              <w:rPr>
                <w:noProof/>
              </w:rPr>
              <w:tab/>
            </w:r>
            <w:r w:rsidR="005541F4" w:rsidRPr="005442FA">
              <w:rPr>
                <w:rStyle w:val="a3"/>
                <w:rFonts w:hint="eastAsia"/>
                <w:noProof/>
                <w:lang w:val="en"/>
              </w:rPr>
              <w:t>对象访问</w:t>
            </w:r>
            <w:r w:rsidR="005541F4">
              <w:rPr>
                <w:noProof/>
                <w:webHidden/>
              </w:rPr>
              <w:tab/>
            </w:r>
            <w:r w:rsidR="005541F4">
              <w:rPr>
                <w:noProof/>
                <w:webHidden/>
              </w:rPr>
              <w:fldChar w:fldCharType="begin"/>
            </w:r>
            <w:r w:rsidR="005541F4">
              <w:rPr>
                <w:noProof/>
                <w:webHidden/>
              </w:rPr>
              <w:instrText xml:space="preserve"> PAGEREF _Toc519449573 \h </w:instrText>
            </w:r>
            <w:r w:rsidR="005541F4">
              <w:rPr>
                <w:noProof/>
                <w:webHidden/>
              </w:rPr>
            </w:r>
            <w:r w:rsidR="005541F4">
              <w:rPr>
                <w:noProof/>
                <w:webHidden/>
              </w:rPr>
              <w:fldChar w:fldCharType="separate"/>
            </w:r>
            <w:r w:rsidR="005541F4">
              <w:rPr>
                <w:noProof/>
                <w:webHidden/>
              </w:rPr>
              <w:t>224</w:t>
            </w:r>
            <w:r w:rsidR="005541F4">
              <w:rPr>
                <w:noProof/>
                <w:webHidden/>
              </w:rPr>
              <w:fldChar w:fldCharType="end"/>
            </w:r>
          </w:hyperlink>
        </w:p>
        <w:p w14:paraId="2694D811" w14:textId="77777777" w:rsidR="005541F4" w:rsidRDefault="0042065C">
          <w:pPr>
            <w:pStyle w:val="20"/>
            <w:tabs>
              <w:tab w:val="left" w:pos="1680"/>
              <w:tab w:val="right" w:leader="dot" w:pos="8296"/>
            </w:tabs>
            <w:rPr>
              <w:noProof/>
              <w:szCs w:val="22"/>
            </w:rPr>
          </w:pPr>
          <w:hyperlink w:anchor="_Toc519449574"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GC</w:t>
            </w:r>
            <w:r w:rsidR="005541F4">
              <w:rPr>
                <w:noProof/>
                <w:webHidden/>
              </w:rPr>
              <w:tab/>
            </w:r>
            <w:r w:rsidR="005541F4">
              <w:rPr>
                <w:noProof/>
                <w:webHidden/>
              </w:rPr>
              <w:fldChar w:fldCharType="begin"/>
            </w:r>
            <w:r w:rsidR="005541F4">
              <w:rPr>
                <w:noProof/>
                <w:webHidden/>
              </w:rPr>
              <w:instrText xml:space="preserve"> PAGEREF _Toc519449574 \h </w:instrText>
            </w:r>
            <w:r w:rsidR="005541F4">
              <w:rPr>
                <w:noProof/>
                <w:webHidden/>
              </w:rPr>
            </w:r>
            <w:r w:rsidR="005541F4">
              <w:rPr>
                <w:noProof/>
                <w:webHidden/>
              </w:rPr>
              <w:fldChar w:fldCharType="separate"/>
            </w:r>
            <w:r w:rsidR="005541F4">
              <w:rPr>
                <w:noProof/>
                <w:webHidden/>
              </w:rPr>
              <w:t>224</w:t>
            </w:r>
            <w:r w:rsidR="005541F4">
              <w:rPr>
                <w:noProof/>
                <w:webHidden/>
              </w:rPr>
              <w:fldChar w:fldCharType="end"/>
            </w:r>
          </w:hyperlink>
        </w:p>
        <w:p w14:paraId="3731B9FA" w14:textId="77777777" w:rsidR="005541F4" w:rsidRDefault="0042065C">
          <w:pPr>
            <w:pStyle w:val="30"/>
            <w:tabs>
              <w:tab w:val="left" w:pos="1260"/>
              <w:tab w:val="right" w:leader="dot" w:pos="8296"/>
            </w:tabs>
            <w:rPr>
              <w:noProof/>
            </w:rPr>
          </w:pPr>
          <w:hyperlink w:anchor="_Toc519449575" w:history="1">
            <w:r w:rsidR="005541F4" w:rsidRPr="005442FA">
              <w:rPr>
                <w:rStyle w:val="a3"/>
                <w:noProof/>
                <w:lang w:val="en"/>
              </w:rPr>
              <w:t>1.</w:t>
            </w:r>
            <w:r w:rsidR="005541F4">
              <w:rPr>
                <w:noProof/>
              </w:rPr>
              <w:tab/>
            </w:r>
            <w:r w:rsidR="005541F4" w:rsidRPr="005442FA">
              <w:rPr>
                <w:rStyle w:val="a3"/>
                <w:rFonts w:hint="eastAsia"/>
                <w:noProof/>
                <w:lang w:val="en"/>
              </w:rPr>
              <w:t>引用计数法</w:t>
            </w:r>
            <w:r w:rsidR="005541F4">
              <w:rPr>
                <w:noProof/>
                <w:webHidden/>
              </w:rPr>
              <w:tab/>
            </w:r>
            <w:r w:rsidR="005541F4">
              <w:rPr>
                <w:noProof/>
                <w:webHidden/>
              </w:rPr>
              <w:fldChar w:fldCharType="begin"/>
            </w:r>
            <w:r w:rsidR="005541F4">
              <w:rPr>
                <w:noProof/>
                <w:webHidden/>
              </w:rPr>
              <w:instrText xml:space="preserve"> PAGEREF _Toc519449575 \h </w:instrText>
            </w:r>
            <w:r w:rsidR="005541F4">
              <w:rPr>
                <w:noProof/>
                <w:webHidden/>
              </w:rPr>
            </w:r>
            <w:r w:rsidR="005541F4">
              <w:rPr>
                <w:noProof/>
                <w:webHidden/>
              </w:rPr>
              <w:fldChar w:fldCharType="separate"/>
            </w:r>
            <w:r w:rsidR="005541F4">
              <w:rPr>
                <w:noProof/>
                <w:webHidden/>
              </w:rPr>
              <w:t>224</w:t>
            </w:r>
            <w:r w:rsidR="005541F4">
              <w:rPr>
                <w:noProof/>
                <w:webHidden/>
              </w:rPr>
              <w:fldChar w:fldCharType="end"/>
            </w:r>
          </w:hyperlink>
        </w:p>
        <w:p w14:paraId="09B86F56" w14:textId="77777777" w:rsidR="005541F4" w:rsidRDefault="0042065C">
          <w:pPr>
            <w:pStyle w:val="30"/>
            <w:tabs>
              <w:tab w:val="left" w:pos="1260"/>
              <w:tab w:val="right" w:leader="dot" w:pos="8296"/>
            </w:tabs>
            <w:rPr>
              <w:noProof/>
            </w:rPr>
          </w:pPr>
          <w:hyperlink w:anchor="_Toc519449576" w:history="1">
            <w:r w:rsidR="005541F4" w:rsidRPr="005442FA">
              <w:rPr>
                <w:rStyle w:val="a3"/>
                <w:noProof/>
                <w:lang w:val="en"/>
              </w:rPr>
              <w:t>2.</w:t>
            </w:r>
            <w:r w:rsidR="005541F4">
              <w:rPr>
                <w:noProof/>
              </w:rPr>
              <w:tab/>
            </w:r>
            <w:r w:rsidR="005541F4" w:rsidRPr="005442FA">
              <w:rPr>
                <w:rStyle w:val="a3"/>
                <w:rFonts w:hint="eastAsia"/>
                <w:noProof/>
                <w:lang w:val="en"/>
              </w:rPr>
              <w:t>可达性分析法</w:t>
            </w:r>
            <w:r w:rsidR="005541F4">
              <w:rPr>
                <w:noProof/>
                <w:webHidden/>
              </w:rPr>
              <w:tab/>
            </w:r>
            <w:r w:rsidR="005541F4">
              <w:rPr>
                <w:noProof/>
                <w:webHidden/>
              </w:rPr>
              <w:fldChar w:fldCharType="begin"/>
            </w:r>
            <w:r w:rsidR="005541F4">
              <w:rPr>
                <w:noProof/>
                <w:webHidden/>
              </w:rPr>
              <w:instrText xml:space="preserve"> PAGEREF _Toc519449576 \h </w:instrText>
            </w:r>
            <w:r w:rsidR="005541F4">
              <w:rPr>
                <w:noProof/>
                <w:webHidden/>
              </w:rPr>
            </w:r>
            <w:r w:rsidR="005541F4">
              <w:rPr>
                <w:noProof/>
                <w:webHidden/>
              </w:rPr>
              <w:fldChar w:fldCharType="separate"/>
            </w:r>
            <w:r w:rsidR="005541F4">
              <w:rPr>
                <w:noProof/>
                <w:webHidden/>
              </w:rPr>
              <w:t>225</w:t>
            </w:r>
            <w:r w:rsidR="005541F4">
              <w:rPr>
                <w:noProof/>
                <w:webHidden/>
              </w:rPr>
              <w:fldChar w:fldCharType="end"/>
            </w:r>
          </w:hyperlink>
        </w:p>
        <w:p w14:paraId="0393DC9C" w14:textId="77777777" w:rsidR="005541F4" w:rsidRDefault="0042065C">
          <w:pPr>
            <w:pStyle w:val="30"/>
            <w:tabs>
              <w:tab w:val="left" w:pos="1260"/>
              <w:tab w:val="right" w:leader="dot" w:pos="8296"/>
            </w:tabs>
            <w:rPr>
              <w:noProof/>
            </w:rPr>
          </w:pPr>
          <w:hyperlink w:anchor="_Toc519449577" w:history="1">
            <w:r w:rsidR="005541F4" w:rsidRPr="005442FA">
              <w:rPr>
                <w:rStyle w:val="a3"/>
                <w:noProof/>
                <w:lang w:val="en"/>
              </w:rPr>
              <w:t>3.</w:t>
            </w:r>
            <w:r w:rsidR="005541F4">
              <w:rPr>
                <w:noProof/>
              </w:rPr>
              <w:tab/>
            </w:r>
            <w:r w:rsidR="005541F4" w:rsidRPr="005442FA">
              <w:rPr>
                <w:rStyle w:val="a3"/>
                <w:rFonts w:hint="eastAsia"/>
                <w:noProof/>
                <w:lang w:val="en"/>
              </w:rPr>
              <w:t>再谈引用</w:t>
            </w:r>
            <w:r w:rsidR="005541F4">
              <w:rPr>
                <w:noProof/>
                <w:webHidden/>
              </w:rPr>
              <w:tab/>
            </w:r>
            <w:r w:rsidR="005541F4">
              <w:rPr>
                <w:noProof/>
                <w:webHidden/>
              </w:rPr>
              <w:fldChar w:fldCharType="begin"/>
            </w:r>
            <w:r w:rsidR="005541F4">
              <w:rPr>
                <w:noProof/>
                <w:webHidden/>
              </w:rPr>
              <w:instrText xml:space="preserve"> PAGEREF _Toc519449577 \h </w:instrText>
            </w:r>
            <w:r w:rsidR="005541F4">
              <w:rPr>
                <w:noProof/>
                <w:webHidden/>
              </w:rPr>
            </w:r>
            <w:r w:rsidR="005541F4">
              <w:rPr>
                <w:noProof/>
                <w:webHidden/>
              </w:rPr>
              <w:fldChar w:fldCharType="separate"/>
            </w:r>
            <w:r w:rsidR="005541F4">
              <w:rPr>
                <w:noProof/>
                <w:webHidden/>
              </w:rPr>
              <w:t>225</w:t>
            </w:r>
            <w:r w:rsidR="005541F4">
              <w:rPr>
                <w:noProof/>
                <w:webHidden/>
              </w:rPr>
              <w:fldChar w:fldCharType="end"/>
            </w:r>
          </w:hyperlink>
        </w:p>
        <w:p w14:paraId="5A830025" w14:textId="77777777" w:rsidR="005541F4" w:rsidRDefault="0042065C">
          <w:pPr>
            <w:pStyle w:val="30"/>
            <w:tabs>
              <w:tab w:val="left" w:pos="1260"/>
              <w:tab w:val="right" w:leader="dot" w:pos="8296"/>
            </w:tabs>
            <w:rPr>
              <w:noProof/>
            </w:rPr>
          </w:pPr>
          <w:hyperlink w:anchor="_Toc519449578" w:history="1">
            <w:r w:rsidR="005541F4" w:rsidRPr="005442FA">
              <w:rPr>
                <w:rStyle w:val="a3"/>
                <w:noProof/>
                <w:lang w:val="en"/>
              </w:rPr>
              <w:t>4.</w:t>
            </w:r>
            <w:r w:rsidR="005541F4">
              <w:rPr>
                <w:noProof/>
              </w:rPr>
              <w:tab/>
            </w:r>
            <w:r w:rsidR="005541F4" w:rsidRPr="005442FA">
              <w:rPr>
                <w:rStyle w:val="a3"/>
                <w:rFonts w:hint="eastAsia"/>
                <w:noProof/>
                <w:lang w:val="en"/>
              </w:rPr>
              <w:t>生死</w:t>
            </w:r>
            <w:r w:rsidR="005541F4">
              <w:rPr>
                <w:noProof/>
                <w:webHidden/>
              </w:rPr>
              <w:tab/>
            </w:r>
            <w:r w:rsidR="005541F4">
              <w:rPr>
                <w:noProof/>
                <w:webHidden/>
              </w:rPr>
              <w:fldChar w:fldCharType="begin"/>
            </w:r>
            <w:r w:rsidR="005541F4">
              <w:rPr>
                <w:noProof/>
                <w:webHidden/>
              </w:rPr>
              <w:instrText xml:space="preserve"> PAGEREF _Toc519449578 \h </w:instrText>
            </w:r>
            <w:r w:rsidR="005541F4">
              <w:rPr>
                <w:noProof/>
                <w:webHidden/>
              </w:rPr>
            </w:r>
            <w:r w:rsidR="005541F4">
              <w:rPr>
                <w:noProof/>
                <w:webHidden/>
              </w:rPr>
              <w:fldChar w:fldCharType="separate"/>
            </w:r>
            <w:r w:rsidR="005541F4">
              <w:rPr>
                <w:noProof/>
                <w:webHidden/>
              </w:rPr>
              <w:t>225</w:t>
            </w:r>
            <w:r w:rsidR="005541F4">
              <w:rPr>
                <w:noProof/>
                <w:webHidden/>
              </w:rPr>
              <w:fldChar w:fldCharType="end"/>
            </w:r>
          </w:hyperlink>
        </w:p>
        <w:p w14:paraId="6EA98379" w14:textId="77777777" w:rsidR="005541F4" w:rsidRDefault="0042065C">
          <w:pPr>
            <w:pStyle w:val="30"/>
            <w:tabs>
              <w:tab w:val="left" w:pos="1260"/>
              <w:tab w:val="right" w:leader="dot" w:pos="8296"/>
            </w:tabs>
            <w:rPr>
              <w:noProof/>
            </w:rPr>
          </w:pPr>
          <w:hyperlink w:anchor="_Toc519449579" w:history="1">
            <w:r w:rsidR="005541F4" w:rsidRPr="005442FA">
              <w:rPr>
                <w:rStyle w:val="a3"/>
                <w:noProof/>
                <w:lang w:val="en"/>
              </w:rPr>
              <w:t>5.</w:t>
            </w:r>
            <w:r w:rsidR="005541F4">
              <w:rPr>
                <w:noProof/>
              </w:rPr>
              <w:tab/>
            </w:r>
            <w:r w:rsidR="005541F4" w:rsidRPr="005442FA">
              <w:rPr>
                <w:rStyle w:val="a3"/>
                <w:rFonts w:hint="eastAsia"/>
                <w:noProof/>
                <w:lang w:val="en"/>
              </w:rPr>
              <w:t>回收方法区</w:t>
            </w:r>
            <w:r w:rsidR="005541F4">
              <w:rPr>
                <w:noProof/>
                <w:webHidden/>
              </w:rPr>
              <w:tab/>
            </w:r>
            <w:r w:rsidR="005541F4">
              <w:rPr>
                <w:noProof/>
                <w:webHidden/>
              </w:rPr>
              <w:fldChar w:fldCharType="begin"/>
            </w:r>
            <w:r w:rsidR="005541F4">
              <w:rPr>
                <w:noProof/>
                <w:webHidden/>
              </w:rPr>
              <w:instrText xml:space="preserve"> PAGEREF _Toc519449579 \h </w:instrText>
            </w:r>
            <w:r w:rsidR="005541F4">
              <w:rPr>
                <w:noProof/>
                <w:webHidden/>
              </w:rPr>
            </w:r>
            <w:r w:rsidR="005541F4">
              <w:rPr>
                <w:noProof/>
                <w:webHidden/>
              </w:rPr>
              <w:fldChar w:fldCharType="separate"/>
            </w:r>
            <w:r w:rsidR="005541F4">
              <w:rPr>
                <w:noProof/>
                <w:webHidden/>
              </w:rPr>
              <w:t>226</w:t>
            </w:r>
            <w:r w:rsidR="005541F4">
              <w:rPr>
                <w:noProof/>
                <w:webHidden/>
              </w:rPr>
              <w:fldChar w:fldCharType="end"/>
            </w:r>
          </w:hyperlink>
        </w:p>
        <w:p w14:paraId="7825B8B5" w14:textId="77777777" w:rsidR="005541F4" w:rsidRDefault="0042065C">
          <w:pPr>
            <w:pStyle w:val="30"/>
            <w:tabs>
              <w:tab w:val="left" w:pos="1260"/>
              <w:tab w:val="right" w:leader="dot" w:pos="8296"/>
            </w:tabs>
            <w:rPr>
              <w:noProof/>
            </w:rPr>
          </w:pPr>
          <w:hyperlink w:anchor="_Toc519449580" w:history="1">
            <w:r w:rsidR="005541F4" w:rsidRPr="005442FA">
              <w:rPr>
                <w:rStyle w:val="a3"/>
                <w:noProof/>
                <w:lang w:val="en"/>
              </w:rPr>
              <w:t>6.</w:t>
            </w:r>
            <w:r w:rsidR="005541F4">
              <w:rPr>
                <w:noProof/>
              </w:rPr>
              <w:tab/>
            </w:r>
            <w:r w:rsidR="005541F4" w:rsidRPr="005442FA">
              <w:rPr>
                <w:rStyle w:val="a3"/>
                <w:rFonts w:hint="eastAsia"/>
                <w:noProof/>
                <w:lang w:val="en"/>
              </w:rPr>
              <w:t>回收算法</w:t>
            </w:r>
            <w:r w:rsidR="005541F4">
              <w:rPr>
                <w:noProof/>
                <w:webHidden/>
              </w:rPr>
              <w:tab/>
            </w:r>
            <w:r w:rsidR="005541F4">
              <w:rPr>
                <w:noProof/>
                <w:webHidden/>
              </w:rPr>
              <w:fldChar w:fldCharType="begin"/>
            </w:r>
            <w:r w:rsidR="005541F4">
              <w:rPr>
                <w:noProof/>
                <w:webHidden/>
              </w:rPr>
              <w:instrText xml:space="preserve"> PAGEREF _Toc519449580 \h </w:instrText>
            </w:r>
            <w:r w:rsidR="005541F4">
              <w:rPr>
                <w:noProof/>
                <w:webHidden/>
              </w:rPr>
            </w:r>
            <w:r w:rsidR="005541F4">
              <w:rPr>
                <w:noProof/>
                <w:webHidden/>
              </w:rPr>
              <w:fldChar w:fldCharType="separate"/>
            </w:r>
            <w:r w:rsidR="005541F4">
              <w:rPr>
                <w:noProof/>
                <w:webHidden/>
              </w:rPr>
              <w:t>227</w:t>
            </w:r>
            <w:r w:rsidR="005541F4">
              <w:rPr>
                <w:noProof/>
                <w:webHidden/>
              </w:rPr>
              <w:fldChar w:fldCharType="end"/>
            </w:r>
          </w:hyperlink>
        </w:p>
        <w:p w14:paraId="5A2BEC6A" w14:textId="77777777" w:rsidR="005541F4" w:rsidRDefault="0042065C">
          <w:pPr>
            <w:pStyle w:val="30"/>
            <w:tabs>
              <w:tab w:val="left" w:pos="1260"/>
              <w:tab w:val="right" w:leader="dot" w:pos="8296"/>
            </w:tabs>
            <w:rPr>
              <w:noProof/>
            </w:rPr>
          </w:pPr>
          <w:hyperlink w:anchor="_Toc519449581" w:history="1">
            <w:r w:rsidR="005541F4" w:rsidRPr="005442FA">
              <w:rPr>
                <w:rStyle w:val="a3"/>
                <w:noProof/>
                <w:lang w:val="en"/>
              </w:rPr>
              <w:t>7.</w:t>
            </w:r>
            <w:r w:rsidR="005541F4">
              <w:rPr>
                <w:noProof/>
              </w:rPr>
              <w:tab/>
            </w:r>
            <w:r w:rsidR="005541F4" w:rsidRPr="005442FA">
              <w:rPr>
                <w:rStyle w:val="a3"/>
                <w:rFonts w:hint="eastAsia"/>
                <w:noProof/>
                <w:lang w:val="en"/>
              </w:rPr>
              <w:t>枚举根节点</w:t>
            </w:r>
            <w:r w:rsidR="005541F4">
              <w:rPr>
                <w:noProof/>
                <w:webHidden/>
              </w:rPr>
              <w:tab/>
            </w:r>
            <w:r w:rsidR="005541F4">
              <w:rPr>
                <w:noProof/>
                <w:webHidden/>
              </w:rPr>
              <w:fldChar w:fldCharType="begin"/>
            </w:r>
            <w:r w:rsidR="005541F4">
              <w:rPr>
                <w:noProof/>
                <w:webHidden/>
              </w:rPr>
              <w:instrText xml:space="preserve"> PAGEREF _Toc519449581 \h </w:instrText>
            </w:r>
            <w:r w:rsidR="005541F4">
              <w:rPr>
                <w:noProof/>
                <w:webHidden/>
              </w:rPr>
            </w:r>
            <w:r w:rsidR="005541F4">
              <w:rPr>
                <w:noProof/>
                <w:webHidden/>
              </w:rPr>
              <w:fldChar w:fldCharType="separate"/>
            </w:r>
            <w:r w:rsidR="005541F4">
              <w:rPr>
                <w:noProof/>
                <w:webHidden/>
              </w:rPr>
              <w:t>228</w:t>
            </w:r>
            <w:r w:rsidR="005541F4">
              <w:rPr>
                <w:noProof/>
                <w:webHidden/>
              </w:rPr>
              <w:fldChar w:fldCharType="end"/>
            </w:r>
          </w:hyperlink>
        </w:p>
        <w:p w14:paraId="621997AA" w14:textId="77777777" w:rsidR="005541F4" w:rsidRDefault="0042065C">
          <w:pPr>
            <w:pStyle w:val="30"/>
            <w:tabs>
              <w:tab w:val="left" w:pos="1260"/>
              <w:tab w:val="right" w:leader="dot" w:pos="8296"/>
            </w:tabs>
            <w:rPr>
              <w:noProof/>
            </w:rPr>
          </w:pPr>
          <w:hyperlink w:anchor="_Toc519449582" w:history="1">
            <w:r w:rsidR="005541F4" w:rsidRPr="005442FA">
              <w:rPr>
                <w:rStyle w:val="a3"/>
                <w:noProof/>
                <w:lang w:val="en"/>
              </w:rPr>
              <w:t>8.</w:t>
            </w:r>
            <w:r w:rsidR="005541F4">
              <w:rPr>
                <w:noProof/>
              </w:rPr>
              <w:tab/>
            </w:r>
            <w:r w:rsidR="005541F4" w:rsidRPr="005442FA">
              <w:rPr>
                <w:rStyle w:val="a3"/>
                <w:rFonts w:hint="eastAsia"/>
                <w:noProof/>
                <w:lang w:val="en"/>
              </w:rPr>
              <w:t>安全点</w:t>
            </w:r>
            <w:r w:rsidR="005541F4">
              <w:rPr>
                <w:noProof/>
                <w:webHidden/>
              </w:rPr>
              <w:tab/>
            </w:r>
            <w:r w:rsidR="005541F4">
              <w:rPr>
                <w:noProof/>
                <w:webHidden/>
              </w:rPr>
              <w:fldChar w:fldCharType="begin"/>
            </w:r>
            <w:r w:rsidR="005541F4">
              <w:rPr>
                <w:noProof/>
                <w:webHidden/>
              </w:rPr>
              <w:instrText xml:space="preserve"> PAGEREF _Toc519449582 \h </w:instrText>
            </w:r>
            <w:r w:rsidR="005541F4">
              <w:rPr>
                <w:noProof/>
                <w:webHidden/>
              </w:rPr>
            </w:r>
            <w:r w:rsidR="005541F4">
              <w:rPr>
                <w:noProof/>
                <w:webHidden/>
              </w:rPr>
              <w:fldChar w:fldCharType="separate"/>
            </w:r>
            <w:r w:rsidR="005541F4">
              <w:rPr>
                <w:noProof/>
                <w:webHidden/>
              </w:rPr>
              <w:t>228</w:t>
            </w:r>
            <w:r w:rsidR="005541F4">
              <w:rPr>
                <w:noProof/>
                <w:webHidden/>
              </w:rPr>
              <w:fldChar w:fldCharType="end"/>
            </w:r>
          </w:hyperlink>
        </w:p>
        <w:p w14:paraId="0ADC49F3" w14:textId="77777777" w:rsidR="005541F4" w:rsidRDefault="0042065C">
          <w:pPr>
            <w:pStyle w:val="30"/>
            <w:tabs>
              <w:tab w:val="left" w:pos="1260"/>
              <w:tab w:val="right" w:leader="dot" w:pos="8296"/>
            </w:tabs>
            <w:rPr>
              <w:noProof/>
            </w:rPr>
          </w:pPr>
          <w:hyperlink w:anchor="_Toc519449583" w:history="1">
            <w:r w:rsidR="005541F4" w:rsidRPr="005442FA">
              <w:rPr>
                <w:rStyle w:val="a3"/>
                <w:noProof/>
                <w:lang w:val="en"/>
              </w:rPr>
              <w:t>9.</w:t>
            </w:r>
            <w:r w:rsidR="005541F4">
              <w:rPr>
                <w:noProof/>
              </w:rPr>
              <w:tab/>
            </w:r>
            <w:r w:rsidR="005541F4" w:rsidRPr="005442FA">
              <w:rPr>
                <w:rStyle w:val="a3"/>
                <w:rFonts w:hint="eastAsia"/>
                <w:noProof/>
                <w:lang w:val="en"/>
              </w:rPr>
              <w:t>安全区域</w:t>
            </w:r>
            <w:r w:rsidR="005541F4">
              <w:rPr>
                <w:noProof/>
                <w:webHidden/>
              </w:rPr>
              <w:tab/>
            </w:r>
            <w:r w:rsidR="005541F4">
              <w:rPr>
                <w:noProof/>
                <w:webHidden/>
              </w:rPr>
              <w:fldChar w:fldCharType="begin"/>
            </w:r>
            <w:r w:rsidR="005541F4">
              <w:rPr>
                <w:noProof/>
                <w:webHidden/>
              </w:rPr>
              <w:instrText xml:space="preserve"> PAGEREF _Toc519449583 \h </w:instrText>
            </w:r>
            <w:r w:rsidR="005541F4">
              <w:rPr>
                <w:noProof/>
                <w:webHidden/>
              </w:rPr>
            </w:r>
            <w:r w:rsidR="005541F4">
              <w:rPr>
                <w:noProof/>
                <w:webHidden/>
              </w:rPr>
              <w:fldChar w:fldCharType="separate"/>
            </w:r>
            <w:r w:rsidR="005541F4">
              <w:rPr>
                <w:noProof/>
                <w:webHidden/>
              </w:rPr>
              <w:t>228</w:t>
            </w:r>
            <w:r w:rsidR="005541F4">
              <w:rPr>
                <w:noProof/>
                <w:webHidden/>
              </w:rPr>
              <w:fldChar w:fldCharType="end"/>
            </w:r>
          </w:hyperlink>
        </w:p>
        <w:p w14:paraId="400DA60D" w14:textId="77777777" w:rsidR="005541F4" w:rsidRDefault="0042065C">
          <w:pPr>
            <w:pStyle w:val="20"/>
            <w:tabs>
              <w:tab w:val="left" w:pos="1680"/>
              <w:tab w:val="right" w:leader="dot" w:pos="8296"/>
            </w:tabs>
            <w:rPr>
              <w:noProof/>
              <w:szCs w:val="22"/>
            </w:rPr>
          </w:pPr>
          <w:hyperlink w:anchor="_Toc519449584"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垃圾收集器</w:t>
            </w:r>
            <w:r w:rsidR="005541F4">
              <w:rPr>
                <w:noProof/>
                <w:webHidden/>
              </w:rPr>
              <w:tab/>
            </w:r>
            <w:r w:rsidR="005541F4">
              <w:rPr>
                <w:noProof/>
                <w:webHidden/>
              </w:rPr>
              <w:fldChar w:fldCharType="begin"/>
            </w:r>
            <w:r w:rsidR="005541F4">
              <w:rPr>
                <w:noProof/>
                <w:webHidden/>
              </w:rPr>
              <w:instrText xml:space="preserve"> PAGEREF _Toc519449584 \h </w:instrText>
            </w:r>
            <w:r w:rsidR="005541F4">
              <w:rPr>
                <w:noProof/>
                <w:webHidden/>
              </w:rPr>
            </w:r>
            <w:r w:rsidR="005541F4">
              <w:rPr>
                <w:noProof/>
                <w:webHidden/>
              </w:rPr>
              <w:fldChar w:fldCharType="separate"/>
            </w:r>
            <w:r w:rsidR="005541F4">
              <w:rPr>
                <w:noProof/>
                <w:webHidden/>
              </w:rPr>
              <w:t>229</w:t>
            </w:r>
            <w:r w:rsidR="005541F4">
              <w:rPr>
                <w:noProof/>
                <w:webHidden/>
              </w:rPr>
              <w:fldChar w:fldCharType="end"/>
            </w:r>
          </w:hyperlink>
        </w:p>
        <w:p w14:paraId="66A81218" w14:textId="77777777" w:rsidR="005541F4" w:rsidRDefault="0042065C">
          <w:pPr>
            <w:pStyle w:val="30"/>
            <w:tabs>
              <w:tab w:val="left" w:pos="1260"/>
              <w:tab w:val="right" w:leader="dot" w:pos="8296"/>
            </w:tabs>
            <w:rPr>
              <w:noProof/>
            </w:rPr>
          </w:pPr>
          <w:hyperlink w:anchor="_Toc519449585" w:history="1">
            <w:r w:rsidR="005541F4" w:rsidRPr="005442FA">
              <w:rPr>
                <w:rStyle w:val="a3"/>
                <w:noProof/>
                <w:lang w:val="en"/>
              </w:rPr>
              <w:t>1.</w:t>
            </w:r>
            <w:r w:rsidR="005541F4">
              <w:rPr>
                <w:noProof/>
              </w:rPr>
              <w:tab/>
            </w:r>
            <w:r w:rsidR="005541F4" w:rsidRPr="005442FA">
              <w:rPr>
                <w:rStyle w:val="a3"/>
                <w:noProof/>
                <w:lang w:val="en"/>
              </w:rPr>
              <w:t>Serial</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85 \h </w:instrText>
            </w:r>
            <w:r w:rsidR="005541F4">
              <w:rPr>
                <w:noProof/>
                <w:webHidden/>
              </w:rPr>
            </w:r>
            <w:r w:rsidR="005541F4">
              <w:rPr>
                <w:noProof/>
                <w:webHidden/>
              </w:rPr>
              <w:fldChar w:fldCharType="separate"/>
            </w:r>
            <w:r w:rsidR="005541F4">
              <w:rPr>
                <w:noProof/>
                <w:webHidden/>
              </w:rPr>
              <w:t>229</w:t>
            </w:r>
            <w:r w:rsidR="005541F4">
              <w:rPr>
                <w:noProof/>
                <w:webHidden/>
              </w:rPr>
              <w:fldChar w:fldCharType="end"/>
            </w:r>
          </w:hyperlink>
        </w:p>
        <w:p w14:paraId="58CB0699" w14:textId="77777777" w:rsidR="005541F4" w:rsidRDefault="0042065C">
          <w:pPr>
            <w:pStyle w:val="30"/>
            <w:tabs>
              <w:tab w:val="left" w:pos="1260"/>
              <w:tab w:val="right" w:leader="dot" w:pos="8296"/>
            </w:tabs>
            <w:rPr>
              <w:noProof/>
            </w:rPr>
          </w:pPr>
          <w:hyperlink w:anchor="_Toc519449586" w:history="1">
            <w:r w:rsidR="005541F4" w:rsidRPr="005442FA">
              <w:rPr>
                <w:rStyle w:val="a3"/>
                <w:noProof/>
                <w:lang w:val="en"/>
              </w:rPr>
              <w:t>2.</w:t>
            </w:r>
            <w:r w:rsidR="005541F4">
              <w:rPr>
                <w:noProof/>
              </w:rPr>
              <w:tab/>
            </w:r>
            <w:r w:rsidR="005541F4" w:rsidRPr="005442FA">
              <w:rPr>
                <w:rStyle w:val="a3"/>
                <w:noProof/>
                <w:lang w:val="en"/>
              </w:rPr>
              <w:t>ParNew</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86 \h </w:instrText>
            </w:r>
            <w:r w:rsidR="005541F4">
              <w:rPr>
                <w:noProof/>
                <w:webHidden/>
              </w:rPr>
            </w:r>
            <w:r w:rsidR="005541F4">
              <w:rPr>
                <w:noProof/>
                <w:webHidden/>
              </w:rPr>
              <w:fldChar w:fldCharType="separate"/>
            </w:r>
            <w:r w:rsidR="005541F4">
              <w:rPr>
                <w:noProof/>
                <w:webHidden/>
              </w:rPr>
              <w:t>229</w:t>
            </w:r>
            <w:r w:rsidR="005541F4">
              <w:rPr>
                <w:noProof/>
                <w:webHidden/>
              </w:rPr>
              <w:fldChar w:fldCharType="end"/>
            </w:r>
          </w:hyperlink>
        </w:p>
        <w:p w14:paraId="7FC8FA4A" w14:textId="77777777" w:rsidR="005541F4" w:rsidRDefault="0042065C">
          <w:pPr>
            <w:pStyle w:val="30"/>
            <w:tabs>
              <w:tab w:val="left" w:pos="1260"/>
              <w:tab w:val="right" w:leader="dot" w:pos="8296"/>
            </w:tabs>
            <w:rPr>
              <w:noProof/>
            </w:rPr>
          </w:pPr>
          <w:hyperlink w:anchor="_Toc519449587" w:history="1">
            <w:r w:rsidR="005541F4" w:rsidRPr="005442FA">
              <w:rPr>
                <w:rStyle w:val="a3"/>
                <w:noProof/>
                <w:lang w:val="en"/>
              </w:rPr>
              <w:t>3.</w:t>
            </w:r>
            <w:r w:rsidR="005541F4">
              <w:rPr>
                <w:noProof/>
              </w:rPr>
              <w:tab/>
            </w:r>
            <w:r w:rsidR="005541F4" w:rsidRPr="005442FA">
              <w:rPr>
                <w:rStyle w:val="a3"/>
                <w:noProof/>
                <w:lang w:val="en"/>
              </w:rPr>
              <w:t>Parallel Scavenge</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87 \h </w:instrText>
            </w:r>
            <w:r w:rsidR="005541F4">
              <w:rPr>
                <w:noProof/>
                <w:webHidden/>
              </w:rPr>
            </w:r>
            <w:r w:rsidR="005541F4">
              <w:rPr>
                <w:noProof/>
                <w:webHidden/>
              </w:rPr>
              <w:fldChar w:fldCharType="separate"/>
            </w:r>
            <w:r w:rsidR="005541F4">
              <w:rPr>
                <w:noProof/>
                <w:webHidden/>
              </w:rPr>
              <w:t>230</w:t>
            </w:r>
            <w:r w:rsidR="005541F4">
              <w:rPr>
                <w:noProof/>
                <w:webHidden/>
              </w:rPr>
              <w:fldChar w:fldCharType="end"/>
            </w:r>
          </w:hyperlink>
        </w:p>
        <w:p w14:paraId="5C36D980" w14:textId="77777777" w:rsidR="005541F4" w:rsidRDefault="0042065C">
          <w:pPr>
            <w:pStyle w:val="30"/>
            <w:tabs>
              <w:tab w:val="left" w:pos="1260"/>
              <w:tab w:val="right" w:leader="dot" w:pos="8296"/>
            </w:tabs>
            <w:rPr>
              <w:noProof/>
            </w:rPr>
          </w:pPr>
          <w:hyperlink w:anchor="_Toc519449588" w:history="1">
            <w:r w:rsidR="005541F4" w:rsidRPr="005442FA">
              <w:rPr>
                <w:rStyle w:val="a3"/>
                <w:noProof/>
                <w:lang w:val="en"/>
              </w:rPr>
              <w:t>4.</w:t>
            </w:r>
            <w:r w:rsidR="005541F4">
              <w:rPr>
                <w:noProof/>
              </w:rPr>
              <w:tab/>
            </w:r>
            <w:r w:rsidR="005541F4" w:rsidRPr="005442FA">
              <w:rPr>
                <w:rStyle w:val="a3"/>
                <w:noProof/>
                <w:lang w:val="en"/>
              </w:rPr>
              <w:t>Serial Old</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88 \h </w:instrText>
            </w:r>
            <w:r w:rsidR="005541F4">
              <w:rPr>
                <w:noProof/>
                <w:webHidden/>
              </w:rPr>
            </w:r>
            <w:r w:rsidR="005541F4">
              <w:rPr>
                <w:noProof/>
                <w:webHidden/>
              </w:rPr>
              <w:fldChar w:fldCharType="separate"/>
            </w:r>
            <w:r w:rsidR="005541F4">
              <w:rPr>
                <w:noProof/>
                <w:webHidden/>
              </w:rPr>
              <w:t>230</w:t>
            </w:r>
            <w:r w:rsidR="005541F4">
              <w:rPr>
                <w:noProof/>
                <w:webHidden/>
              </w:rPr>
              <w:fldChar w:fldCharType="end"/>
            </w:r>
          </w:hyperlink>
        </w:p>
        <w:p w14:paraId="3F42DDA4" w14:textId="77777777" w:rsidR="005541F4" w:rsidRDefault="0042065C">
          <w:pPr>
            <w:pStyle w:val="30"/>
            <w:tabs>
              <w:tab w:val="left" w:pos="1260"/>
              <w:tab w:val="right" w:leader="dot" w:pos="8296"/>
            </w:tabs>
            <w:rPr>
              <w:noProof/>
            </w:rPr>
          </w:pPr>
          <w:hyperlink w:anchor="_Toc519449589" w:history="1">
            <w:r w:rsidR="005541F4" w:rsidRPr="005442FA">
              <w:rPr>
                <w:rStyle w:val="a3"/>
                <w:noProof/>
                <w:lang w:val="en"/>
              </w:rPr>
              <w:t>5.</w:t>
            </w:r>
            <w:r w:rsidR="005541F4">
              <w:rPr>
                <w:noProof/>
              </w:rPr>
              <w:tab/>
            </w:r>
            <w:r w:rsidR="005541F4" w:rsidRPr="005442FA">
              <w:rPr>
                <w:rStyle w:val="a3"/>
                <w:noProof/>
                <w:lang w:val="en"/>
              </w:rPr>
              <w:t>Parallel Old</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89 \h </w:instrText>
            </w:r>
            <w:r w:rsidR="005541F4">
              <w:rPr>
                <w:noProof/>
                <w:webHidden/>
              </w:rPr>
            </w:r>
            <w:r w:rsidR="005541F4">
              <w:rPr>
                <w:noProof/>
                <w:webHidden/>
              </w:rPr>
              <w:fldChar w:fldCharType="separate"/>
            </w:r>
            <w:r w:rsidR="005541F4">
              <w:rPr>
                <w:noProof/>
                <w:webHidden/>
              </w:rPr>
              <w:t>230</w:t>
            </w:r>
            <w:r w:rsidR="005541F4">
              <w:rPr>
                <w:noProof/>
                <w:webHidden/>
              </w:rPr>
              <w:fldChar w:fldCharType="end"/>
            </w:r>
          </w:hyperlink>
        </w:p>
        <w:p w14:paraId="033DA3C4" w14:textId="77777777" w:rsidR="005541F4" w:rsidRDefault="0042065C">
          <w:pPr>
            <w:pStyle w:val="30"/>
            <w:tabs>
              <w:tab w:val="left" w:pos="1260"/>
              <w:tab w:val="right" w:leader="dot" w:pos="8296"/>
            </w:tabs>
            <w:rPr>
              <w:noProof/>
            </w:rPr>
          </w:pPr>
          <w:hyperlink w:anchor="_Toc519449590" w:history="1">
            <w:r w:rsidR="005541F4" w:rsidRPr="005442FA">
              <w:rPr>
                <w:rStyle w:val="a3"/>
                <w:noProof/>
                <w:lang w:val="en"/>
              </w:rPr>
              <w:t>6.</w:t>
            </w:r>
            <w:r w:rsidR="005541F4">
              <w:rPr>
                <w:noProof/>
              </w:rPr>
              <w:tab/>
            </w:r>
            <w:r w:rsidR="005541F4" w:rsidRPr="005442FA">
              <w:rPr>
                <w:rStyle w:val="a3"/>
                <w:noProof/>
                <w:lang w:val="en"/>
              </w:rPr>
              <w:t>CMS</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90 \h </w:instrText>
            </w:r>
            <w:r w:rsidR="005541F4">
              <w:rPr>
                <w:noProof/>
                <w:webHidden/>
              </w:rPr>
            </w:r>
            <w:r w:rsidR="005541F4">
              <w:rPr>
                <w:noProof/>
                <w:webHidden/>
              </w:rPr>
              <w:fldChar w:fldCharType="separate"/>
            </w:r>
            <w:r w:rsidR="005541F4">
              <w:rPr>
                <w:noProof/>
                <w:webHidden/>
              </w:rPr>
              <w:t>230</w:t>
            </w:r>
            <w:r w:rsidR="005541F4">
              <w:rPr>
                <w:noProof/>
                <w:webHidden/>
              </w:rPr>
              <w:fldChar w:fldCharType="end"/>
            </w:r>
          </w:hyperlink>
        </w:p>
        <w:p w14:paraId="6EC038BE" w14:textId="77777777" w:rsidR="005541F4" w:rsidRDefault="0042065C">
          <w:pPr>
            <w:pStyle w:val="30"/>
            <w:tabs>
              <w:tab w:val="left" w:pos="1260"/>
              <w:tab w:val="right" w:leader="dot" w:pos="8296"/>
            </w:tabs>
            <w:rPr>
              <w:noProof/>
            </w:rPr>
          </w:pPr>
          <w:hyperlink w:anchor="_Toc519449591" w:history="1">
            <w:r w:rsidR="005541F4" w:rsidRPr="005442FA">
              <w:rPr>
                <w:rStyle w:val="a3"/>
                <w:noProof/>
                <w:lang w:val="en"/>
              </w:rPr>
              <w:t>7.</w:t>
            </w:r>
            <w:r w:rsidR="005541F4">
              <w:rPr>
                <w:noProof/>
              </w:rPr>
              <w:tab/>
            </w:r>
            <w:r w:rsidR="005541F4" w:rsidRPr="005442FA">
              <w:rPr>
                <w:rStyle w:val="a3"/>
                <w:noProof/>
                <w:lang w:val="en"/>
              </w:rPr>
              <w:t>G1</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91 \h </w:instrText>
            </w:r>
            <w:r w:rsidR="005541F4">
              <w:rPr>
                <w:noProof/>
                <w:webHidden/>
              </w:rPr>
            </w:r>
            <w:r w:rsidR="005541F4">
              <w:rPr>
                <w:noProof/>
                <w:webHidden/>
              </w:rPr>
              <w:fldChar w:fldCharType="separate"/>
            </w:r>
            <w:r w:rsidR="005541F4">
              <w:rPr>
                <w:noProof/>
                <w:webHidden/>
              </w:rPr>
              <w:t>231</w:t>
            </w:r>
            <w:r w:rsidR="005541F4">
              <w:rPr>
                <w:noProof/>
                <w:webHidden/>
              </w:rPr>
              <w:fldChar w:fldCharType="end"/>
            </w:r>
          </w:hyperlink>
        </w:p>
        <w:p w14:paraId="5F4DC71C" w14:textId="77777777" w:rsidR="005541F4" w:rsidRDefault="0042065C">
          <w:pPr>
            <w:pStyle w:val="20"/>
            <w:tabs>
              <w:tab w:val="left" w:pos="1680"/>
              <w:tab w:val="right" w:leader="dot" w:pos="8296"/>
            </w:tabs>
            <w:rPr>
              <w:noProof/>
              <w:szCs w:val="22"/>
            </w:rPr>
          </w:pPr>
          <w:hyperlink w:anchor="_Toc519449592"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内存交互基础</w:t>
            </w:r>
            <w:r w:rsidR="005541F4">
              <w:rPr>
                <w:noProof/>
                <w:webHidden/>
              </w:rPr>
              <w:tab/>
            </w:r>
            <w:r w:rsidR="005541F4">
              <w:rPr>
                <w:noProof/>
                <w:webHidden/>
              </w:rPr>
              <w:fldChar w:fldCharType="begin"/>
            </w:r>
            <w:r w:rsidR="005541F4">
              <w:rPr>
                <w:noProof/>
                <w:webHidden/>
              </w:rPr>
              <w:instrText xml:space="preserve"> PAGEREF _Toc519449592 \h </w:instrText>
            </w:r>
            <w:r w:rsidR="005541F4">
              <w:rPr>
                <w:noProof/>
                <w:webHidden/>
              </w:rPr>
            </w:r>
            <w:r w:rsidR="005541F4">
              <w:rPr>
                <w:noProof/>
                <w:webHidden/>
              </w:rPr>
              <w:fldChar w:fldCharType="separate"/>
            </w:r>
            <w:r w:rsidR="005541F4">
              <w:rPr>
                <w:noProof/>
                <w:webHidden/>
              </w:rPr>
              <w:t>233</w:t>
            </w:r>
            <w:r w:rsidR="005541F4">
              <w:rPr>
                <w:noProof/>
                <w:webHidden/>
              </w:rPr>
              <w:fldChar w:fldCharType="end"/>
            </w:r>
          </w:hyperlink>
        </w:p>
        <w:p w14:paraId="45DC7847" w14:textId="77777777" w:rsidR="005541F4" w:rsidRDefault="0042065C">
          <w:pPr>
            <w:pStyle w:val="20"/>
            <w:tabs>
              <w:tab w:val="left" w:pos="1680"/>
              <w:tab w:val="right" w:leader="dot" w:pos="8296"/>
            </w:tabs>
            <w:rPr>
              <w:noProof/>
              <w:szCs w:val="22"/>
            </w:rPr>
          </w:pPr>
          <w:hyperlink w:anchor="_Toc519449593"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noProof/>
              </w:rPr>
              <w:t>volatile</w:t>
            </w:r>
            <w:r w:rsidR="005541F4">
              <w:rPr>
                <w:noProof/>
                <w:webHidden/>
              </w:rPr>
              <w:tab/>
            </w:r>
            <w:r w:rsidR="005541F4">
              <w:rPr>
                <w:noProof/>
                <w:webHidden/>
              </w:rPr>
              <w:fldChar w:fldCharType="begin"/>
            </w:r>
            <w:r w:rsidR="005541F4">
              <w:rPr>
                <w:noProof/>
                <w:webHidden/>
              </w:rPr>
              <w:instrText xml:space="preserve"> PAGEREF _Toc519449593 \h </w:instrText>
            </w:r>
            <w:r w:rsidR="005541F4">
              <w:rPr>
                <w:noProof/>
                <w:webHidden/>
              </w:rPr>
            </w:r>
            <w:r w:rsidR="005541F4">
              <w:rPr>
                <w:noProof/>
                <w:webHidden/>
              </w:rPr>
              <w:fldChar w:fldCharType="separate"/>
            </w:r>
            <w:r w:rsidR="005541F4">
              <w:rPr>
                <w:noProof/>
                <w:webHidden/>
              </w:rPr>
              <w:t>234</w:t>
            </w:r>
            <w:r w:rsidR="005541F4">
              <w:rPr>
                <w:noProof/>
                <w:webHidden/>
              </w:rPr>
              <w:fldChar w:fldCharType="end"/>
            </w:r>
          </w:hyperlink>
        </w:p>
        <w:p w14:paraId="35FF2658" w14:textId="77777777" w:rsidR="005541F4" w:rsidRDefault="0042065C">
          <w:pPr>
            <w:pStyle w:val="20"/>
            <w:tabs>
              <w:tab w:val="left" w:pos="1680"/>
              <w:tab w:val="right" w:leader="dot" w:pos="8296"/>
            </w:tabs>
            <w:rPr>
              <w:noProof/>
              <w:szCs w:val="22"/>
            </w:rPr>
          </w:pPr>
          <w:hyperlink w:anchor="_Toc519449594"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noProof/>
              </w:rPr>
              <w:t>Long</w:t>
            </w:r>
            <w:r w:rsidR="005541F4" w:rsidRPr="005442FA">
              <w:rPr>
                <w:rStyle w:val="a3"/>
                <w:rFonts w:hint="eastAsia"/>
                <w:noProof/>
              </w:rPr>
              <w:t>和</w:t>
            </w:r>
            <w:r w:rsidR="005541F4" w:rsidRPr="005442FA">
              <w:rPr>
                <w:rStyle w:val="a3"/>
                <w:noProof/>
              </w:rPr>
              <w:t>double</w:t>
            </w:r>
            <w:r w:rsidR="005541F4">
              <w:rPr>
                <w:noProof/>
                <w:webHidden/>
              </w:rPr>
              <w:tab/>
            </w:r>
            <w:r w:rsidR="005541F4">
              <w:rPr>
                <w:noProof/>
                <w:webHidden/>
              </w:rPr>
              <w:fldChar w:fldCharType="begin"/>
            </w:r>
            <w:r w:rsidR="005541F4">
              <w:rPr>
                <w:noProof/>
                <w:webHidden/>
              </w:rPr>
              <w:instrText xml:space="preserve"> PAGEREF _Toc519449594 \h </w:instrText>
            </w:r>
            <w:r w:rsidR="005541F4">
              <w:rPr>
                <w:noProof/>
                <w:webHidden/>
              </w:rPr>
            </w:r>
            <w:r w:rsidR="005541F4">
              <w:rPr>
                <w:noProof/>
                <w:webHidden/>
              </w:rPr>
              <w:fldChar w:fldCharType="separate"/>
            </w:r>
            <w:r w:rsidR="005541F4">
              <w:rPr>
                <w:noProof/>
                <w:webHidden/>
              </w:rPr>
              <w:t>236</w:t>
            </w:r>
            <w:r w:rsidR="005541F4">
              <w:rPr>
                <w:noProof/>
                <w:webHidden/>
              </w:rPr>
              <w:fldChar w:fldCharType="end"/>
            </w:r>
          </w:hyperlink>
        </w:p>
        <w:p w14:paraId="186EBCB0" w14:textId="77777777" w:rsidR="005541F4" w:rsidRDefault="0042065C">
          <w:pPr>
            <w:pStyle w:val="20"/>
            <w:tabs>
              <w:tab w:val="left" w:pos="1680"/>
              <w:tab w:val="right" w:leader="dot" w:pos="8296"/>
            </w:tabs>
            <w:rPr>
              <w:noProof/>
              <w:szCs w:val="22"/>
            </w:rPr>
          </w:pPr>
          <w:hyperlink w:anchor="_Toc519449595"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rFonts w:hint="eastAsia"/>
                <w:noProof/>
              </w:rPr>
              <w:t>原子性、可见性、有序性</w:t>
            </w:r>
            <w:r w:rsidR="005541F4">
              <w:rPr>
                <w:noProof/>
                <w:webHidden/>
              </w:rPr>
              <w:tab/>
            </w:r>
            <w:r w:rsidR="005541F4">
              <w:rPr>
                <w:noProof/>
                <w:webHidden/>
              </w:rPr>
              <w:fldChar w:fldCharType="begin"/>
            </w:r>
            <w:r w:rsidR="005541F4">
              <w:rPr>
                <w:noProof/>
                <w:webHidden/>
              </w:rPr>
              <w:instrText xml:space="preserve"> PAGEREF _Toc519449595 \h </w:instrText>
            </w:r>
            <w:r w:rsidR="005541F4">
              <w:rPr>
                <w:noProof/>
                <w:webHidden/>
              </w:rPr>
            </w:r>
            <w:r w:rsidR="005541F4">
              <w:rPr>
                <w:noProof/>
                <w:webHidden/>
              </w:rPr>
              <w:fldChar w:fldCharType="separate"/>
            </w:r>
            <w:r w:rsidR="005541F4">
              <w:rPr>
                <w:noProof/>
                <w:webHidden/>
              </w:rPr>
              <w:t>236</w:t>
            </w:r>
            <w:r w:rsidR="005541F4">
              <w:rPr>
                <w:noProof/>
                <w:webHidden/>
              </w:rPr>
              <w:fldChar w:fldCharType="end"/>
            </w:r>
          </w:hyperlink>
        </w:p>
        <w:p w14:paraId="6B4960AF" w14:textId="77777777" w:rsidR="005541F4" w:rsidRDefault="0042065C">
          <w:pPr>
            <w:pStyle w:val="20"/>
            <w:tabs>
              <w:tab w:val="left" w:pos="1680"/>
              <w:tab w:val="right" w:leader="dot" w:pos="8296"/>
            </w:tabs>
            <w:rPr>
              <w:noProof/>
              <w:szCs w:val="22"/>
            </w:rPr>
          </w:pPr>
          <w:hyperlink w:anchor="_Toc519449596"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noProof/>
              </w:rPr>
              <w:t>Java</w:t>
            </w:r>
            <w:r w:rsidR="005541F4" w:rsidRPr="005442FA">
              <w:rPr>
                <w:rStyle w:val="a3"/>
                <w:rFonts w:hint="eastAsia"/>
                <w:noProof/>
              </w:rPr>
              <w:t>与线程</w:t>
            </w:r>
            <w:r w:rsidR="005541F4">
              <w:rPr>
                <w:noProof/>
                <w:webHidden/>
              </w:rPr>
              <w:tab/>
            </w:r>
            <w:r w:rsidR="005541F4">
              <w:rPr>
                <w:noProof/>
                <w:webHidden/>
              </w:rPr>
              <w:fldChar w:fldCharType="begin"/>
            </w:r>
            <w:r w:rsidR="005541F4">
              <w:rPr>
                <w:noProof/>
                <w:webHidden/>
              </w:rPr>
              <w:instrText xml:space="preserve"> PAGEREF _Toc519449596 \h </w:instrText>
            </w:r>
            <w:r w:rsidR="005541F4">
              <w:rPr>
                <w:noProof/>
                <w:webHidden/>
              </w:rPr>
            </w:r>
            <w:r w:rsidR="005541F4">
              <w:rPr>
                <w:noProof/>
                <w:webHidden/>
              </w:rPr>
              <w:fldChar w:fldCharType="separate"/>
            </w:r>
            <w:r w:rsidR="005541F4">
              <w:rPr>
                <w:noProof/>
                <w:webHidden/>
              </w:rPr>
              <w:t>236</w:t>
            </w:r>
            <w:r w:rsidR="005541F4">
              <w:rPr>
                <w:noProof/>
                <w:webHidden/>
              </w:rPr>
              <w:fldChar w:fldCharType="end"/>
            </w:r>
          </w:hyperlink>
        </w:p>
        <w:p w14:paraId="790F14FA" w14:textId="77777777" w:rsidR="005541F4" w:rsidRDefault="0042065C">
          <w:pPr>
            <w:pStyle w:val="30"/>
            <w:tabs>
              <w:tab w:val="left" w:pos="1260"/>
              <w:tab w:val="right" w:leader="dot" w:pos="8296"/>
            </w:tabs>
            <w:rPr>
              <w:noProof/>
            </w:rPr>
          </w:pPr>
          <w:hyperlink w:anchor="_Toc519449597" w:history="1">
            <w:r w:rsidR="005541F4" w:rsidRPr="005442FA">
              <w:rPr>
                <w:rStyle w:val="a3"/>
                <w:noProof/>
                <w:lang w:val="en"/>
              </w:rPr>
              <w:t>1.</w:t>
            </w:r>
            <w:r w:rsidR="005541F4">
              <w:rPr>
                <w:noProof/>
              </w:rPr>
              <w:tab/>
            </w:r>
            <w:r w:rsidR="005541F4" w:rsidRPr="005442FA">
              <w:rPr>
                <w:rStyle w:val="a3"/>
                <w:rFonts w:hint="eastAsia"/>
                <w:noProof/>
                <w:lang w:val="en"/>
              </w:rPr>
              <w:t>使用内核线程实现</w:t>
            </w:r>
            <w:r w:rsidR="005541F4">
              <w:rPr>
                <w:noProof/>
                <w:webHidden/>
              </w:rPr>
              <w:tab/>
            </w:r>
            <w:r w:rsidR="005541F4">
              <w:rPr>
                <w:noProof/>
                <w:webHidden/>
              </w:rPr>
              <w:fldChar w:fldCharType="begin"/>
            </w:r>
            <w:r w:rsidR="005541F4">
              <w:rPr>
                <w:noProof/>
                <w:webHidden/>
              </w:rPr>
              <w:instrText xml:space="preserve"> PAGEREF _Toc519449597 \h </w:instrText>
            </w:r>
            <w:r w:rsidR="005541F4">
              <w:rPr>
                <w:noProof/>
                <w:webHidden/>
              </w:rPr>
            </w:r>
            <w:r w:rsidR="005541F4">
              <w:rPr>
                <w:noProof/>
                <w:webHidden/>
              </w:rPr>
              <w:fldChar w:fldCharType="separate"/>
            </w:r>
            <w:r w:rsidR="005541F4">
              <w:rPr>
                <w:noProof/>
                <w:webHidden/>
              </w:rPr>
              <w:t>237</w:t>
            </w:r>
            <w:r w:rsidR="005541F4">
              <w:rPr>
                <w:noProof/>
                <w:webHidden/>
              </w:rPr>
              <w:fldChar w:fldCharType="end"/>
            </w:r>
          </w:hyperlink>
        </w:p>
        <w:p w14:paraId="52A4C151" w14:textId="77777777" w:rsidR="005541F4" w:rsidRDefault="0042065C">
          <w:pPr>
            <w:pStyle w:val="30"/>
            <w:tabs>
              <w:tab w:val="left" w:pos="1260"/>
              <w:tab w:val="right" w:leader="dot" w:pos="8296"/>
            </w:tabs>
            <w:rPr>
              <w:noProof/>
            </w:rPr>
          </w:pPr>
          <w:hyperlink w:anchor="_Toc519449598" w:history="1">
            <w:r w:rsidR="005541F4" w:rsidRPr="005442FA">
              <w:rPr>
                <w:rStyle w:val="a3"/>
                <w:noProof/>
                <w:lang w:val="en"/>
              </w:rPr>
              <w:t>2.</w:t>
            </w:r>
            <w:r w:rsidR="005541F4">
              <w:rPr>
                <w:noProof/>
              </w:rPr>
              <w:tab/>
            </w:r>
            <w:r w:rsidR="005541F4" w:rsidRPr="005442FA">
              <w:rPr>
                <w:rStyle w:val="a3"/>
                <w:rFonts w:hint="eastAsia"/>
                <w:noProof/>
                <w:lang w:val="en"/>
              </w:rPr>
              <w:t>使用用户线程实现</w:t>
            </w:r>
            <w:r w:rsidR="005541F4">
              <w:rPr>
                <w:noProof/>
                <w:webHidden/>
              </w:rPr>
              <w:tab/>
            </w:r>
            <w:r w:rsidR="005541F4">
              <w:rPr>
                <w:noProof/>
                <w:webHidden/>
              </w:rPr>
              <w:fldChar w:fldCharType="begin"/>
            </w:r>
            <w:r w:rsidR="005541F4">
              <w:rPr>
                <w:noProof/>
                <w:webHidden/>
              </w:rPr>
              <w:instrText xml:space="preserve"> PAGEREF _Toc519449598 \h </w:instrText>
            </w:r>
            <w:r w:rsidR="005541F4">
              <w:rPr>
                <w:noProof/>
                <w:webHidden/>
              </w:rPr>
            </w:r>
            <w:r w:rsidR="005541F4">
              <w:rPr>
                <w:noProof/>
                <w:webHidden/>
              </w:rPr>
              <w:fldChar w:fldCharType="separate"/>
            </w:r>
            <w:r w:rsidR="005541F4">
              <w:rPr>
                <w:noProof/>
                <w:webHidden/>
              </w:rPr>
              <w:t>237</w:t>
            </w:r>
            <w:r w:rsidR="005541F4">
              <w:rPr>
                <w:noProof/>
                <w:webHidden/>
              </w:rPr>
              <w:fldChar w:fldCharType="end"/>
            </w:r>
          </w:hyperlink>
        </w:p>
        <w:p w14:paraId="15991C11" w14:textId="77777777" w:rsidR="005541F4" w:rsidRDefault="0042065C">
          <w:pPr>
            <w:pStyle w:val="30"/>
            <w:tabs>
              <w:tab w:val="left" w:pos="1260"/>
              <w:tab w:val="right" w:leader="dot" w:pos="8296"/>
            </w:tabs>
            <w:rPr>
              <w:noProof/>
            </w:rPr>
          </w:pPr>
          <w:hyperlink w:anchor="_Toc519449599" w:history="1">
            <w:r w:rsidR="005541F4" w:rsidRPr="005442FA">
              <w:rPr>
                <w:rStyle w:val="a3"/>
                <w:noProof/>
                <w:lang w:val="en"/>
              </w:rPr>
              <w:t>3.</w:t>
            </w:r>
            <w:r w:rsidR="005541F4">
              <w:rPr>
                <w:noProof/>
              </w:rPr>
              <w:tab/>
            </w:r>
            <w:r w:rsidR="005541F4" w:rsidRPr="005442FA">
              <w:rPr>
                <w:rStyle w:val="a3"/>
                <w:rFonts w:hint="eastAsia"/>
                <w:noProof/>
                <w:lang w:val="en"/>
              </w:rPr>
              <w:t>混合实现</w:t>
            </w:r>
            <w:r w:rsidR="005541F4">
              <w:rPr>
                <w:noProof/>
                <w:webHidden/>
              </w:rPr>
              <w:tab/>
            </w:r>
            <w:r w:rsidR="005541F4">
              <w:rPr>
                <w:noProof/>
                <w:webHidden/>
              </w:rPr>
              <w:fldChar w:fldCharType="begin"/>
            </w:r>
            <w:r w:rsidR="005541F4">
              <w:rPr>
                <w:noProof/>
                <w:webHidden/>
              </w:rPr>
              <w:instrText xml:space="preserve"> PAGEREF _Toc519449599 \h </w:instrText>
            </w:r>
            <w:r w:rsidR="005541F4">
              <w:rPr>
                <w:noProof/>
                <w:webHidden/>
              </w:rPr>
            </w:r>
            <w:r w:rsidR="005541F4">
              <w:rPr>
                <w:noProof/>
                <w:webHidden/>
              </w:rPr>
              <w:fldChar w:fldCharType="separate"/>
            </w:r>
            <w:r w:rsidR="005541F4">
              <w:rPr>
                <w:noProof/>
                <w:webHidden/>
              </w:rPr>
              <w:t>237</w:t>
            </w:r>
            <w:r w:rsidR="005541F4">
              <w:rPr>
                <w:noProof/>
                <w:webHidden/>
              </w:rPr>
              <w:fldChar w:fldCharType="end"/>
            </w:r>
          </w:hyperlink>
        </w:p>
        <w:p w14:paraId="2DD67146" w14:textId="77777777" w:rsidR="005541F4" w:rsidRDefault="0042065C">
          <w:pPr>
            <w:pStyle w:val="30"/>
            <w:tabs>
              <w:tab w:val="left" w:pos="1260"/>
              <w:tab w:val="right" w:leader="dot" w:pos="8296"/>
            </w:tabs>
            <w:rPr>
              <w:noProof/>
            </w:rPr>
          </w:pPr>
          <w:hyperlink w:anchor="_Toc519449600" w:history="1">
            <w:r w:rsidR="005541F4" w:rsidRPr="005442FA">
              <w:rPr>
                <w:rStyle w:val="a3"/>
                <w:noProof/>
                <w:lang w:val="en"/>
              </w:rPr>
              <w:t>4.</w:t>
            </w:r>
            <w:r w:rsidR="005541F4">
              <w:rPr>
                <w:noProof/>
              </w:rPr>
              <w:tab/>
            </w:r>
            <w:r w:rsidR="005541F4" w:rsidRPr="005442FA">
              <w:rPr>
                <w:rStyle w:val="a3"/>
                <w:noProof/>
                <w:lang w:val="en"/>
              </w:rPr>
              <w:t>JAVA</w:t>
            </w:r>
            <w:r w:rsidR="005541F4" w:rsidRPr="005442FA">
              <w:rPr>
                <w:rStyle w:val="a3"/>
                <w:rFonts w:hint="eastAsia"/>
                <w:noProof/>
                <w:lang w:val="en"/>
              </w:rPr>
              <w:t>的实现</w:t>
            </w:r>
            <w:r w:rsidR="005541F4">
              <w:rPr>
                <w:noProof/>
                <w:webHidden/>
              </w:rPr>
              <w:tab/>
            </w:r>
            <w:r w:rsidR="005541F4">
              <w:rPr>
                <w:noProof/>
                <w:webHidden/>
              </w:rPr>
              <w:fldChar w:fldCharType="begin"/>
            </w:r>
            <w:r w:rsidR="005541F4">
              <w:rPr>
                <w:noProof/>
                <w:webHidden/>
              </w:rPr>
              <w:instrText xml:space="preserve"> PAGEREF _Toc519449600 \h </w:instrText>
            </w:r>
            <w:r w:rsidR="005541F4">
              <w:rPr>
                <w:noProof/>
                <w:webHidden/>
              </w:rPr>
            </w:r>
            <w:r w:rsidR="005541F4">
              <w:rPr>
                <w:noProof/>
                <w:webHidden/>
              </w:rPr>
              <w:fldChar w:fldCharType="separate"/>
            </w:r>
            <w:r w:rsidR="005541F4">
              <w:rPr>
                <w:noProof/>
                <w:webHidden/>
              </w:rPr>
              <w:t>237</w:t>
            </w:r>
            <w:r w:rsidR="005541F4">
              <w:rPr>
                <w:noProof/>
                <w:webHidden/>
              </w:rPr>
              <w:fldChar w:fldCharType="end"/>
            </w:r>
          </w:hyperlink>
        </w:p>
        <w:p w14:paraId="16C44DA5" w14:textId="77777777" w:rsidR="005541F4" w:rsidRDefault="0042065C">
          <w:pPr>
            <w:pStyle w:val="20"/>
            <w:tabs>
              <w:tab w:val="left" w:pos="1680"/>
              <w:tab w:val="right" w:leader="dot" w:pos="8296"/>
            </w:tabs>
            <w:rPr>
              <w:noProof/>
              <w:szCs w:val="22"/>
            </w:rPr>
          </w:pPr>
          <w:hyperlink w:anchor="_Toc519449601" w:history="1">
            <w:r w:rsidR="005541F4" w:rsidRPr="005442FA">
              <w:rPr>
                <w:rStyle w:val="a3"/>
                <w:rFonts w:hint="eastAsia"/>
                <w:noProof/>
              </w:rPr>
              <w:t>第</w:t>
            </w:r>
            <w:r w:rsidR="005541F4" w:rsidRPr="005442FA">
              <w:rPr>
                <w:rStyle w:val="a3"/>
                <w:rFonts w:hint="eastAsia"/>
                <w:noProof/>
              </w:rPr>
              <w:t>10</w:t>
            </w:r>
            <w:r w:rsidR="005541F4" w:rsidRPr="005442FA">
              <w:rPr>
                <w:rStyle w:val="a3"/>
                <w:rFonts w:hint="eastAsia"/>
                <w:noProof/>
              </w:rPr>
              <w:t>节</w:t>
            </w:r>
            <w:r w:rsidR="005541F4">
              <w:rPr>
                <w:noProof/>
                <w:szCs w:val="22"/>
              </w:rPr>
              <w:tab/>
            </w:r>
            <w:r w:rsidR="005541F4" w:rsidRPr="005442FA">
              <w:rPr>
                <w:rStyle w:val="a3"/>
                <w:noProof/>
              </w:rPr>
              <w:t>JAVA</w:t>
            </w:r>
            <w:r w:rsidR="005541F4" w:rsidRPr="005442FA">
              <w:rPr>
                <w:rStyle w:val="a3"/>
                <w:rFonts w:hint="eastAsia"/>
                <w:noProof/>
              </w:rPr>
              <w:t>线程调度</w:t>
            </w:r>
            <w:r w:rsidR="005541F4">
              <w:rPr>
                <w:noProof/>
                <w:webHidden/>
              </w:rPr>
              <w:tab/>
            </w:r>
            <w:r w:rsidR="005541F4">
              <w:rPr>
                <w:noProof/>
                <w:webHidden/>
              </w:rPr>
              <w:fldChar w:fldCharType="begin"/>
            </w:r>
            <w:r w:rsidR="005541F4">
              <w:rPr>
                <w:noProof/>
                <w:webHidden/>
              </w:rPr>
              <w:instrText xml:space="preserve"> PAGEREF _Toc519449601 \h </w:instrText>
            </w:r>
            <w:r w:rsidR="005541F4">
              <w:rPr>
                <w:noProof/>
                <w:webHidden/>
              </w:rPr>
            </w:r>
            <w:r w:rsidR="005541F4">
              <w:rPr>
                <w:noProof/>
                <w:webHidden/>
              </w:rPr>
              <w:fldChar w:fldCharType="separate"/>
            </w:r>
            <w:r w:rsidR="005541F4">
              <w:rPr>
                <w:noProof/>
                <w:webHidden/>
              </w:rPr>
              <w:t>237</w:t>
            </w:r>
            <w:r w:rsidR="005541F4">
              <w:rPr>
                <w:noProof/>
                <w:webHidden/>
              </w:rPr>
              <w:fldChar w:fldCharType="end"/>
            </w:r>
          </w:hyperlink>
        </w:p>
        <w:p w14:paraId="03E363CC" w14:textId="77777777" w:rsidR="005541F4" w:rsidRDefault="0042065C">
          <w:pPr>
            <w:pStyle w:val="10"/>
            <w:tabs>
              <w:tab w:val="left" w:pos="1260"/>
              <w:tab w:val="right" w:leader="dot" w:pos="8296"/>
            </w:tabs>
            <w:rPr>
              <w:noProof/>
              <w:szCs w:val="22"/>
            </w:rPr>
          </w:pPr>
          <w:hyperlink w:anchor="_Toc519449602" w:history="1">
            <w:r w:rsidR="005541F4" w:rsidRPr="005442FA">
              <w:rPr>
                <w:rStyle w:val="a3"/>
                <w:rFonts w:hint="eastAsia"/>
                <w:noProof/>
              </w:rPr>
              <w:t>第十四章</w:t>
            </w:r>
            <w:r w:rsidR="005541F4">
              <w:rPr>
                <w:noProof/>
                <w:szCs w:val="22"/>
              </w:rPr>
              <w:tab/>
            </w:r>
            <w:r w:rsidR="005541F4" w:rsidRPr="005442FA">
              <w:rPr>
                <w:rStyle w:val="a3"/>
                <w:noProof/>
              </w:rPr>
              <w:t>JVM</w:t>
            </w:r>
            <w:r w:rsidR="005541F4" w:rsidRPr="005442FA">
              <w:rPr>
                <w:rStyle w:val="a3"/>
                <w:rFonts w:hint="eastAsia"/>
                <w:noProof/>
              </w:rPr>
              <w:t>原理之工具</w:t>
            </w:r>
            <w:r w:rsidR="005541F4">
              <w:rPr>
                <w:noProof/>
                <w:webHidden/>
              </w:rPr>
              <w:tab/>
            </w:r>
            <w:r w:rsidR="005541F4">
              <w:rPr>
                <w:noProof/>
                <w:webHidden/>
              </w:rPr>
              <w:fldChar w:fldCharType="begin"/>
            </w:r>
            <w:r w:rsidR="005541F4">
              <w:rPr>
                <w:noProof/>
                <w:webHidden/>
              </w:rPr>
              <w:instrText xml:space="preserve"> PAGEREF _Toc519449602 \h </w:instrText>
            </w:r>
            <w:r w:rsidR="005541F4">
              <w:rPr>
                <w:noProof/>
                <w:webHidden/>
              </w:rPr>
            </w:r>
            <w:r w:rsidR="005541F4">
              <w:rPr>
                <w:noProof/>
                <w:webHidden/>
              </w:rPr>
              <w:fldChar w:fldCharType="separate"/>
            </w:r>
            <w:r w:rsidR="005541F4">
              <w:rPr>
                <w:noProof/>
                <w:webHidden/>
              </w:rPr>
              <w:t>239</w:t>
            </w:r>
            <w:r w:rsidR="005541F4">
              <w:rPr>
                <w:noProof/>
                <w:webHidden/>
              </w:rPr>
              <w:fldChar w:fldCharType="end"/>
            </w:r>
          </w:hyperlink>
        </w:p>
        <w:p w14:paraId="45784D12" w14:textId="77777777" w:rsidR="005541F4" w:rsidRDefault="0042065C">
          <w:pPr>
            <w:pStyle w:val="20"/>
            <w:tabs>
              <w:tab w:val="left" w:pos="1680"/>
              <w:tab w:val="right" w:leader="dot" w:pos="8296"/>
            </w:tabs>
            <w:rPr>
              <w:noProof/>
              <w:szCs w:val="22"/>
            </w:rPr>
          </w:pPr>
          <w:hyperlink w:anchor="_Toc519449603"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JPS</w:t>
            </w:r>
            <w:r w:rsidR="005541F4">
              <w:rPr>
                <w:noProof/>
                <w:webHidden/>
              </w:rPr>
              <w:tab/>
            </w:r>
            <w:r w:rsidR="005541F4">
              <w:rPr>
                <w:noProof/>
                <w:webHidden/>
              </w:rPr>
              <w:fldChar w:fldCharType="begin"/>
            </w:r>
            <w:r w:rsidR="005541F4">
              <w:rPr>
                <w:noProof/>
                <w:webHidden/>
              </w:rPr>
              <w:instrText xml:space="preserve"> PAGEREF _Toc519449603 \h </w:instrText>
            </w:r>
            <w:r w:rsidR="005541F4">
              <w:rPr>
                <w:noProof/>
                <w:webHidden/>
              </w:rPr>
            </w:r>
            <w:r w:rsidR="005541F4">
              <w:rPr>
                <w:noProof/>
                <w:webHidden/>
              </w:rPr>
              <w:fldChar w:fldCharType="separate"/>
            </w:r>
            <w:r w:rsidR="005541F4">
              <w:rPr>
                <w:noProof/>
                <w:webHidden/>
              </w:rPr>
              <w:t>239</w:t>
            </w:r>
            <w:r w:rsidR="005541F4">
              <w:rPr>
                <w:noProof/>
                <w:webHidden/>
              </w:rPr>
              <w:fldChar w:fldCharType="end"/>
            </w:r>
          </w:hyperlink>
        </w:p>
        <w:p w14:paraId="33317BB7" w14:textId="77777777" w:rsidR="005541F4" w:rsidRDefault="0042065C">
          <w:pPr>
            <w:pStyle w:val="20"/>
            <w:tabs>
              <w:tab w:val="left" w:pos="1680"/>
              <w:tab w:val="right" w:leader="dot" w:pos="8296"/>
            </w:tabs>
            <w:rPr>
              <w:noProof/>
              <w:szCs w:val="22"/>
            </w:rPr>
          </w:pPr>
          <w:hyperlink w:anchor="_Toc519449604"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Jstat</w:t>
            </w:r>
            <w:r w:rsidR="005541F4">
              <w:rPr>
                <w:noProof/>
                <w:webHidden/>
              </w:rPr>
              <w:tab/>
            </w:r>
            <w:r w:rsidR="005541F4">
              <w:rPr>
                <w:noProof/>
                <w:webHidden/>
              </w:rPr>
              <w:fldChar w:fldCharType="begin"/>
            </w:r>
            <w:r w:rsidR="005541F4">
              <w:rPr>
                <w:noProof/>
                <w:webHidden/>
              </w:rPr>
              <w:instrText xml:space="preserve"> PAGEREF _Toc519449604 \h </w:instrText>
            </w:r>
            <w:r w:rsidR="005541F4">
              <w:rPr>
                <w:noProof/>
                <w:webHidden/>
              </w:rPr>
            </w:r>
            <w:r w:rsidR="005541F4">
              <w:rPr>
                <w:noProof/>
                <w:webHidden/>
              </w:rPr>
              <w:fldChar w:fldCharType="separate"/>
            </w:r>
            <w:r w:rsidR="005541F4">
              <w:rPr>
                <w:noProof/>
                <w:webHidden/>
              </w:rPr>
              <w:t>239</w:t>
            </w:r>
            <w:r w:rsidR="005541F4">
              <w:rPr>
                <w:noProof/>
                <w:webHidden/>
              </w:rPr>
              <w:fldChar w:fldCharType="end"/>
            </w:r>
          </w:hyperlink>
        </w:p>
        <w:p w14:paraId="0C63DC99" w14:textId="77777777" w:rsidR="005541F4" w:rsidRDefault="0042065C">
          <w:pPr>
            <w:pStyle w:val="30"/>
            <w:tabs>
              <w:tab w:val="left" w:pos="1260"/>
              <w:tab w:val="right" w:leader="dot" w:pos="8296"/>
            </w:tabs>
            <w:rPr>
              <w:noProof/>
            </w:rPr>
          </w:pPr>
          <w:hyperlink w:anchor="_Toc519449605" w:history="1">
            <w:r w:rsidR="005541F4" w:rsidRPr="005442FA">
              <w:rPr>
                <w:rStyle w:val="a3"/>
                <w:noProof/>
              </w:rPr>
              <w:t>1.</w:t>
            </w:r>
            <w:r w:rsidR="005541F4">
              <w:rPr>
                <w:noProof/>
              </w:rPr>
              <w:tab/>
            </w:r>
            <w:r w:rsidR="005541F4" w:rsidRPr="005442FA">
              <w:rPr>
                <w:rStyle w:val="a3"/>
                <w:noProof/>
                <w:shd w:val="clear" w:color="auto" w:fill="FFFFFF"/>
              </w:rPr>
              <w:t>jstat –class&lt;pid&gt;</w:t>
            </w:r>
            <w:r w:rsidR="005541F4">
              <w:rPr>
                <w:noProof/>
                <w:webHidden/>
              </w:rPr>
              <w:tab/>
            </w:r>
            <w:r w:rsidR="005541F4">
              <w:rPr>
                <w:noProof/>
                <w:webHidden/>
              </w:rPr>
              <w:fldChar w:fldCharType="begin"/>
            </w:r>
            <w:r w:rsidR="005541F4">
              <w:rPr>
                <w:noProof/>
                <w:webHidden/>
              </w:rPr>
              <w:instrText xml:space="preserve"> PAGEREF _Toc519449605 \h </w:instrText>
            </w:r>
            <w:r w:rsidR="005541F4">
              <w:rPr>
                <w:noProof/>
                <w:webHidden/>
              </w:rPr>
            </w:r>
            <w:r w:rsidR="005541F4">
              <w:rPr>
                <w:noProof/>
                <w:webHidden/>
              </w:rPr>
              <w:fldChar w:fldCharType="separate"/>
            </w:r>
            <w:r w:rsidR="005541F4">
              <w:rPr>
                <w:noProof/>
                <w:webHidden/>
              </w:rPr>
              <w:t>240</w:t>
            </w:r>
            <w:r w:rsidR="005541F4">
              <w:rPr>
                <w:noProof/>
                <w:webHidden/>
              </w:rPr>
              <w:fldChar w:fldCharType="end"/>
            </w:r>
          </w:hyperlink>
        </w:p>
        <w:p w14:paraId="6E128723" w14:textId="77777777" w:rsidR="005541F4" w:rsidRDefault="0042065C">
          <w:pPr>
            <w:pStyle w:val="30"/>
            <w:tabs>
              <w:tab w:val="left" w:pos="1260"/>
              <w:tab w:val="right" w:leader="dot" w:pos="8296"/>
            </w:tabs>
            <w:rPr>
              <w:noProof/>
            </w:rPr>
          </w:pPr>
          <w:hyperlink w:anchor="_Toc519449606" w:history="1">
            <w:r w:rsidR="005541F4" w:rsidRPr="005442FA">
              <w:rPr>
                <w:rStyle w:val="a3"/>
                <w:noProof/>
              </w:rPr>
              <w:t>2.</w:t>
            </w:r>
            <w:r w:rsidR="005541F4">
              <w:rPr>
                <w:noProof/>
              </w:rPr>
              <w:tab/>
            </w:r>
            <w:r w:rsidR="005541F4" w:rsidRPr="005442FA">
              <w:rPr>
                <w:rStyle w:val="a3"/>
                <w:noProof/>
                <w:shd w:val="clear" w:color="auto" w:fill="FFFFFF"/>
              </w:rPr>
              <w:t>jstat -compiler &lt;pid&gt;</w:t>
            </w:r>
            <w:r w:rsidR="005541F4">
              <w:rPr>
                <w:noProof/>
                <w:webHidden/>
              </w:rPr>
              <w:tab/>
            </w:r>
            <w:r w:rsidR="005541F4">
              <w:rPr>
                <w:noProof/>
                <w:webHidden/>
              </w:rPr>
              <w:fldChar w:fldCharType="begin"/>
            </w:r>
            <w:r w:rsidR="005541F4">
              <w:rPr>
                <w:noProof/>
                <w:webHidden/>
              </w:rPr>
              <w:instrText xml:space="preserve"> PAGEREF _Toc519449606 \h </w:instrText>
            </w:r>
            <w:r w:rsidR="005541F4">
              <w:rPr>
                <w:noProof/>
                <w:webHidden/>
              </w:rPr>
            </w:r>
            <w:r w:rsidR="005541F4">
              <w:rPr>
                <w:noProof/>
                <w:webHidden/>
              </w:rPr>
              <w:fldChar w:fldCharType="separate"/>
            </w:r>
            <w:r w:rsidR="005541F4">
              <w:rPr>
                <w:noProof/>
                <w:webHidden/>
              </w:rPr>
              <w:t>240</w:t>
            </w:r>
            <w:r w:rsidR="005541F4">
              <w:rPr>
                <w:noProof/>
                <w:webHidden/>
              </w:rPr>
              <w:fldChar w:fldCharType="end"/>
            </w:r>
          </w:hyperlink>
        </w:p>
        <w:p w14:paraId="57D73456" w14:textId="77777777" w:rsidR="005541F4" w:rsidRDefault="0042065C">
          <w:pPr>
            <w:pStyle w:val="30"/>
            <w:tabs>
              <w:tab w:val="left" w:pos="1260"/>
              <w:tab w:val="right" w:leader="dot" w:pos="8296"/>
            </w:tabs>
            <w:rPr>
              <w:noProof/>
            </w:rPr>
          </w:pPr>
          <w:hyperlink w:anchor="_Toc519449607" w:history="1">
            <w:r w:rsidR="005541F4" w:rsidRPr="005442FA">
              <w:rPr>
                <w:rStyle w:val="a3"/>
                <w:noProof/>
              </w:rPr>
              <w:t>3.</w:t>
            </w:r>
            <w:r w:rsidR="005541F4">
              <w:rPr>
                <w:noProof/>
              </w:rPr>
              <w:tab/>
            </w:r>
            <w:r w:rsidR="005541F4" w:rsidRPr="005442FA">
              <w:rPr>
                <w:rStyle w:val="a3"/>
                <w:noProof/>
                <w:shd w:val="clear" w:color="auto" w:fill="FFFFFF"/>
              </w:rPr>
              <w:t>jstat -gc &lt;pid&gt;</w:t>
            </w:r>
            <w:r w:rsidR="005541F4">
              <w:rPr>
                <w:noProof/>
                <w:webHidden/>
              </w:rPr>
              <w:tab/>
            </w:r>
            <w:r w:rsidR="005541F4">
              <w:rPr>
                <w:noProof/>
                <w:webHidden/>
              </w:rPr>
              <w:fldChar w:fldCharType="begin"/>
            </w:r>
            <w:r w:rsidR="005541F4">
              <w:rPr>
                <w:noProof/>
                <w:webHidden/>
              </w:rPr>
              <w:instrText xml:space="preserve"> PAGEREF _Toc519449607 \h </w:instrText>
            </w:r>
            <w:r w:rsidR="005541F4">
              <w:rPr>
                <w:noProof/>
                <w:webHidden/>
              </w:rPr>
            </w:r>
            <w:r w:rsidR="005541F4">
              <w:rPr>
                <w:noProof/>
                <w:webHidden/>
              </w:rPr>
              <w:fldChar w:fldCharType="separate"/>
            </w:r>
            <w:r w:rsidR="005541F4">
              <w:rPr>
                <w:noProof/>
                <w:webHidden/>
              </w:rPr>
              <w:t>240</w:t>
            </w:r>
            <w:r w:rsidR="005541F4">
              <w:rPr>
                <w:noProof/>
                <w:webHidden/>
              </w:rPr>
              <w:fldChar w:fldCharType="end"/>
            </w:r>
          </w:hyperlink>
        </w:p>
        <w:p w14:paraId="75FFB35C" w14:textId="77777777" w:rsidR="005541F4" w:rsidRDefault="0042065C">
          <w:pPr>
            <w:pStyle w:val="30"/>
            <w:tabs>
              <w:tab w:val="left" w:pos="1260"/>
              <w:tab w:val="right" w:leader="dot" w:pos="8296"/>
            </w:tabs>
            <w:rPr>
              <w:noProof/>
            </w:rPr>
          </w:pPr>
          <w:hyperlink w:anchor="_Toc519449608" w:history="1">
            <w:r w:rsidR="005541F4" w:rsidRPr="005442FA">
              <w:rPr>
                <w:rStyle w:val="a3"/>
                <w:noProof/>
                <w:lang w:val="en"/>
              </w:rPr>
              <w:t>4.</w:t>
            </w:r>
            <w:r w:rsidR="005541F4">
              <w:rPr>
                <w:noProof/>
              </w:rPr>
              <w:tab/>
            </w:r>
            <w:r w:rsidR="005541F4" w:rsidRPr="005442FA">
              <w:rPr>
                <w:rStyle w:val="a3"/>
                <w:noProof/>
                <w:lang w:val="en"/>
              </w:rPr>
              <w:t>jstat -gccapacity &lt;pid&gt;</w:t>
            </w:r>
            <w:r w:rsidR="005541F4">
              <w:rPr>
                <w:noProof/>
                <w:webHidden/>
              </w:rPr>
              <w:tab/>
            </w:r>
            <w:r w:rsidR="005541F4">
              <w:rPr>
                <w:noProof/>
                <w:webHidden/>
              </w:rPr>
              <w:fldChar w:fldCharType="begin"/>
            </w:r>
            <w:r w:rsidR="005541F4">
              <w:rPr>
                <w:noProof/>
                <w:webHidden/>
              </w:rPr>
              <w:instrText xml:space="preserve"> PAGEREF _Toc519449608 \h </w:instrText>
            </w:r>
            <w:r w:rsidR="005541F4">
              <w:rPr>
                <w:noProof/>
                <w:webHidden/>
              </w:rPr>
            </w:r>
            <w:r w:rsidR="005541F4">
              <w:rPr>
                <w:noProof/>
                <w:webHidden/>
              </w:rPr>
              <w:fldChar w:fldCharType="separate"/>
            </w:r>
            <w:r w:rsidR="005541F4">
              <w:rPr>
                <w:noProof/>
                <w:webHidden/>
              </w:rPr>
              <w:t>240</w:t>
            </w:r>
            <w:r w:rsidR="005541F4">
              <w:rPr>
                <w:noProof/>
                <w:webHidden/>
              </w:rPr>
              <w:fldChar w:fldCharType="end"/>
            </w:r>
          </w:hyperlink>
        </w:p>
        <w:p w14:paraId="6D90D4BE" w14:textId="77777777" w:rsidR="005541F4" w:rsidRDefault="0042065C">
          <w:pPr>
            <w:pStyle w:val="30"/>
            <w:tabs>
              <w:tab w:val="left" w:pos="1260"/>
              <w:tab w:val="right" w:leader="dot" w:pos="8296"/>
            </w:tabs>
            <w:rPr>
              <w:noProof/>
            </w:rPr>
          </w:pPr>
          <w:hyperlink w:anchor="_Toc519449609" w:history="1">
            <w:r w:rsidR="005541F4" w:rsidRPr="005442FA">
              <w:rPr>
                <w:rStyle w:val="a3"/>
                <w:noProof/>
              </w:rPr>
              <w:t>5.</w:t>
            </w:r>
            <w:r w:rsidR="005541F4">
              <w:rPr>
                <w:noProof/>
              </w:rPr>
              <w:tab/>
            </w:r>
            <w:r w:rsidR="005541F4" w:rsidRPr="005442FA">
              <w:rPr>
                <w:rStyle w:val="a3"/>
                <w:noProof/>
                <w:shd w:val="clear" w:color="auto" w:fill="FFFFFF"/>
              </w:rPr>
              <w:t>jstat -gcutil &lt;pid&gt;</w:t>
            </w:r>
            <w:r w:rsidR="005541F4">
              <w:rPr>
                <w:noProof/>
                <w:webHidden/>
              </w:rPr>
              <w:tab/>
            </w:r>
            <w:r w:rsidR="005541F4">
              <w:rPr>
                <w:noProof/>
                <w:webHidden/>
              </w:rPr>
              <w:fldChar w:fldCharType="begin"/>
            </w:r>
            <w:r w:rsidR="005541F4">
              <w:rPr>
                <w:noProof/>
                <w:webHidden/>
              </w:rPr>
              <w:instrText xml:space="preserve"> PAGEREF _Toc519449609 \h </w:instrText>
            </w:r>
            <w:r w:rsidR="005541F4">
              <w:rPr>
                <w:noProof/>
                <w:webHidden/>
              </w:rPr>
            </w:r>
            <w:r w:rsidR="005541F4">
              <w:rPr>
                <w:noProof/>
                <w:webHidden/>
              </w:rPr>
              <w:fldChar w:fldCharType="separate"/>
            </w:r>
            <w:r w:rsidR="005541F4">
              <w:rPr>
                <w:noProof/>
                <w:webHidden/>
              </w:rPr>
              <w:t>241</w:t>
            </w:r>
            <w:r w:rsidR="005541F4">
              <w:rPr>
                <w:noProof/>
                <w:webHidden/>
              </w:rPr>
              <w:fldChar w:fldCharType="end"/>
            </w:r>
          </w:hyperlink>
        </w:p>
        <w:p w14:paraId="683E74D5" w14:textId="77777777" w:rsidR="005541F4" w:rsidRDefault="0042065C">
          <w:pPr>
            <w:pStyle w:val="30"/>
            <w:tabs>
              <w:tab w:val="left" w:pos="1260"/>
              <w:tab w:val="right" w:leader="dot" w:pos="8296"/>
            </w:tabs>
            <w:rPr>
              <w:noProof/>
            </w:rPr>
          </w:pPr>
          <w:hyperlink w:anchor="_Toc519449610" w:history="1">
            <w:r w:rsidR="005541F4" w:rsidRPr="005442FA">
              <w:rPr>
                <w:rStyle w:val="a3"/>
                <w:noProof/>
              </w:rPr>
              <w:t>6.</w:t>
            </w:r>
            <w:r w:rsidR="005541F4">
              <w:rPr>
                <w:noProof/>
              </w:rPr>
              <w:tab/>
            </w:r>
            <w:r w:rsidR="005541F4" w:rsidRPr="005442FA">
              <w:rPr>
                <w:rStyle w:val="a3"/>
                <w:noProof/>
                <w:shd w:val="clear" w:color="auto" w:fill="FFFFFF"/>
              </w:rPr>
              <w:t>jstat -gcnew &lt;pid&gt;</w:t>
            </w:r>
            <w:r w:rsidR="005541F4">
              <w:rPr>
                <w:noProof/>
                <w:webHidden/>
              </w:rPr>
              <w:tab/>
            </w:r>
            <w:r w:rsidR="005541F4">
              <w:rPr>
                <w:noProof/>
                <w:webHidden/>
              </w:rPr>
              <w:fldChar w:fldCharType="begin"/>
            </w:r>
            <w:r w:rsidR="005541F4">
              <w:rPr>
                <w:noProof/>
                <w:webHidden/>
              </w:rPr>
              <w:instrText xml:space="preserve"> PAGEREF _Toc519449610 \h </w:instrText>
            </w:r>
            <w:r w:rsidR="005541F4">
              <w:rPr>
                <w:noProof/>
                <w:webHidden/>
              </w:rPr>
            </w:r>
            <w:r w:rsidR="005541F4">
              <w:rPr>
                <w:noProof/>
                <w:webHidden/>
              </w:rPr>
              <w:fldChar w:fldCharType="separate"/>
            </w:r>
            <w:r w:rsidR="005541F4">
              <w:rPr>
                <w:noProof/>
                <w:webHidden/>
              </w:rPr>
              <w:t>241</w:t>
            </w:r>
            <w:r w:rsidR="005541F4">
              <w:rPr>
                <w:noProof/>
                <w:webHidden/>
              </w:rPr>
              <w:fldChar w:fldCharType="end"/>
            </w:r>
          </w:hyperlink>
        </w:p>
        <w:p w14:paraId="3F14FA4D" w14:textId="77777777" w:rsidR="005541F4" w:rsidRDefault="0042065C">
          <w:pPr>
            <w:pStyle w:val="30"/>
            <w:tabs>
              <w:tab w:val="left" w:pos="1260"/>
              <w:tab w:val="right" w:leader="dot" w:pos="8296"/>
            </w:tabs>
            <w:rPr>
              <w:noProof/>
            </w:rPr>
          </w:pPr>
          <w:hyperlink w:anchor="_Toc519449611" w:history="1">
            <w:r w:rsidR="005541F4" w:rsidRPr="005442FA">
              <w:rPr>
                <w:rStyle w:val="a3"/>
                <w:noProof/>
              </w:rPr>
              <w:t>7.</w:t>
            </w:r>
            <w:r w:rsidR="005541F4">
              <w:rPr>
                <w:noProof/>
              </w:rPr>
              <w:tab/>
            </w:r>
            <w:r w:rsidR="005541F4" w:rsidRPr="005442FA">
              <w:rPr>
                <w:rStyle w:val="a3"/>
                <w:noProof/>
                <w:shd w:val="clear" w:color="auto" w:fill="FFFFFF"/>
              </w:rPr>
              <w:t>jstat -gcnewcapacity&lt;pid&gt;</w:t>
            </w:r>
            <w:r w:rsidR="005541F4">
              <w:rPr>
                <w:noProof/>
                <w:webHidden/>
              </w:rPr>
              <w:tab/>
            </w:r>
            <w:r w:rsidR="005541F4">
              <w:rPr>
                <w:noProof/>
                <w:webHidden/>
              </w:rPr>
              <w:fldChar w:fldCharType="begin"/>
            </w:r>
            <w:r w:rsidR="005541F4">
              <w:rPr>
                <w:noProof/>
                <w:webHidden/>
              </w:rPr>
              <w:instrText xml:space="preserve"> PAGEREF _Toc519449611 \h </w:instrText>
            </w:r>
            <w:r w:rsidR="005541F4">
              <w:rPr>
                <w:noProof/>
                <w:webHidden/>
              </w:rPr>
            </w:r>
            <w:r w:rsidR="005541F4">
              <w:rPr>
                <w:noProof/>
                <w:webHidden/>
              </w:rPr>
              <w:fldChar w:fldCharType="separate"/>
            </w:r>
            <w:r w:rsidR="005541F4">
              <w:rPr>
                <w:noProof/>
                <w:webHidden/>
              </w:rPr>
              <w:t>242</w:t>
            </w:r>
            <w:r w:rsidR="005541F4">
              <w:rPr>
                <w:noProof/>
                <w:webHidden/>
              </w:rPr>
              <w:fldChar w:fldCharType="end"/>
            </w:r>
          </w:hyperlink>
        </w:p>
        <w:p w14:paraId="22D33D88" w14:textId="77777777" w:rsidR="005541F4" w:rsidRDefault="0042065C">
          <w:pPr>
            <w:pStyle w:val="30"/>
            <w:tabs>
              <w:tab w:val="left" w:pos="1260"/>
              <w:tab w:val="right" w:leader="dot" w:pos="8296"/>
            </w:tabs>
            <w:rPr>
              <w:noProof/>
            </w:rPr>
          </w:pPr>
          <w:hyperlink w:anchor="_Toc519449612" w:history="1">
            <w:r w:rsidR="005541F4" w:rsidRPr="005442FA">
              <w:rPr>
                <w:rStyle w:val="a3"/>
                <w:noProof/>
                <w:lang w:val="en"/>
              </w:rPr>
              <w:t>8.</w:t>
            </w:r>
            <w:r w:rsidR="005541F4">
              <w:rPr>
                <w:noProof/>
              </w:rPr>
              <w:tab/>
            </w:r>
            <w:r w:rsidR="005541F4" w:rsidRPr="005442FA">
              <w:rPr>
                <w:rStyle w:val="a3"/>
                <w:noProof/>
                <w:shd w:val="clear" w:color="auto" w:fill="FFFFFF"/>
              </w:rPr>
              <w:t>jstat -gcold &lt;pid&gt;</w:t>
            </w:r>
            <w:r w:rsidR="005541F4">
              <w:rPr>
                <w:noProof/>
                <w:webHidden/>
              </w:rPr>
              <w:tab/>
            </w:r>
            <w:r w:rsidR="005541F4">
              <w:rPr>
                <w:noProof/>
                <w:webHidden/>
              </w:rPr>
              <w:fldChar w:fldCharType="begin"/>
            </w:r>
            <w:r w:rsidR="005541F4">
              <w:rPr>
                <w:noProof/>
                <w:webHidden/>
              </w:rPr>
              <w:instrText xml:space="preserve"> PAGEREF _Toc519449612 \h </w:instrText>
            </w:r>
            <w:r w:rsidR="005541F4">
              <w:rPr>
                <w:noProof/>
                <w:webHidden/>
              </w:rPr>
            </w:r>
            <w:r w:rsidR="005541F4">
              <w:rPr>
                <w:noProof/>
                <w:webHidden/>
              </w:rPr>
              <w:fldChar w:fldCharType="separate"/>
            </w:r>
            <w:r w:rsidR="005541F4">
              <w:rPr>
                <w:noProof/>
                <w:webHidden/>
              </w:rPr>
              <w:t>242</w:t>
            </w:r>
            <w:r w:rsidR="005541F4">
              <w:rPr>
                <w:noProof/>
                <w:webHidden/>
              </w:rPr>
              <w:fldChar w:fldCharType="end"/>
            </w:r>
          </w:hyperlink>
        </w:p>
        <w:p w14:paraId="1CEC50EB" w14:textId="77777777" w:rsidR="005541F4" w:rsidRDefault="0042065C">
          <w:pPr>
            <w:pStyle w:val="30"/>
            <w:tabs>
              <w:tab w:val="left" w:pos="1260"/>
              <w:tab w:val="right" w:leader="dot" w:pos="8296"/>
            </w:tabs>
            <w:rPr>
              <w:noProof/>
            </w:rPr>
          </w:pPr>
          <w:hyperlink w:anchor="_Toc519449613" w:history="1">
            <w:r w:rsidR="005541F4" w:rsidRPr="005442FA">
              <w:rPr>
                <w:rStyle w:val="a3"/>
                <w:noProof/>
                <w:lang w:val="en"/>
              </w:rPr>
              <w:t>9.</w:t>
            </w:r>
            <w:r w:rsidR="005541F4">
              <w:rPr>
                <w:noProof/>
              </w:rPr>
              <w:tab/>
            </w:r>
            <w:r w:rsidR="005541F4" w:rsidRPr="005442FA">
              <w:rPr>
                <w:rStyle w:val="a3"/>
                <w:noProof/>
                <w:shd w:val="clear" w:color="auto" w:fill="FFFFFF"/>
              </w:rPr>
              <w:t>stat -gcoldcapacity &lt;pid&gt;</w:t>
            </w:r>
            <w:r w:rsidR="005541F4">
              <w:rPr>
                <w:noProof/>
                <w:webHidden/>
              </w:rPr>
              <w:tab/>
            </w:r>
            <w:r w:rsidR="005541F4">
              <w:rPr>
                <w:noProof/>
                <w:webHidden/>
              </w:rPr>
              <w:fldChar w:fldCharType="begin"/>
            </w:r>
            <w:r w:rsidR="005541F4">
              <w:rPr>
                <w:noProof/>
                <w:webHidden/>
              </w:rPr>
              <w:instrText xml:space="preserve"> PAGEREF _Toc519449613 \h </w:instrText>
            </w:r>
            <w:r w:rsidR="005541F4">
              <w:rPr>
                <w:noProof/>
                <w:webHidden/>
              </w:rPr>
            </w:r>
            <w:r w:rsidR="005541F4">
              <w:rPr>
                <w:noProof/>
                <w:webHidden/>
              </w:rPr>
              <w:fldChar w:fldCharType="separate"/>
            </w:r>
            <w:r w:rsidR="005541F4">
              <w:rPr>
                <w:noProof/>
                <w:webHidden/>
              </w:rPr>
              <w:t>242</w:t>
            </w:r>
            <w:r w:rsidR="005541F4">
              <w:rPr>
                <w:noProof/>
                <w:webHidden/>
              </w:rPr>
              <w:fldChar w:fldCharType="end"/>
            </w:r>
          </w:hyperlink>
        </w:p>
        <w:p w14:paraId="30E8F7ED" w14:textId="77777777" w:rsidR="005541F4" w:rsidRDefault="0042065C">
          <w:pPr>
            <w:pStyle w:val="30"/>
            <w:tabs>
              <w:tab w:val="left" w:pos="1680"/>
              <w:tab w:val="right" w:leader="dot" w:pos="8296"/>
            </w:tabs>
            <w:rPr>
              <w:noProof/>
            </w:rPr>
          </w:pPr>
          <w:hyperlink w:anchor="_Toc519449614" w:history="1">
            <w:r w:rsidR="005541F4" w:rsidRPr="005442FA">
              <w:rPr>
                <w:rStyle w:val="a3"/>
                <w:noProof/>
                <w:lang w:val="en"/>
              </w:rPr>
              <w:t>10.</w:t>
            </w:r>
            <w:r w:rsidR="005541F4">
              <w:rPr>
                <w:noProof/>
              </w:rPr>
              <w:tab/>
            </w:r>
            <w:r w:rsidR="005541F4" w:rsidRPr="005442FA">
              <w:rPr>
                <w:rStyle w:val="a3"/>
                <w:noProof/>
                <w:lang w:val="en"/>
              </w:rPr>
              <w:t>jstat -gcpermcapacity&lt;pid&gt;</w:t>
            </w:r>
            <w:r w:rsidR="005541F4">
              <w:rPr>
                <w:noProof/>
                <w:webHidden/>
              </w:rPr>
              <w:tab/>
            </w:r>
            <w:r w:rsidR="005541F4">
              <w:rPr>
                <w:noProof/>
                <w:webHidden/>
              </w:rPr>
              <w:fldChar w:fldCharType="begin"/>
            </w:r>
            <w:r w:rsidR="005541F4">
              <w:rPr>
                <w:noProof/>
                <w:webHidden/>
              </w:rPr>
              <w:instrText xml:space="preserve"> PAGEREF _Toc519449614 \h </w:instrText>
            </w:r>
            <w:r w:rsidR="005541F4">
              <w:rPr>
                <w:noProof/>
                <w:webHidden/>
              </w:rPr>
            </w:r>
            <w:r w:rsidR="005541F4">
              <w:rPr>
                <w:noProof/>
                <w:webHidden/>
              </w:rPr>
              <w:fldChar w:fldCharType="separate"/>
            </w:r>
            <w:r w:rsidR="005541F4">
              <w:rPr>
                <w:noProof/>
                <w:webHidden/>
              </w:rPr>
              <w:t>243</w:t>
            </w:r>
            <w:r w:rsidR="005541F4">
              <w:rPr>
                <w:noProof/>
                <w:webHidden/>
              </w:rPr>
              <w:fldChar w:fldCharType="end"/>
            </w:r>
          </w:hyperlink>
        </w:p>
        <w:p w14:paraId="747C0D8B" w14:textId="77777777" w:rsidR="005541F4" w:rsidRDefault="0042065C">
          <w:pPr>
            <w:pStyle w:val="30"/>
            <w:tabs>
              <w:tab w:val="left" w:pos="1680"/>
              <w:tab w:val="right" w:leader="dot" w:pos="8296"/>
            </w:tabs>
            <w:rPr>
              <w:noProof/>
            </w:rPr>
          </w:pPr>
          <w:hyperlink w:anchor="_Toc519449615" w:history="1">
            <w:r w:rsidR="005541F4" w:rsidRPr="005442FA">
              <w:rPr>
                <w:rStyle w:val="a3"/>
                <w:noProof/>
                <w:lang w:val="en"/>
              </w:rPr>
              <w:t>11.</w:t>
            </w:r>
            <w:r w:rsidR="005541F4">
              <w:rPr>
                <w:noProof/>
              </w:rPr>
              <w:tab/>
            </w:r>
            <w:r w:rsidR="005541F4" w:rsidRPr="005442FA">
              <w:rPr>
                <w:rStyle w:val="a3"/>
                <w:noProof/>
                <w:shd w:val="clear" w:color="auto" w:fill="FFFFFF"/>
              </w:rPr>
              <w:t>jstat -printcompilation &lt;pid&gt;</w:t>
            </w:r>
            <w:r w:rsidR="005541F4">
              <w:rPr>
                <w:noProof/>
                <w:webHidden/>
              </w:rPr>
              <w:tab/>
            </w:r>
            <w:r w:rsidR="005541F4">
              <w:rPr>
                <w:noProof/>
                <w:webHidden/>
              </w:rPr>
              <w:fldChar w:fldCharType="begin"/>
            </w:r>
            <w:r w:rsidR="005541F4">
              <w:rPr>
                <w:noProof/>
                <w:webHidden/>
              </w:rPr>
              <w:instrText xml:space="preserve"> PAGEREF _Toc519449615 \h </w:instrText>
            </w:r>
            <w:r w:rsidR="005541F4">
              <w:rPr>
                <w:noProof/>
                <w:webHidden/>
              </w:rPr>
            </w:r>
            <w:r w:rsidR="005541F4">
              <w:rPr>
                <w:noProof/>
                <w:webHidden/>
              </w:rPr>
              <w:fldChar w:fldCharType="separate"/>
            </w:r>
            <w:r w:rsidR="005541F4">
              <w:rPr>
                <w:noProof/>
                <w:webHidden/>
              </w:rPr>
              <w:t>243</w:t>
            </w:r>
            <w:r w:rsidR="005541F4">
              <w:rPr>
                <w:noProof/>
                <w:webHidden/>
              </w:rPr>
              <w:fldChar w:fldCharType="end"/>
            </w:r>
          </w:hyperlink>
        </w:p>
        <w:p w14:paraId="56209484" w14:textId="77777777" w:rsidR="005541F4" w:rsidRDefault="0042065C">
          <w:pPr>
            <w:pStyle w:val="20"/>
            <w:tabs>
              <w:tab w:val="left" w:pos="1680"/>
              <w:tab w:val="right" w:leader="dot" w:pos="8296"/>
            </w:tabs>
            <w:rPr>
              <w:noProof/>
              <w:szCs w:val="22"/>
            </w:rPr>
          </w:pPr>
          <w:hyperlink w:anchor="_Toc519449616"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jinfo</w:t>
            </w:r>
            <w:r w:rsidR="005541F4">
              <w:rPr>
                <w:noProof/>
                <w:webHidden/>
              </w:rPr>
              <w:tab/>
            </w:r>
            <w:r w:rsidR="005541F4">
              <w:rPr>
                <w:noProof/>
                <w:webHidden/>
              </w:rPr>
              <w:fldChar w:fldCharType="begin"/>
            </w:r>
            <w:r w:rsidR="005541F4">
              <w:rPr>
                <w:noProof/>
                <w:webHidden/>
              </w:rPr>
              <w:instrText xml:space="preserve"> PAGEREF _Toc519449616 \h </w:instrText>
            </w:r>
            <w:r w:rsidR="005541F4">
              <w:rPr>
                <w:noProof/>
                <w:webHidden/>
              </w:rPr>
            </w:r>
            <w:r w:rsidR="005541F4">
              <w:rPr>
                <w:noProof/>
                <w:webHidden/>
              </w:rPr>
              <w:fldChar w:fldCharType="separate"/>
            </w:r>
            <w:r w:rsidR="005541F4">
              <w:rPr>
                <w:noProof/>
                <w:webHidden/>
              </w:rPr>
              <w:t>243</w:t>
            </w:r>
            <w:r w:rsidR="005541F4">
              <w:rPr>
                <w:noProof/>
                <w:webHidden/>
              </w:rPr>
              <w:fldChar w:fldCharType="end"/>
            </w:r>
          </w:hyperlink>
        </w:p>
        <w:p w14:paraId="3AEE7215" w14:textId="77777777" w:rsidR="005541F4" w:rsidRDefault="0042065C">
          <w:pPr>
            <w:pStyle w:val="20"/>
            <w:tabs>
              <w:tab w:val="left" w:pos="1680"/>
              <w:tab w:val="right" w:leader="dot" w:pos="8296"/>
            </w:tabs>
            <w:rPr>
              <w:noProof/>
              <w:szCs w:val="22"/>
            </w:rPr>
          </w:pPr>
          <w:hyperlink w:anchor="_Toc519449617"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noProof/>
              </w:rPr>
              <w:t>Jmap:java</w:t>
            </w:r>
            <w:r w:rsidR="005541F4" w:rsidRPr="005442FA">
              <w:rPr>
                <w:rStyle w:val="a3"/>
                <w:rFonts w:hint="eastAsia"/>
                <w:noProof/>
              </w:rPr>
              <w:t>内存映像工具</w:t>
            </w:r>
            <w:r w:rsidR="005541F4">
              <w:rPr>
                <w:noProof/>
                <w:webHidden/>
              </w:rPr>
              <w:tab/>
            </w:r>
            <w:r w:rsidR="005541F4">
              <w:rPr>
                <w:noProof/>
                <w:webHidden/>
              </w:rPr>
              <w:fldChar w:fldCharType="begin"/>
            </w:r>
            <w:r w:rsidR="005541F4">
              <w:rPr>
                <w:noProof/>
                <w:webHidden/>
              </w:rPr>
              <w:instrText xml:space="preserve"> PAGEREF _Toc519449617 \h </w:instrText>
            </w:r>
            <w:r w:rsidR="005541F4">
              <w:rPr>
                <w:noProof/>
                <w:webHidden/>
              </w:rPr>
            </w:r>
            <w:r w:rsidR="005541F4">
              <w:rPr>
                <w:noProof/>
                <w:webHidden/>
              </w:rPr>
              <w:fldChar w:fldCharType="separate"/>
            </w:r>
            <w:r w:rsidR="005541F4">
              <w:rPr>
                <w:noProof/>
                <w:webHidden/>
              </w:rPr>
              <w:t>243</w:t>
            </w:r>
            <w:r w:rsidR="005541F4">
              <w:rPr>
                <w:noProof/>
                <w:webHidden/>
              </w:rPr>
              <w:fldChar w:fldCharType="end"/>
            </w:r>
          </w:hyperlink>
        </w:p>
        <w:p w14:paraId="689B5935" w14:textId="77777777" w:rsidR="005541F4" w:rsidRDefault="0042065C">
          <w:pPr>
            <w:pStyle w:val="20"/>
            <w:tabs>
              <w:tab w:val="left" w:pos="1680"/>
              <w:tab w:val="right" w:leader="dot" w:pos="8296"/>
            </w:tabs>
            <w:rPr>
              <w:noProof/>
              <w:szCs w:val="22"/>
            </w:rPr>
          </w:pPr>
          <w:hyperlink w:anchor="_Toc519449618"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noProof/>
              </w:rPr>
              <w:t>jconsole</w:t>
            </w:r>
            <w:r w:rsidR="005541F4">
              <w:rPr>
                <w:noProof/>
                <w:webHidden/>
              </w:rPr>
              <w:tab/>
            </w:r>
            <w:r w:rsidR="005541F4">
              <w:rPr>
                <w:noProof/>
                <w:webHidden/>
              </w:rPr>
              <w:fldChar w:fldCharType="begin"/>
            </w:r>
            <w:r w:rsidR="005541F4">
              <w:rPr>
                <w:noProof/>
                <w:webHidden/>
              </w:rPr>
              <w:instrText xml:space="preserve"> PAGEREF _Toc519449618 \h </w:instrText>
            </w:r>
            <w:r w:rsidR="005541F4">
              <w:rPr>
                <w:noProof/>
                <w:webHidden/>
              </w:rPr>
            </w:r>
            <w:r w:rsidR="005541F4">
              <w:rPr>
                <w:noProof/>
                <w:webHidden/>
              </w:rPr>
              <w:fldChar w:fldCharType="separate"/>
            </w:r>
            <w:r w:rsidR="005541F4">
              <w:rPr>
                <w:noProof/>
                <w:webHidden/>
              </w:rPr>
              <w:t>244</w:t>
            </w:r>
            <w:r w:rsidR="005541F4">
              <w:rPr>
                <w:noProof/>
                <w:webHidden/>
              </w:rPr>
              <w:fldChar w:fldCharType="end"/>
            </w:r>
          </w:hyperlink>
        </w:p>
        <w:p w14:paraId="2ABA2E55" w14:textId="77777777" w:rsidR="005541F4" w:rsidRDefault="0042065C">
          <w:pPr>
            <w:pStyle w:val="10"/>
            <w:tabs>
              <w:tab w:val="left" w:pos="1260"/>
              <w:tab w:val="right" w:leader="dot" w:pos="8296"/>
            </w:tabs>
            <w:rPr>
              <w:noProof/>
              <w:szCs w:val="22"/>
            </w:rPr>
          </w:pPr>
          <w:hyperlink w:anchor="_Toc519449619" w:history="1">
            <w:r w:rsidR="005541F4" w:rsidRPr="005442FA">
              <w:rPr>
                <w:rStyle w:val="a3"/>
                <w:rFonts w:hint="eastAsia"/>
                <w:noProof/>
                <w:lang w:val="en"/>
              </w:rPr>
              <w:t>第十五章</w:t>
            </w:r>
            <w:r w:rsidR="005541F4">
              <w:rPr>
                <w:noProof/>
                <w:szCs w:val="22"/>
              </w:rPr>
              <w:tab/>
            </w:r>
            <w:r w:rsidR="005541F4" w:rsidRPr="005442FA">
              <w:rPr>
                <w:rStyle w:val="a3"/>
                <w:noProof/>
                <w:lang w:val="en"/>
              </w:rPr>
              <w:t>JVM</w:t>
            </w:r>
            <w:r w:rsidR="005541F4" w:rsidRPr="005442FA">
              <w:rPr>
                <w:rStyle w:val="a3"/>
                <w:rFonts w:hint="eastAsia"/>
                <w:noProof/>
                <w:lang w:val="en"/>
              </w:rPr>
              <w:t>原理之类加载</w:t>
            </w:r>
            <w:r w:rsidR="005541F4">
              <w:rPr>
                <w:noProof/>
                <w:webHidden/>
              </w:rPr>
              <w:tab/>
            </w:r>
            <w:r w:rsidR="005541F4">
              <w:rPr>
                <w:noProof/>
                <w:webHidden/>
              </w:rPr>
              <w:fldChar w:fldCharType="begin"/>
            </w:r>
            <w:r w:rsidR="005541F4">
              <w:rPr>
                <w:noProof/>
                <w:webHidden/>
              </w:rPr>
              <w:instrText xml:space="preserve"> PAGEREF _Toc519449619 \h </w:instrText>
            </w:r>
            <w:r w:rsidR="005541F4">
              <w:rPr>
                <w:noProof/>
                <w:webHidden/>
              </w:rPr>
            </w:r>
            <w:r w:rsidR="005541F4">
              <w:rPr>
                <w:noProof/>
                <w:webHidden/>
              </w:rPr>
              <w:fldChar w:fldCharType="separate"/>
            </w:r>
            <w:r w:rsidR="005541F4">
              <w:rPr>
                <w:noProof/>
                <w:webHidden/>
              </w:rPr>
              <w:t>245</w:t>
            </w:r>
            <w:r w:rsidR="005541F4">
              <w:rPr>
                <w:noProof/>
                <w:webHidden/>
              </w:rPr>
              <w:fldChar w:fldCharType="end"/>
            </w:r>
          </w:hyperlink>
        </w:p>
        <w:p w14:paraId="439031D2" w14:textId="77777777" w:rsidR="005541F4" w:rsidRDefault="0042065C">
          <w:pPr>
            <w:pStyle w:val="20"/>
            <w:tabs>
              <w:tab w:val="left" w:pos="1680"/>
              <w:tab w:val="right" w:leader="dot" w:pos="8296"/>
            </w:tabs>
            <w:rPr>
              <w:noProof/>
              <w:szCs w:val="22"/>
            </w:rPr>
          </w:pPr>
          <w:hyperlink w:anchor="_Toc519449620"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类的加载时机</w:t>
            </w:r>
            <w:r w:rsidR="005541F4">
              <w:rPr>
                <w:noProof/>
                <w:webHidden/>
              </w:rPr>
              <w:tab/>
            </w:r>
            <w:r w:rsidR="005541F4">
              <w:rPr>
                <w:noProof/>
                <w:webHidden/>
              </w:rPr>
              <w:fldChar w:fldCharType="begin"/>
            </w:r>
            <w:r w:rsidR="005541F4">
              <w:rPr>
                <w:noProof/>
                <w:webHidden/>
              </w:rPr>
              <w:instrText xml:space="preserve"> PAGEREF _Toc519449620 \h </w:instrText>
            </w:r>
            <w:r w:rsidR="005541F4">
              <w:rPr>
                <w:noProof/>
                <w:webHidden/>
              </w:rPr>
            </w:r>
            <w:r w:rsidR="005541F4">
              <w:rPr>
                <w:noProof/>
                <w:webHidden/>
              </w:rPr>
              <w:fldChar w:fldCharType="separate"/>
            </w:r>
            <w:r w:rsidR="005541F4">
              <w:rPr>
                <w:noProof/>
                <w:webHidden/>
              </w:rPr>
              <w:t>245</w:t>
            </w:r>
            <w:r w:rsidR="005541F4">
              <w:rPr>
                <w:noProof/>
                <w:webHidden/>
              </w:rPr>
              <w:fldChar w:fldCharType="end"/>
            </w:r>
          </w:hyperlink>
        </w:p>
        <w:p w14:paraId="0DD40EF2" w14:textId="77777777" w:rsidR="005541F4" w:rsidRDefault="0042065C">
          <w:pPr>
            <w:pStyle w:val="20"/>
            <w:tabs>
              <w:tab w:val="left" w:pos="1680"/>
              <w:tab w:val="right" w:leader="dot" w:pos="8296"/>
            </w:tabs>
            <w:rPr>
              <w:noProof/>
              <w:szCs w:val="22"/>
            </w:rPr>
          </w:pPr>
          <w:hyperlink w:anchor="_Toc519449621"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类的加载过程</w:t>
            </w:r>
            <w:r w:rsidR="005541F4">
              <w:rPr>
                <w:noProof/>
                <w:webHidden/>
              </w:rPr>
              <w:tab/>
            </w:r>
            <w:r w:rsidR="005541F4">
              <w:rPr>
                <w:noProof/>
                <w:webHidden/>
              </w:rPr>
              <w:fldChar w:fldCharType="begin"/>
            </w:r>
            <w:r w:rsidR="005541F4">
              <w:rPr>
                <w:noProof/>
                <w:webHidden/>
              </w:rPr>
              <w:instrText xml:space="preserve"> PAGEREF _Toc519449621 \h </w:instrText>
            </w:r>
            <w:r w:rsidR="005541F4">
              <w:rPr>
                <w:noProof/>
                <w:webHidden/>
              </w:rPr>
            </w:r>
            <w:r w:rsidR="005541F4">
              <w:rPr>
                <w:noProof/>
                <w:webHidden/>
              </w:rPr>
              <w:fldChar w:fldCharType="separate"/>
            </w:r>
            <w:r w:rsidR="005541F4">
              <w:rPr>
                <w:noProof/>
                <w:webHidden/>
              </w:rPr>
              <w:t>245</w:t>
            </w:r>
            <w:r w:rsidR="005541F4">
              <w:rPr>
                <w:noProof/>
                <w:webHidden/>
              </w:rPr>
              <w:fldChar w:fldCharType="end"/>
            </w:r>
          </w:hyperlink>
        </w:p>
        <w:p w14:paraId="1B4E2299" w14:textId="77777777" w:rsidR="005541F4" w:rsidRDefault="0042065C">
          <w:pPr>
            <w:pStyle w:val="30"/>
            <w:tabs>
              <w:tab w:val="left" w:pos="1260"/>
              <w:tab w:val="right" w:leader="dot" w:pos="8296"/>
            </w:tabs>
            <w:rPr>
              <w:noProof/>
            </w:rPr>
          </w:pPr>
          <w:hyperlink w:anchor="_Toc519449622" w:history="1">
            <w:r w:rsidR="005541F4" w:rsidRPr="005442FA">
              <w:rPr>
                <w:rStyle w:val="a3"/>
                <w:noProof/>
                <w:lang w:val="en"/>
              </w:rPr>
              <w:t>1.</w:t>
            </w:r>
            <w:r w:rsidR="005541F4">
              <w:rPr>
                <w:noProof/>
              </w:rPr>
              <w:tab/>
            </w:r>
            <w:r w:rsidR="005541F4" w:rsidRPr="005442FA">
              <w:rPr>
                <w:rStyle w:val="a3"/>
                <w:rFonts w:hint="eastAsia"/>
                <w:noProof/>
                <w:lang w:val="en"/>
              </w:rPr>
              <w:t>加载</w:t>
            </w:r>
            <w:r w:rsidR="005541F4">
              <w:rPr>
                <w:noProof/>
                <w:webHidden/>
              </w:rPr>
              <w:tab/>
            </w:r>
            <w:r w:rsidR="005541F4">
              <w:rPr>
                <w:noProof/>
                <w:webHidden/>
              </w:rPr>
              <w:fldChar w:fldCharType="begin"/>
            </w:r>
            <w:r w:rsidR="005541F4">
              <w:rPr>
                <w:noProof/>
                <w:webHidden/>
              </w:rPr>
              <w:instrText xml:space="preserve"> PAGEREF _Toc519449622 \h </w:instrText>
            </w:r>
            <w:r w:rsidR="005541F4">
              <w:rPr>
                <w:noProof/>
                <w:webHidden/>
              </w:rPr>
            </w:r>
            <w:r w:rsidR="005541F4">
              <w:rPr>
                <w:noProof/>
                <w:webHidden/>
              </w:rPr>
              <w:fldChar w:fldCharType="separate"/>
            </w:r>
            <w:r w:rsidR="005541F4">
              <w:rPr>
                <w:noProof/>
                <w:webHidden/>
              </w:rPr>
              <w:t>245</w:t>
            </w:r>
            <w:r w:rsidR="005541F4">
              <w:rPr>
                <w:noProof/>
                <w:webHidden/>
              </w:rPr>
              <w:fldChar w:fldCharType="end"/>
            </w:r>
          </w:hyperlink>
        </w:p>
        <w:p w14:paraId="1F920267" w14:textId="77777777" w:rsidR="005541F4" w:rsidRDefault="0042065C">
          <w:pPr>
            <w:pStyle w:val="30"/>
            <w:tabs>
              <w:tab w:val="left" w:pos="1260"/>
              <w:tab w:val="right" w:leader="dot" w:pos="8296"/>
            </w:tabs>
            <w:rPr>
              <w:noProof/>
            </w:rPr>
          </w:pPr>
          <w:hyperlink w:anchor="_Toc519449623" w:history="1">
            <w:r w:rsidR="005541F4" w:rsidRPr="005442FA">
              <w:rPr>
                <w:rStyle w:val="a3"/>
                <w:noProof/>
                <w:lang w:val="en"/>
              </w:rPr>
              <w:t>2.</w:t>
            </w:r>
            <w:r w:rsidR="005541F4">
              <w:rPr>
                <w:noProof/>
              </w:rPr>
              <w:tab/>
            </w:r>
            <w:r w:rsidR="005541F4" w:rsidRPr="005442FA">
              <w:rPr>
                <w:rStyle w:val="a3"/>
                <w:rFonts w:hint="eastAsia"/>
                <w:noProof/>
                <w:lang w:val="en"/>
              </w:rPr>
              <w:t>验证</w:t>
            </w:r>
            <w:r w:rsidR="005541F4">
              <w:rPr>
                <w:noProof/>
                <w:webHidden/>
              </w:rPr>
              <w:tab/>
            </w:r>
            <w:r w:rsidR="005541F4">
              <w:rPr>
                <w:noProof/>
                <w:webHidden/>
              </w:rPr>
              <w:fldChar w:fldCharType="begin"/>
            </w:r>
            <w:r w:rsidR="005541F4">
              <w:rPr>
                <w:noProof/>
                <w:webHidden/>
              </w:rPr>
              <w:instrText xml:space="preserve"> PAGEREF _Toc519449623 \h </w:instrText>
            </w:r>
            <w:r w:rsidR="005541F4">
              <w:rPr>
                <w:noProof/>
                <w:webHidden/>
              </w:rPr>
            </w:r>
            <w:r w:rsidR="005541F4">
              <w:rPr>
                <w:noProof/>
                <w:webHidden/>
              </w:rPr>
              <w:fldChar w:fldCharType="separate"/>
            </w:r>
            <w:r w:rsidR="005541F4">
              <w:rPr>
                <w:noProof/>
                <w:webHidden/>
              </w:rPr>
              <w:t>246</w:t>
            </w:r>
            <w:r w:rsidR="005541F4">
              <w:rPr>
                <w:noProof/>
                <w:webHidden/>
              </w:rPr>
              <w:fldChar w:fldCharType="end"/>
            </w:r>
          </w:hyperlink>
        </w:p>
        <w:p w14:paraId="3F72F373" w14:textId="77777777" w:rsidR="005541F4" w:rsidRDefault="0042065C">
          <w:pPr>
            <w:pStyle w:val="30"/>
            <w:tabs>
              <w:tab w:val="left" w:pos="1260"/>
              <w:tab w:val="right" w:leader="dot" w:pos="8296"/>
            </w:tabs>
            <w:rPr>
              <w:noProof/>
            </w:rPr>
          </w:pPr>
          <w:hyperlink w:anchor="_Toc519449624" w:history="1">
            <w:r w:rsidR="005541F4" w:rsidRPr="005442FA">
              <w:rPr>
                <w:rStyle w:val="a3"/>
                <w:noProof/>
                <w:lang w:val="en"/>
              </w:rPr>
              <w:t>3.</w:t>
            </w:r>
            <w:r w:rsidR="005541F4">
              <w:rPr>
                <w:noProof/>
              </w:rPr>
              <w:tab/>
            </w:r>
            <w:r w:rsidR="005541F4" w:rsidRPr="005442FA">
              <w:rPr>
                <w:rStyle w:val="a3"/>
                <w:rFonts w:hint="eastAsia"/>
                <w:noProof/>
                <w:lang w:val="en"/>
              </w:rPr>
              <w:t>准备</w:t>
            </w:r>
            <w:r w:rsidR="005541F4">
              <w:rPr>
                <w:noProof/>
                <w:webHidden/>
              </w:rPr>
              <w:tab/>
            </w:r>
            <w:r w:rsidR="005541F4">
              <w:rPr>
                <w:noProof/>
                <w:webHidden/>
              </w:rPr>
              <w:fldChar w:fldCharType="begin"/>
            </w:r>
            <w:r w:rsidR="005541F4">
              <w:rPr>
                <w:noProof/>
                <w:webHidden/>
              </w:rPr>
              <w:instrText xml:space="preserve"> PAGEREF _Toc519449624 \h </w:instrText>
            </w:r>
            <w:r w:rsidR="005541F4">
              <w:rPr>
                <w:noProof/>
                <w:webHidden/>
              </w:rPr>
            </w:r>
            <w:r w:rsidR="005541F4">
              <w:rPr>
                <w:noProof/>
                <w:webHidden/>
              </w:rPr>
              <w:fldChar w:fldCharType="separate"/>
            </w:r>
            <w:r w:rsidR="005541F4">
              <w:rPr>
                <w:noProof/>
                <w:webHidden/>
              </w:rPr>
              <w:t>247</w:t>
            </w:r>
            <w:r w:rsidR="005541F4">
              <w:rPr>
                <w:noProof/>
                <w:webHidden/>
              </w:rPr>
              <w:fldChar w:fldCharType="end"/>
            </w:r>
          </w:hyperlink>
        </w:p>
        <w:p w14:paraId="37F247F0" w14:textId="77777777" w:rsidR="005541F4" w:rsidRDefault="0042065C">
          <w:pPr>
            <w:pStyle w:val="30"/>
            <w:tabs>
              <w:tab w:val="left" w:pos="1260"/>
              <w:tab w:val="right" w:leader="dot" w:pos="8296"/>
            </w:tabs>
            <w:rPr>
              <w:noProof/>
            </w:rPr>
          </w:pPr>
          <w:hyperlink w:anchor="_Toc519449625" w:history="1">
            <w:r w:rsidR="005541F4" w:rsidRPr="005442FA">
              <w:rPr>
                <w:rStyle w:val="a3"/>
                <w:noProof/>
                <w:lang w:val="en"/>
              </w:rPr>
              <w:t>4.</w:t>
            </w:r>
            <w:r w:rsidR="005541F4">
              <w:rPr>
                <w:noProof/>
              </w:rPr>
              <w:tab/>
            </w:r>
            <w:r w:rsidR="005541F4" w:rsidRPr="005442FA">
              <w:rPr>
                <w:rStyle w:val="a3"/>
                <w:rFonts w:hint="eastAsia"/>
                <w:noProof/>
                <w:lang w:val="en"/>
              </w:rPr>
              <w:t>解析</w:t>
            </w:r>
            <w:r w:rsidR="005541F4">
              <w:rPr>
                <w:noProof/>
                <w:webHidden/>
              </w:rPr>
              <w:tab/>
            </w:r>
            <w:r w:rsidR="005541F4">
              <w:rPr>
                <w:noProof/>
                <w:webHidden/>
              </w:rPr>
              <w:fldChar w:fldCharType="begin"/>
            </w:r>
            <w:r w:rsidR="005541F4">
              <w:rPr>
                <w:noProof/>
                <w:webHidden/>
              </w:rPr>
              <w:instrText xml:space="preserve"> PAGEREF _Toc519449625 \h </w:instrText>
            </w:r>
            <w:r w:rsidR="005541F4">
              <w:rPr>
                <w:noProof/>
                <w:webHidden/>
              </w:rPr>
            </w:r>
            <w:r w:rsidR="005541F4">
              <w:rPr>
                <w:noProof/>
                <w:webHidden/>
              </w:rPr>
              <w:fldChar w:fldCharType="separate"/>
            </w:r>
            <w:r w:rsidR="005541F4">
              <w:rPr>
                <w:noProof/>
                <w:webHidden/>
              </w:rPr>
              <w:t>247</w:t>
            </w:r>
            <w:r w:rsidR="005541F4">
              <w:rPr>
                <w:noProof/>
                <w:webHidden/>
              </w:rPr>
              <w:fldChar w:fldCharType="end"/>
            </w:r>
          </w:hyperlink>
        </w:p>
        <w:p w14:paraId="64BE8EC3" w14:textId="77777777" w:rsidR="005541F4" w:rsidRDefault="0042065C">
          <w:pPr>
            <w:pStyle w:val="30"/>
            <w:tabs>
              <w:tab w:val="left" w:pos="1260"/>
              <w:tab w:val="right" w:leader="dot" w:pos="8296"/>
            </w:tabs>
            <w:rPr>
              <w:noProof/>
            </w:rPr>
          </w:pPr>
          <w:hyperlink w:anchor="_Toc519449626" w:history="1">
            <w:r w:rsidR="005541F4" w:rsidRPr="005442FA">
              <w:rPr>
                <w:rStyle w:val="a3"/>
                <w:noProof/>
                <w:lang w:val="en"/>
              </w:rPr>
              <w:t>5.</w:t>
            </w:r>
            <w:r w:rsidR="005541F4">
              <w:rPr>
                <w:noProof/>
              </w:rPr>
              <w:tab/>
            </w:r>
            <w:r w:rsidR="005541F4" w:rsidRPr="005442FA">
              <w:rPr>
                <w:rStyle w:val="a3"/>
                <w:rFonts w:hint="eastAsia"/>
                <w:noProof/>
                <w:lang w:val="en"/>
              </w:rPr>
              <w:t>初始化</w:t>
            </w:r>
            <w:r w:rsidR="005541F4">
              <w:rPr>
                <w:noProof/>
                <w:webHidden/>
              </w:rPr>
              <w:tab/>
            </w:r>
            <w:r w:rsidR="005541F4">
              <w:rPr>
                <w:noProof/>
                <w:webHidden/>
              </w:rPr>
              <w:fldChar w:fldCharType="begin"/>
            </w:r>
            <w:r w:rsidR="005541F4">
              <w:rPr>
                <w:noProof/>
                <w:webHidden/>
              </w:rPr>
              <w:instrText xml:space="preserve"> PAGEREF _Toc519449626 \h </w:instrText>
            </w:r>
            <w:r w:rsidR="005541F4">
              <w:rPr>
                <w:noProof/>
                <w:webHidden/>
              </w:rPr>
            </w:r>
            <w:r w:rsidR="005541F4">
              <w:rPr>
                <w:noProof/>
                <w:webHidden/>
              </w:rPr>
              <w:fldChar w:fldCharType="separate"/>
            </w:r>
            <w:r w:rsidR="005541F4">
              <w:rPr>
                <w:noProof/>
                <w:webHidden/>
              </w:rPr>
              <w:t>247</w:t>
            </w:r>
            <w:r w:rsidR="005541F4">
              <w:rPr>
                <w:noProof/>
                <w:webHidden/>
              </w:rPr>
              <w:fldChar w:fldCharType="end"/>
            </w:r>
          </w:hyperlink>
        </w:p>
        <w:p w14:paraId="7D77C11A" w14:textId="77777777" w:rsidR="005541F4" w:rsidRDefault="0042065C">
          <w:pPr>
            <w:pStyle w:val="20"/>
            <w:tabs>
              <w:tab w:val="left" w:pos="1680"/>
              <w:tab w:val="right" w:leader="dot" w:pos="8296"/>
            </w:tabs>
            <w:rPr>
              <w:noProof/>
              <w:szCs w:val="22"/>
            </w:rPr>
          </w:pPr>
          <w:hyperlink w:anchor="_Toc519449627"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类与类加载器</w:t>
            </w:r>
            <w:r w:rsidR="005541F4">
              <w:rPr>
                <w:noProof/>
                <w:webHidden/>
              </w:rPr>
              <w:tab/>
            </w:r>
            <w:r w:rsidR="005541F4">
              <w:rPr>
                <w:noProof/>
                <w:webHidden/>
              </w:rPr>
              <w:fldChar w:fldCharType="begin"/>
            </w:r>
            <w:r w:rsidR="005541F4">
              <w:rPr>
                <w:noProof/>
                <w:webHidden/>
              </w:rPr>
              <w:instrText xml:space="preserve"> PAGEREF _Toc519449627 \h </w:instrText>
            </w:r>
            <w:r w:rsidR="005541F4">
              <w:rPr>
                <w:noProof/>
                <w:webHidden/>
              </w:rPr>
            </w:r>
            <w:r w:rsidR="005541F4">
              <w:rPr>
                <w:noProof/>
                <w:webHidden/>
              </w:rPr>
              <w:fldChar w:fldCharType="separate"/>
            </w:r>
            <w:r w:rsidR="005541F4">
              <w:rPr>
                <w:noProof/>
                <w:webHidden/>
              </w:rPr>
              <w:t>248</w:t>
            </w:r>
            <w:r w:rsidR="005541F4">
              <w:rPr>
                <w:noProof/>
                <w:webHidden/>
              </w:rPr>
              <w:fldChar w:fldCharType="end"/>
            </w:r>
          </w:hyperlink>
        </w:p>
        <w:p w14:paraId="763802B8" w14:textId="77777777" w:rsidR="005541F4" w:rsidRDefault="0042065C">
          <w:pPr>
            <w:pStyle w:val="30"/>
            <w:tabs>
              <w:tab w:val="left" w:pos="1260"/>
              <w:tab w:val="right" w:leader="dot" w:pos="8296"/>
            </w:tabs>
            <w:rPr>
              <w:noProof/>
            </w:rPr>
          </w:pPr>
          <w:hyperlink w:anchor="_Toc519449628" w:history="1">
            <w:r w:rsidR="005541F4" w:rsidRPr="005442FA">
              <w:rPr>
                <w:rStyle w:val="a3"/>
                <w:noProof/>
                <w:lang w:val="en"/>
              </w:rPr>
              <w:t>1.</w:t>
            </w:r>
            <w:r w:rsidR="005541F4">
              <w:rPr>
                <w:noProof/>
              </w:rPr>
              <w:tab/>
            </w:r>
            <w:r w:rsidR="005541F4" w:rsidRPr="005442FA">
              <w:rPr>
                <w:rStyle w:val="a3"/>
                <w:rFonts w:hint="eastAsia"/>
                <w:noProof/>
                <w:lang w:val="en"/>
              </w:rPr>
              <w:t>类与类加载器</w:t>
            </w:r>
            <w:r w:rsidR="005541F4">
              <w:rPr>
                <w:noProof/>
                <w:webHidden/>
              </w:rPr>
              <w:tab/>
            </w:r>
            <w:r w:rsidR="005541F4">
              <w:rPr>
                <w:noProof/>
                <w:webHidden/>
              </w:rPr>
              <w:fldChar w:fldCharType="begin"/>
            </w:r>
            <w:r w:rsidR="005541F4">
              <w:rPr>
                <w:noProof/>
                <w:webHidden/>
              </w:rPr>
              <w:instrText xml:space="preserve"> PAGEREF _Toc519449628 \h </w:instrText>
            </w:r>
            <w:r w:rsidR="005541F4">
              <w:rPr>
                <w:noProof/>
                <w:webHidden/>
              </w:rPr>
            </w:r>
            <w:r w:rsidR="005541F4">
              <w:rPr>
                <w:noProof/>
                <w:webHidden/>
              </w:rPr>
              <w:fldChar w:fldCharType="separate"/>
            </w:r>
            <w:r w:rsidR="005541F4">
              <w:rPr>
                <w:noProof/>
                <w:webHidden/>
              </w:rPr>
              <w:t>248</w:t>
            </w:r>
            <w:r w:rsidR="005541F4">
              <w:rPr>
                <w:noProof/>
                <w:webHidden/>
              </w:rPr>
              <w:fldChar w:fldCharType="end"/>
            </w:r>
          </w:hyperlink>
        </w:p>
        <w:p w14:paraId="5DCD4BD9" w14:textId="77777777" w:rsidR="005541F4" w:rsidRDefault="0042065C">
          <w:pPr>
            <w:pStyle w:val="30"/>
            <w:tabs>
              <w:tab w:val="left" w:pos="1260"/>
              <w:tab w:val="right" w:leader="dot" w:pos="8296"/>
            </w:tabs>
            <w:rPr>
              <w:noProof/>
            </w:rPr>
          </w:pPr>
          <w:hyperlink w:anchor="_Toc519449629" w:history="1">
            <w:r w:rsidR="005541F4" w:rsidRPr="005442FA">
              <w:rPr>
                <w:rStyle w:val="a3"/>
                <w:noProof/>
                <w:lang w:val="en"/>
              </w:rPr>
              <w:t>2.</w:t>
            </w:r>
            <w:r w:rsidR="005541F4">
              <w:rPr>
                <w:noProof/>
              </w:rPr>
              <w:tab/>
            </w:r>
            <w:r w:rsidR="005541F4" w:rsidRPr="005442FA">
              <w:rPr>
                <w:rStyle w:val="a3"/>
                <w:rFonts w:hint="eastAsia"/>
                <w:noProof/>
                <w:lang w:val="en"/>
              </w:rPr>
              <w:t>双亲委派模型</w:t>
            </w:r>
            <w:r w:rsidR="005541F4">
              <w:rPr>
                <w:noProof/>
                <w:webHidden/>
              </w:rPr>
              <w:tab/>
            </w:r>
            <w:r w:rsidR="005541F4">
              <w:rPr>
                <w:noProof/>
                <w:webHidden/>
              </w:rPr>
              <w:fldChar w:fldCharType="begin"/>
            </w:r>
            <w:r w:rsidR="005541F4">
              <w:rPr>
                <w:noProof/>
                <w:webHidden/>
              </w:rPr>
              <w:instrText xml:space="preserve"> PAGEREF _Toc519449629 \h </w:instrText>
            </w:r>
            <w:r w:rsidR="005541F4">
              <w:rPr>
                <w:noProof/>
                <w:webHidden/>
              </w:rPr>
            </w:r>
            <w:r w:rsidR="005541F4">
              <w:rPr>
                <w:noProof/>
                <w:webHidden/>
              </w:rPr>
              <w:fldChar w:fldCharType="separate"/>
            </w:r>
            <w:r w:rsidR="005541F4">
              <w:rPr>
                <w:noProof/>
                <w:webHidden/>
              </w:rPr>
              <w:t>249</w:t>
            </w:r>
            <w:r w:rsidR="005541F4">
              <w:rPr>
                <w:noProof/>
                <w:webHidden/>
              </w:rPr>
              <w:fldChar w:fldCharType="end"/>
            </w:r>
          </w:hyperlink>
        </w:p>
        <w:p w14:paraId="27E3992D" w14:textId="77777777" w:rsidR="005541F4" w:rsidRDefault="0042065C">
          <w:pPr>
            <w:pStyle w:val="10"/>
            <w:tabs>
              <w:tab w:val="left" w:pos="1260"/>
              <w:tab w:val="right" w:leader="dot" w:pos="8296"/>
            </w:tabs>
            <w:rPr>
              <w:noProof/>
              <w:szCs w:val="22"/>
            </w:rPr>
          </w:pPr>
          <w:hyperlink w:anchor="_Toc519449630" w:history="1">
            <w:r w:rsidR="005541F4" w:rsidRPr="005442FA">
              <w:rPr>
                <w:rStyle w:val="a3"/>
                <w:rFonts w:hint="eastAsia"/>
                <w:noProof/>
                <w:lang w:val="en"/>
              </w:rPr>
              <w:t>第十六章</w:t>
            </w:r>
            <w:r w:rsidR="005541F4">
              <w:rPr>
                <w:noProof/>
                <w:szCs w:val="22"/>
              </w:rPr>
              <w:tab/>
            </w:r>
            <w:r w:rsidR="005541F4" w:rsidRPr="005442FA">
              <w:rPr>
                <w:rStyle w:val="a3"/>
                <w:rFonts w:hint="eastAsia"/>
                <w:noProof/>
                <w:lang w:val="en"/>
              </w:rPr>
              <w:t>虚拟机字节码执行引擎</w:t>
            </w:r>
            <w:r w:rsidR="005541F4">
              <w:rPr>
                <w:noProof/>
                <w:webHidden/>
              </w:rPr>
              <w:tab/>
            </w:r>
            <w:r w:rsidR="005541F4">
              <w:rPr>
                <w:noProof/>
                <w:webHidden/>
              </w:rPr>
              <w:fldChar w:fldCharType="begin"/>
            </w:r>
            <w:r w:rsidR="005541F4">
              <w:rPr>
                <w:noProof/>
                <w:webHidden/>
              </w:rPr>
              <w:instrText xml:space="preserve"> PAGEREF _Toc519449630 \h </w:instrText>
            </w:r>
            <w:r w:rsidR="005541F4">
              <w:rPr>
                <w:noProof/>
                <w:webHidden/>
              </w:rPr>
            </w:r>
            <w:r w:rsidR="005541F4">
              <w:rPr>
                <w:noProof/>
                <w:webHidden/>
              </w:rPr>
              <w:fldChar w:fldCharType="separate"/>
            </w:r>
            <w:r w:rsidR="005541F4">
              <w:rPr>
                <w:noProof/>
                <w:webHidden/>
              </w:rPr>
              <w:t>251</w:t>
            </w:r>
            <w:r w:rsidR="005541F4">
              <w:rPr>
                <w:noProof/>
                <w:webHidden/>
              </w:rPr>
              <w:fldChar w:fldCharType="end"/>
            </w:r>
          </w:hyperlink>
        </w:p>
        <w:p w14:paraId="617828EA" w14:textId="77777777" w:rsidR="005541F4" w:rsidRDefault="0042065C">
          <w:pPr>
            <w:pStyle w:val="20"/>
            <w:tabs>
              <w:tab w:val="left" w:pos="1680"/>
              <w:tab w:val="right" w:leader="dot" w:pos="8296"/>
            </w:tabs>
            <w:rPr>
              <w:noProof/>
              <w:szCs w:val="22"/>
            </w:rPr>
          </w:pPr>
          <w:hyperlink w:anchor="_Toc519449631"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运行时栈帧结构</w:t>
            </w:r>
            <w:r w:rsidR="005541F4">
              <w:rPr>
                <w:noProof/>
                <w:webHidden/>
              </w:rPr>
              <w:tab/>
            </w:r>
            <w:r w:rsidR="005541F4">
              <w:rPr>
                <w:noProof/>
                <w:webHidden/>
              </w:rPr>
              <w:fldChar w:fldCharType="begin"/>
            </w:r>
            <w:r w:rsidR="005541F4">
              <w:rPr>
                <w:noProof/>
                <w:webHidden/>
              </w:rPr>
              <w:instrText xml:space="preserve"> PAGEREF _Toc519449631 \h </w:instrText>
            </w:r>
            <w:r w:rsidR="005541F4">
              <w:rPr>
                <w:noProof/>
                <w:webHidden/>
              </w:rPr>
            </w:r>
            <w:r w:rsidR="005541F4">
              <w:rPr>
                <w:noProof/>
                <w:webHidden/>
              </w:rPr>
              <w:fldChar w:fldCharType="separate"/>
            </w:r>
            <w:r w:rsidR="005541F4">
              <w:rPr>
                <w:noProof/>
                <w:webHidden/>
              </w:rPr>
              <w:t>251</w:t>
            </w:r>
            <w:r w:rsidR="005541F4">
              <w:rPr>
                <w:noProof/>
                <w:webHidden/>
              </w:rPr>
              <w:fldChar w:fldCharType="end"/>
            </w:r>
          </w:hyperlink>
        </w:p>
        <w:p w14:paraId="59C6837B" w14:textId="77777777" w:rsidR="005541F4" w:rsidRDefault="0042065C">
          <w:pPr>
            <w:pStyle w:val="30"/>
            <w:tabs>
              <w:tab w:val="left" w:pos="1260"/>
              <w:tab w:val="right" w:leader="dot" w:pos="8296"/>
            </w:tabs>
            <w:rPr>
              <w:noProof/>
            </w:rPr>
          </w:pPr>
          <w:hyperlink w:anchor="_Toc519449632" w:history="1">
            <w:r w:rsidR="005541F4" w:rsidRPr="005442FA">
              <w:rPr>
                <w:rStyle w:val="a3"/>
                <w:noProof/>
              </w:rPr>
              <w:t>1.</w:t>
            </w:r>
            <w:r w:rsidR="005541F4">
              <w:rPr>
                <w:noProof/>
              </w:rPr>
              <w:tab/>
            </w:r>
            <w:r w:rsidR="005541F4" w:rsidRPr="005442FA">
              <w:rPr>
                <w:rStyle w:val="a3"/>
                <w:rFonts w:hint="eastAsia"/>
                <w:noProof/>
              </w:rPr>
              <w:t>局部变量表</w:t>
            </w:r>
            <w:r w:rsidR="005541F4">
              <w:rPr>
                <w:noProof/>
                <w:webHidden/>
              </w:rPr>
              <w:tab/>
            </w:r>
            <w:r w:rsidR="005541F4">
              <w:rPr>
                <w:noProof/>
                <w:webHidden/>
              </w:rPr>
              <w:fldChar w:fldCharType="begin"/>
            </w:r>
            <w:r w:rsidR="005541F4">
              <w:rPr>
                <w:noProof/>
                <w:webHidden/>
              </w:rPr>
              <w:instrText xml:space="preserve"> PAGEREF _Toc519449632 \h </w:instrText>
            </w:r>
            <w:r w:rsidR="005541F4">
              <w:rPr>
                <w:noProof/>
                <w:webHidden/>
              </w:rPr>
            </w:r>
            <w:r w:rsidR="005541F4">
              <w:rPr>
                <w:noProof/>
                <w:webHidden/>
              </w:rPr>
              <w:fldChar w:fldCharType="separate"/>
            </w:r>
            <w:r w:rsidR="005541F4">
              <w:rPr>
                <w:noProof/>
                <w:webHidden/>
              </w:rPr>
              <w:t>251</w:t>
            </w:r>
            <w:r w:rsidR="005541F4">
              <w:rPr>
                <w:noProof/>
                <w:webHidden/>
              </w:rPr>
              <w:fldChar w:fldCharType="end"/>
            </w:r>
          </w:hyperlink>
        </w:p>
        <w:p w14:paraId="2FAEE3CB" w14:textId="77777777" w:rsidR="005541F4" w:rsidRDefault="0042065C">
          <w:pPr>
            <w:pStyle w:val="30"/>
            <w:tabs>
              <w:tab w:val="left" w:pos="1260"/>
              <w:tab w:val="right" w:leader="dot" w:pos="8296"/>
            </w:tabs>
            <w:rPr>
              <w:noProof/>
            </w:rPr>
          </w:pPr>
          <w:hyperlink w:anchor="_Toc519449633" w:history="1">
            <w:r w:rsidR="005541F4" w:rsidRPr="005442FA">
              <w:rPr>
                <w:rStyle w:val="a3"/>
                <w:noProof/>
              </w:rPr>
              <w:t>2.</w:t>
            </w:r>
            <w:r w:rsidR="005541F4">
              <w:rPr>
                <w:noProof/>
              </w:rPr>
              <w:tab/>
            </w:r>
            <w:r w:rsidR="005541F4" w:rsidRPr="005442FA">
              <w:rPr>
                <w:rStyle w:val="a3"/>
                <w:rFonts w:hint="eastAsia"/>
                <w:noProof/>
              </w:rPr>
              <w:t>操作数栈</w:t>
            </w:r>
            <w:r w:rsidR="005541F4">
              <w:rPr>
                <w:noProof/>
                <w:webHidden/>
              </w:rPr>
              <w:tab/>
            </w:r>
            <w:r w:rsidR="005541F4">
              <w:rPr>
                <w:noProof/>
                <w:webHidden/>
              </w:rPr>
              <w:fldChar w:fldCharType="begin"/>
            </w:r>
            <w:r w:rsidR="005541F4">
              <w:rPr>
                <w:noProof/>
                <w:webHidden/>
              </w:rPr>
              <w:instrText xml:space="preserve"> PAGEREF _Toc519449633 \h </w:instrText>
            </w:r>
            <w:r w:rsidR="005541F4">
              <w:rPr>
                <w:noProof/>
                <w:webHidden/>
              </w:rPr>
            </w:r>
            <w:r w:rsidR="005541F4">
              <w:rPr>
                <w:noProof/>
                <w:webHidden/>
              </w:rPr>
              <w:fldChar w:fldCharType="separate"/>
            </w:r>
            <w:r w:rsidR="005541F4">
              <w:rPr>
                <w:noProof/>
                <w:webHidden/>
              </w:rPr>
              <w:t>251</w:t>
            </w:r>
            <w:r w:rsidR="005541F4">
              <w:rPr>
                <w:noProof/>
                <w:webHidden/>
              </w:rPr>
              <w:fldChar w:fldCharType="end"/>
            </w:r>
          </w:hyperlink>
        </w:p>
        <w:p w14:paraId="6365C1FA" w14:textId="77777777" w:rsidR="005541F4" w:rsidRDefault="0042065C">
          <w:pPr>
            <w:pStyle w:val="30"/>
            <w:tabs>
              <w:tab w:val="left" w:pos="1260"/>
              <w:tab w:val="right" w:leader="dot" w:pos="8296"/>
            </w:tabs>
            <w:rPr>
              <w:noProof/>
            </w:rPr>
          </w:pPr>
          <w:hyperlink w:anchor="_Toc519449634" w:history="1">
            <w:r w:rsidR="005541F4" w:rsidRPr="005442FA">
              <w:rPr>
                <w:rStyle w:val="a3"/>
                <w:noProof/>
                <w:lang w:val="en"/>
              </w:rPr>
              <w:t>3.</w:t>
            </w:r>
            <w:r w:rsidR="005541F4">
              <w:rPr>
                <w:noProof/>
              </w:rPr>
              <w:tab/>
            </w:r>
            <w:r w:rsidR="005541F4" w:rsidRPr="005442FA">
              <w:rPr>
                <w:rStyle w:val="a3"/>
                <w:rFonts w:hint="eastAsia"/>
                <w:noProof/>
                <w:lang w:val="en"/>
              </w:rPr>
              <w:t>动态连接</w:t>
            </w:r>
            <w:r w:rsidR="005541F4">
              <w:rPr>
                <w:noProof/>
                <w:webHidden/>
              </w:rPr>
              <w:tab/>
            </w:r>
            <w:r w:rsidR="005541F4">
              <w:rPr>
                <w:noProof/>
                <w:webHidden/>
              </w:rPr>
              <w:fldChar w:fldCharType="begin"/>
            </w:r>
            <w:r w:rsidR="005541F4">
              <w:rPr>
                <w:noProof/>
                <w:webHidden/>
              </w:rPr>
              <w:instrText xml:space="preserve"> PAGEREF _Toc519449634 \h </w:instrText>
            </w:r>
            <w:r w:rsidR="005541F4">
              <w:rPr>
                <w:noProof/>
                <w:webHidden/>
              </w:rPr>
            </w:r>
            <w:r w:rsidR="005541F4">
              <w:rPr>
                <w:noProof/>
                <w:webHidden/>
              </w:rPr>
              <w:fldChar w:fldCharType="separate"/>
            </w:r>
            <w:r w:rsidR="005541F4">
              <w:rPr>
                <w:noProof/>
                <w:webHidden/>
              </w:rPr>
              <w:t>251</w:t>
            </w:r>
            <w:r w:rsidR="005541F4">
              <w:rPr>
                <w:noProof/>
                <w:webHidden/>
              </w:rPr>
              <w:fldChar w:fldCharType="end"/>
            </w:r>
          </w:hyperlink>
        </w:p>
        <w:p w14:paraId="51CF8EDA" w14:textId="77777777" w:rsidR="005541F4" w:rsidRDefault="0042065C">
          <w:pPr>
            <w:pStyle w:val="30"/>
            <w:tabs>
              <w:tab w:val="left" w:pos="1260"/>
              <w:tab w:val="right" w:leader="dot" w:pos="8296"/>
            </w:tabs>
            <w:rPr>
              <w:noProof/>
            </w:rPr>
          </w:pPr>
          <w:hyperlink w:anchor="_Toc519449635" w:history="1">
            <w:r w:rsidR="005541F4" w:rsidRPr="005442FA">
              <w:rPr>
                <w:rStyle w:val="a3"/>
                <w:noProof/>
                <w:lang w:val="en"/>
              </w:rPr>
              <w:t>4.</w:t>
            </w:r>
            <w:r w:rsidR="005541F4">
              <w:rPr>
                <w:noProof/>
              </w:rPr>
              <w:tab/>
            </w:r>
            <w:r w:rsidR="005541F4" w:rsidRPr="005442FA">
              <w:rPr>
                <w:rStyle w:val="a3"/>
                <w:rFonts w:hint="eastAsia"/>
                <w:noProof/>
                <w:lang w:val="en"/>
              </w:rPr>
              <w:t>方法返回地址</w:t>
            </w:r>
            <w:r w:rsidR="005541F4">
              <w:rPr>
                <w:noProof/>
                <w:webHidden/>
              </w:rPr>
              <w:tab/>
            </w:r>
            <w:r w:rsidR="005541F4">
              <w:rPr>
                <w:noProof/>
                <w:webHidden/>
              </w:rPr>
              <w:fldChar w:fldCharType="begin"/>
            </w:r>
            <w:r w:rsidR="005541F4">
              <w:rPr>
                <w:noProof/>
                <w:webHidden/>
              </w:rPr>
              <w:instrText xml:space="preserve"> PAGEREF _Toc519449635 \h </w:instrText>
            </w:r>
            <w:r w:rsidR="005541F4">
              <w:rPr>
                <w:noProof/>
                <w:webHidden/>
              </w:rPr>
            </w:r>
            <w:r w:rsidR="005541F4">
              <w:rPr>
                <w:noProof/>
                <w:webHidden/>
              </w:rPr>
              <w:fldChar w:fldCharType="separate"/>
            </w:r>
            <w:r w:rsidR="005541F4">
              <w:rPr>
                <w:noProof/>
                <w:webHidden/>
              </w:rPr>
              <w:t>252</w:t>
            </w:r>
            <w:r w:rsidR="005541F4">
              <w:rPr>
                <w:noProof/>
                <w:webHidden/>
              </w:rPr>
              <w:fldChar w:fldCharType="end"/>
            </w:r>
          </w:hyperlink>
        </w:p>
        <w:p w14:paraId="22A824C7" w14:textId="77777777" w:rsidR="005541F4" w:rsidRDefault="0042065C">
          <w:pPr>
            <w:pStyle w:val="20"/>
            <w:tabs>
              <w:tab w:val="left" w:pos="1680"/>
              <w:tab w:val="right" w:leader="dot" w:pos="8296"/>
            </w:tabs>
            <w:rPr>
              <w:noProof/>
              <w:szCs w:val="22"/>
            </w:rPr>
          </w:pPr>
          <w:hyperlink w:anchor="_Toc519449636"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方法调用</w:t>
            </w:r>
            <w:r w:rsidR="005541F4">
              <w:rPr>
                <w:noProof/>
                <w:webHidden/>
              </w:rPr>
              <w:tab/>
            </w:r>
            <w:r w:rsidR="005541F4">
              <w:rPr>
                <w:noProof/>
                <w:webHidden/>
              </w:rPr>
              <w:fldChar w:fldCharType="begin"/>
            </w:r>
            <w:r w:rsidR="005541F4">
              <w:rPr>
                <w:noProof/>
                <w:webHidden/>
              </w:rPr>
              <w:instrText xml:space="preserve"> PAGEREF _Toc519449636 \h </w:instrText>
            </w:r>
            <w:r w:rsidR="005541F4">
              <w:rPr>
                <w:noProof/>
                <w:webHidden/>
              </w:rPr>
            </w:r>
            <w:r w:rsidR="005541F4">
              <w:rPr>
                <w:noProof/>
                <w:webHidden/>
              </w:rPr>
              <w:fldChar w:fldCharType="separate"/>
            </w:r>
            <w:r w:rsidR="005541F4">
              <w:rPr>
                <w:noProof/>
                <w:webHidden/>
              </w:rPr>
              <w:t>252</w:t>
            </w:r>
            <w:r w:rsidR="005541F4">
              <w:rPr>
                <w:noProof/>
                <w:webHidden/>
              </w:rPr>
              <w:fldChar w:fldCharType="end"/>
            </w:r>
          </w:hyperlink>
        </w:p>
        <w:p w14:paraId="2797A921" w14:textId="77777777" w:rsidR="005541F4" w:rsidRDefault="0042065C">
          <w:pPr>
            <w:pStyle w:val="30"/>
            <w:tabs>
              <w:tab w:val="left" w:pos="1260"/>
              <w:tab w:val="right" w:leader="dot" w:pos="8296"/>
            </w:tabs>
            <w:rPr>
              <w:noProof/>
            </w:rPr>
          </w:pPr>
          <w:hyperlink w:anchor="_Toc519449637" w:history="1">
            <w:r w:rsidR="005541F4" w:rsidRPr="005442FA">
              <w:rPr>
                <w:rStyle w:val="a3"/>
                <w:noProof/>
                <w:lang w:val="en"/>
              </w:rPr>
              <w:t>1.</w:t>
            </w:r>
            <w:r w:rsidR="005541F4">
              <w:rPr>
                <w:noProof/>
              </w:rPr>
              <w:tab/>
            </w:r>
            <w:r w:rsidR="005541F4" w:rsidRPr="005442FA">
              <w:rPr>
                <w:rStyle w:val="a3"/>
                <w:rFonts w:hint="eastAsia"/>
                <w:noProof/>
                <w:lang w:val="en"/>
              </w:rPr>
              <w:t>解析</w:t>
            </w:r>
            <w:r w:rsidR="005541F4">
              <w:rPr>
                <w:noProof/>
                <w:webHidden/>
              </w:rPr>
              <w:tab/>
            </w:r>
            <w:r w:rsidR="005541F4">
              <w:rPr>
                <w:noProof/>
                <w:webHidden/>
              </w:rPr>
              <w:fldChar w:fldCharType="begin"/>
            </w:r>
            <w:r w:rsidR="005541F4">
              <w:rPr>
                <w:noProof/>
                <w:webHidden/>
              </w:rPr>
              <w:instrText xml:space="preserve"> PAGEREF _Toc519449637 \h </w:instrText>
            </w:r>
            <w:r w:rsidR="005541F4">
              <w:rPr>
                <w:noProof/>
                <w:webHidden/>
              </w:rPr>
            </w:r>
            <w:r w:rsidR="005541F4">
              <w:rPr>
                <w:noProof/>
                <w:webHidden/>
              </w:rPr>
              <w:fldChar w:fldCharType="separate"/>
            </w:r>
            <w:r w:rsidR="005541F4">
              <w:rPr>
                <w:noProof/>
                <w:webHidden/>
              </w:rPr>
              <w:t>252</w:t>
            </w:r>
            <w:r w:rsidR="005541F4">
              <w:rPr>
                <w:noProof/>
                <w:webHidden/>
              </w:rPr>
              <w:fldChar w:fldCharType="end"/>
            </w:r>
          </w:hyperlink>
        </w:p>
        <w:p w14:paraId="004031BB" w14:textId="77777777" w:rsidR="005541F4" w:rsidRDefault="0042065C">
          <w:pPr>
            <w:pStyle w:val="30"/>
            <w:tabs>
              <w:tab w:val="left" w:pos="1260"/>
              <w:tab w:val="right" w:leader="dot" w:pos="8296"/>
            </w:tabs>
            <w:rPr>
              <w:noProof/>
            </w:rPr>
          </w:pPr>
          <w:hyperlink w:anchor="_Toc519449638" w:history="1">
            <w:r w:rsidR="005541F4" w:rsidRPr="005442FA">
              <w:rPr>
                <w:rStyle w:val="a3"/>
                <w:noProof/>
                <w:lang w:val="en"/>
              </w:rPr>
              <w:t>2.</w:t>
            </w:r>
            <w:r w:rsidR="005541F4">
              <w:rPr>
                <w:noProof/>
              </w:rPr>
              <w:tab/>
            </w:r>
            <w:r w:rsidR="005541F4" w:rsidRPr="005442FA">
              <w:rPr>
                <w:rStyle w:val="a3"/>
                <w:rFonts w:hint="eastAsia"/>
                <w:noProof/>
                <w:lang w:val="en"/>
              </w:rPr>
              <w:t>分派</w:t>
            </w:r>
            <w:r w:rsidR="005541F4">
              <w:rPr>
                <w:noProof/>
                <w:webHidden/>
              </w:rPr>
              <w:tab/>
            </w:r>
            <w:r w:rsidR="005541F4">
              <w:rPr>
                <w:noProof/>
                <w:webHidden/>
              </w:rPr>
              <w:fldChar w:fldCharType="begin"/>
            </w:r>
            <w:r w:rsidR="005541F4">
              <w:rPr>
                <w:noProof/>
                <w:webHidden/>
              </w:rPr>
              <w:instrText xml:space="preserve"> PAGEREF _Toc519449638 \h </w:instrText>
            </w:r>
            <w:r w:rsidR="005541F4">
              <w:rPr>
                <w:noProof/>
                <w:webHidden/>
              </w:rPr>
            </w:r>
            <w:r w:rsidR="005541F4">
              <w:rPr>
                <w:noProof/>
                <w:webHidden/>
              </w:rPr>
              <w:fldChar w:fldCharType="separate"/>
            </w:r>
            <w:r w:rsidR="005541F4">
              <w:rPr>
                <w:noProof/>
                <w:webHidden/>
              </w:rPr>
              <w:t>252</w:t>
            </w:r>
            <w:r w:rsidR="005541F4">
              <w:rPr>
                <w:noProof/>
                <w:webHidden/>
              </w:rPr>
              <w:fldChar w:fldCharType="end"/>
            </w:r>
          </w:hyperlink>
        </w:p>
        <w:p w14:paraId="39C08523" w14:textId="77777777" w:rsidR="005541F4" w:rsidRDefault="0042065C">
          <w:pPr>
            <w:pStyle w:val="20"/>
            <w:tabs>
              <w:tab w:val="left" w:pos="1680"/>
              <w:tab w:val="right" w:leader="dot" w:pos="8296"/>
            </w:tabs>
            <w:rPr>
              <w:noProof/>
              <w:szCs w:val="22"/>
            </w:rPr>
          </w:pPr>
          <w:hyperlink w:anchor="_Toc519449639"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基于栈的指令集与解释器</w:t>
            </w:r>
            <w:r w:rsidR="005541F4">
              <w:rPr>
                <w:noProof/>
                <w:webHidden/>
              </w:rPr>
              <w:tab/>
            </w:r>
            <w:r w:rsidR="005541F4">
              <w:rPr>
                <w:noProof/>
                <w:webHidden/>
              </w:rPr>
              <w:fldChar w:fldCharType="begin"/>
            </w:r>
            <w:r w:rsidR="005541F4">
              <w:rPr>
                <w:noProof/>
                <w:webHidden/>
              </w:rPr>
              <w:instrText xml:space="preserve"> PAGEREF _Toc519449639 \h </w:instrText>
            </w:r>
            <w:r w:rsidR="005541F4">
              <w:rPr>
                <w:noProof/>
                <w:webHidden/>
              </w:rPr>
            </w:r>
            <w:r w:rsidR="005541F4">
              <w:rPr>
                <w:noProof/>
                <w:webHidden/>
              </w:rPr>
              <w:fldChar w:fldCharType="separate"/>
            </w:r>
            <w:r w:rsidR="005541F4">
              <w:rPr>
                <w:noProof/>
                <w:webHidden/>
              </w:rPr>
              <w:t>258</w:t>
            </w:r>
            <w:r w:rsidR="005541F4">
              <w:rPr>
                <w:noProof/>
                <w:webHidden/>
              </w:rPr>
              <w:fldChar w:fldCharType="end"/>
            </w:r>
          </w:hyperlink>
        </w:p>
        <w:p w14:paraId="29C05E05" w14:textId="77777777" w:rsidR="005541F4" w:rsidRDefault="0042065C">
          <w:pPr>
            <w:pStyle w:val="20"/>
            <w:tabs>
              <w:tab w:val="left" w:pos="1680"/>
              <w:tab w:val="right" w:leader="dot" w:pos="8296"/>
            </w:tabs>
            <w:rPr>
              <w:noProof/>
              <w:szCs w:val="22"/>
            </w:rPr>
          </w:pPr>
          <w:hyperlink w:anchor="_Toc519449640"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字节码生成与动态代表</w:t>
            </w:r>
            <w:r w:rsidR="005541F4">
              <w:rPr>
                <w:noProof/>
                <w:webHidden/>
              </w:rPr>
              <w:tab/>
            </w:r>
            <w:r w:rsidR="005541F4">
              <w:rPr>
                <w:noProof/>
                <w:webHidden/>
              </w:rPr>
              <w:fldChar w:fldCharType="begin"/>
            </w:r>
            <w:r w:rsidR="005541F4">
              <w:rPr>
                <w:noProof/>
                <w:webHidden/>
              </w:rPr>
              <w:instrText xml:space="preserve"> PAGEREF _Toc519449640 \h </w:instrText>
            </w:r>
            <w:r w:rsidR="005541F4">
              <w:rPr>
                <w:noProof/>
                <w:webHidden/>
              </w:rPr>
            </w:r>
            <w:r w:rsidR="005541F4">
              <w:rPr>
                <w:noProof/>
                <w:webHidden/>
              </w:rPr>
              <w:fldChar w:fldCharType="separate"/>
            </w:r>
            <w:r w:rsidR="005541F4">
              <w:rPr>
                <w:noProof/>
                <w:webHidden/>
              </w:rPr>
              <w:t>258</w:t>
            </w:r>
            <w:r w:rsidR="005541F4">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0" w:name="_Toc519449358"/>
      <w:r>
        <w:rPr>
          <w:rFonts w:hint="eastAsia"/>
        </w:rPr>
        <w:lastRenderedPageBreak/>
        <w:t>java-</w:t>
      </w:r>
      <w:r>
        <w:t>gui</w:t>
      </w:r>
      <w:bookmarkEnd w:id="0"/>
    </w:p>
    <w:p w14:paraId="41B1EF37" w14:textId="5B5DCB29" w:rsidR="00416840" w:rsidRPr="00416840" w:rsidRDefault="008F3369" w:rsidP="00416840">
      <w:pPr>
        <w:pStyle w:val="custom2"/>
        <w:ind w:firstLine="420"/>
      </w:pPr>
      <w:r>
        <w:rPr>
          <w:rFonts w:hint="eastAsia"/>
        </w:rPr>
        <w:t>J</w:t>
      </w:r>
      <w:r>
        <w:t>AVAFX</w:t>
      </w:r>
      <w:r>
        <w:t>是</w:t>
      </w:r>
      <w:r>
        <w:t>javaUI</w:t>
      </w:r>
      <w:r>
        <w:t>的新技术</w:t>
      </w:r>
    </w:p>
    <w:p w14:paraId="249F3504" w14:textId="77777777" w:rsidR="001F0932" w:rsidRDefault="001F0932" w:rsidP="001F0932">
      <w:pPr>
        <w:pStyle w:val="custom2"/>
        <w:ind w:firstLine="420"/>
      </w:pPr>
      <w:r>
        <w:t>主要内容：</w:t>
      </w:r>
    </w:p>
    <w:p w14:paraId="0AC1AA41" w14:textId="77777777" w:rsidR="001F0932" w:rsidRDefault="001F0932" w:rsidP="00815C82">
      <w:pPr>
        <w:pStyle w:val="custom2"/>
        <w:numPr>
          <w:ilvl w:val="0"/>
          <w:numId w:val="2"/>
        </w:numPr>
        <w:ind w:firstLineChars="0"/>
      </w:pPr>
      <w:r>
        <w:t>AWT</w:t>
      </w:r>
    </w:p>
    <w:p w14:paraId="42AD443F" w14:textId="77777777" w:rsidR="001F0932" w:rsidRDefault="001F0932" w:rsidP="00815C82">
      <w:pPr>
        <w:pStyle w:val="custom2"/>
        <w:numPr>
          <w:ilvl w:val="0"/>
          <w:numId w:val="2"/>
        </w:numPr>
        <w:ind w:firstLineChars="0"/>
      </w:pPr>
      <w:r>
        <w:t>组件和容器</w:t>
      </w:r>
    </w:p>
    <w:p w14:paraId="0C200D6A" w14:textId="77777777" w:rsidR="001F0932" w:rsidRDefault="001F0932" w:rsidP="00815C82">
      <w:pPr>
        <w:pStyle w:val="custom2"/>
        <w:numPr>
          <w:ilvl w:val="0"/>
          <w:numId w:val="2"/>
        </w:numPr>
        <w:ind w:firstLineChars="0"/>
      </w:pPr>
      <w:r>
        <w:t>布局管理器</w:t>
      </w:r>
    </w:p>
    <w:p w14:paraId="44AF5DE5" w14:textId="77777777" w:rsidR="001F0932" w:rsidRDefault="001F0932" w:rsidP="00815C82">
      <w:pPr>
        <w:pStyle w:val="custom2"/>
        <w:numPr>
          <w:ilvl w:val="0"/>
          <w:numId w:val="2"/>
        </w:numPr>
        <w:ind w:firstLineChars="0"/>
      </w:pPr>
      <w:r>
        <w:t>事件处理</w:t>
      </w:r>
    </w:p>
    <w:p w14:paraId="16B1F17C" w14:textId="77777777" w:rsidR="001F0932" w:rsidRDefault="001F0932" w:rsidP="00815C82">
      <w:pPr>
        <w:pStyle w:val="custom2"/>
        <w:numPr>
          <w:ilvl w:val="0"/>
          <w:numId w:val="2"/>
        </w:numPr>
        <w:ind w:firstLineChars="0"/>
      </w:pPr>
      <w:r>
        <w:rPr>
          <w:rFonts w:hint="eastAsia"/>
        </w:rPr>
        <w:t>JAVA</w:t>
      </w:r>
      <w:r>
        <w:rPr>
          <w:rFonts w:hint="eastAsia"/>
        </w:rPr>
        <w:t>图形</w:t>
      </w:r>
      <w:r>
        <w:rPr>
          <w:rFonts w:hint="eastAsia"/>
        </w:rPr>
        <w:t xml:space="preserve"> </w:t>
      </w:r>
    </w:p>
    <w:p w14:paraId="4389ECFA" w14:textId="77777777" w:rsidR="001F0932" w:rsidRDefault="001F0932" w:rsidP="00815C82">
      <w:pPr>
        <w:pStyle w:val="custom2"/>
        <w:numPr>
          <w:ilvl w:val="0"/>
          <w:numId w:val="2"/>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w:t>
      </w:r>
      <w:r>
        <w:lastRenderedPageBreak/>
        <w:t>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F938B6">
      <w:pPr>
        <w:pStyle w:val="custom"/>
      </w:pPr>
      <w:bookmarkStart w:id="1" w:name="_Toc519449359"/>
      <w:r w:rsidRPr="002E51F1">
        <w:rPr>
          <w:rFonts w:hint="eastAsia"/>
        </w:rPr>
        <w:t>Frame</w:t>
      </w:r>
      <w:r w:rsidRPr="002E51F1">
        <w:rPr>
          <w:rFonts w:hint="eastAsia"/>
        </w:rPr>
        <w:t>类</w:t>
      </w:r>
      <w:bookmarkEnd w:id="1"/>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F938B6">
      <w:pPr>
        <w:pStyle w:val="custom"/>
      </w:pPr>
      <w:bookmarkStart w:id="2" w:name="_Toc519449360"/>
      <w:r w:rsidRPr="002E51F1">
        <w:rPr>
          <w:rFonts w:hint="eastAsia"/>
        </w:rPr>
        <w:t>Pa</w:t>
      </w:r>
      <w:r w:rsidRPr="002E51F1">
        <w:t>nel</w:t>
      </w:r>
      <w:bookmarkEnd w:id="2"/>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F938B6">
      <w:pPr>
        <w:pStyle w:val="custom"/>
      </w:pPr>
      <w:bookmarkStart w:id="3" w:name="_Toc519449361"/>
      <w:r w:rsidRPr="002E51F1">
        <w:t>LayoutManager</w:t>
      </w:r>
      <w:bookmarkEnd w:id="3"/>
    </w:p>
    <w:p w14:paraId="37C78F0D" w14:textId="77777777" w:rsidR="0013381B" w:rsidRDefault="00AA6399" w:rsidP="00667418">
      <w:pPr>
        <w:pStyle w:val="custom0"/>
      </w:pPr>
      <w:bookmarkStart w:id="4" w:name="_Toc519449362"/>
      <w:r>
        <w:t>FlowLayout</w:t>
      </w:r>
      <w:bookmarkEnd w:id="4"/>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5" w:name="_Toc519449363"/>
      <w:r>
        <w:rPr>
          <w:rFonts w:hint="eastAsia"/>
        </w:rPr>
        <w:t>b</w:t>
      </w:r>
      <w:r>
        <w:t>orderLayout</w:t>
      </w:r>
      <w:bookmarkEnd w:id="5"/>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6" w:name="_Toc519449364"/>
      <w:r>
        <w:rPr>
          <w:rFonts w:hint="eastAsia"/>
        </w:rPr>
        <w:lastRenderedPageBreak/>
        <w:t>Gr</w:t>
      </w:r>
      <w:r>
        <w:t>idLayout</w:t>
      </w:r>
      <w:bookmarkEnd w:id="6"/>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F938B6">
      <w:pPr>
        <w:pStyle w:val="custom"/>
      </w:pPr>
      <w:bookmarkStart w:id="7" w:name="_Toc519449365"/>
      <w:r w:rsidRPr="002E51F1">
        <w:t>事件监听</w:t>
      </w:r>
      <w:bookmarkEnd w:id="7"/>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t>import java.awt.event.ActionEvent;</w:t>
      </w:r>
    </w:p>
    <w:p w14:paraId="51ED90E5" w14:textId="77777777" w:rsidR="006A6BEC" w:rsidRDefault="006A6BEC" w:rsidP="006A6BEC">
      <w:pPr>
        <w:pStyle w:val="custom3"/>
        <w:ind w:firstLine="420"/>
      </w:pPr>
      <w:r>
        <w:lastRenderedPageBreak/>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F938B6">
      <w:pPr>
        <w:pStyle w:val="custom"/>
      </w:pPr>
      <w:bookmarkStart w:id="8" w:name="_Toc519449366"/>
      <w:r w:rsidRPr="002E51F1">
        <w:t>TextField</w:t>
      </w:r>
      <w:r w:rsidRPr="002E51F1">
        <w:t>类</w:t>
      </w:r>
      <w:bookmarkEnd w:id="8"/>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lastRenderedPageBreak/>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lastRenderedPageBreak/>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tab/>
      </w:r>
    </w:p>
    <w:p w14:paraId="56A7B6FB" w14:textId="77777777" w:rsidR="00D76956" w:rsidRDefault="00D76956" w:rsidP="00D76956">
      <w:pPr>
        <w:pStyle w:val="custom3"/>
        <w:ind w:firstLine="420"/>
      </w:pPr>
      <w:r>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lastRenderedPageBreak/>
        <w:t>}</w:t>
      </w:r>
    </w:p>
    <w:p w14:paraId="07714A9E" w14:textId="77777777" w:rsidR="00552C18" w:rsidRPr="002E51F1" w:rsidRDefault="00552C18" w:rsidP="00F938B6">
      <w:pPr>
        <w:pStyle w:val="custom"/>
      </w:pPr>
      <w:bookmarkStart w:id="9" w:name="_Toc519449367"/>
      <w:r w:rsidRPr="002E51F1">
        <w:t>Graphics</w:t>
      </w:r>
      <w:r w:rsidRPr="002E51F1">
        <w:t>类</w:t>
      </w:r>
      <w:bookmarkEnd w:id="9"/>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F938B6">
      <w:pPr>
        <w:pStyle w:val="custom"/>
      </w:pPr>
      <w:bookmarkStart w:id="10" w:name="_Toc519449368"/>
      <w:r w:rsidRPr="002E51F1">
        <w:t>WindowListener</w:t>
      </w:r>
      <w:bookmarkEnd w:id="10"/>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lastRenderedPageBreak/>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F938B6">
      <w:pPr>
        <w:pStyle w:val="custom"/>
      </w:pPr>
      <w:bookmarkStart w:id="11" w:name="_Toc519449369"/>
      <w:r w:rsidRPr="002E51F1">
        <w:t>MouseAdapte</w:t>
      </w:r>
      <w:r w:rsidRPr="002E51F1">
        <w:t>类</w:t>
      </w:r>
      <w:bookmarkEnd w:id="11"/>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tab/>
      </w:r>
      <w:r>
        <w:tab/>
        <w:t>setVisible(true);</w:t>
      </w:r>
    </w:p>
    <w:p w14:paraId="0524B820" w14:textId="77777777" w:rsidR="00A26F1E" w:rsidRDefault="00A26F1E" w:rsidP="00A26F1E">
      <w:pPr>
        <w:pStyle w:val="custom3"/>
        <w:ind w:firstLine="420"/>
      </w:pPr>
      <w:r>
        <w:lastRenderedPageBreak/>
        <w:tab/>
      </w:r>
      <w:r>
        <w:tab/>
        <w:t>addMouseListener(new Monitor1());</w:t>
      </w:r>
    </w:p>
    <w:p w14:paraId="6CB845CA" w14:textId="77777777" w:rsidR="00A26F1E" w:rsidRDefault="00A26F1E" w:rsidP="00A26F1E">
      <w:pPr>
        <w:pStyle w:val="custom3"/>
        <w:ind w:firstLine="420"/>
      </w:pPr>
      <w:r>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lastRenderedPageBreak/>
        <w:tab/>
        <w:t>Point(int x,int y){</w:t>
      </w:r>
    </w:p>
    <w:p w14:paraId="73D9FAFB" w14:textId="77777777" w:rsidR="00A26F1E" w:rsidRDefault="00A26F1E" w:rsidP="00A26F1E">
      <w:pPr>
        <w:pStyle w:val="custom3"/>
        <w:ind w:firstLine="420"/>
      </w:pPr>
      <w:r>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F938B6">
      <w:pPr>
        <w:pStyle w:val="custom"/>
      </w:pPr>
      <w:bookmarkStart w:id="12" w:name="_Toc519449370"/>
      <w:r w:rsidRPr="002E51F1">
        <w:t>KeyListener</w:t>
      </w:r>
      <w:bookmarkEnd w:id="12"/>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lastRenderedPageBreak/>
        <w:tab/>
      </w:r>
      <w:r>
        <w:tab/>
      </w:r>
      <w:r>
        <w:tab/>
        <w:t>@Override</w:t>
      </w:r>
    </w:p>
    <w:p w14:paraId="5DF8614C" w14:textId="77777777" w:rsidR="00E45839" w:rsidRDefault="00E45839" w:rsidP="00E45839">
      <w:pPr>
        <w:pStyle w:val="custom3"/>
        <w:ind w:firstLine="420"/>
      </w:pPr>
      <w:r>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pPr>
      <w:r>
        <w:br w:type="page"/>
      </w:r>
    </w:p>
    <w:p w14:paraId="688756DE" w14:textId="2A923F5B" w:rsidR="00C76917" w:rsidRDefault="00C76917" w:rsidP="00C76917">
      <w:pPr>
        <w:pStyle w:val="custom1"/>
        <w:spacing w:after="312"/>
      </w:pPr>
      <w:bookmarkStart w:id="13" w:name="_Toc519449371"/>
      <w:r>
        <w:lastRenderedPageBreak/>
        <w:t>JavaFX</w:t>
      </w:r>
      <w:bookmarkEnd w:id="13"/>
    </w:p>
    <w:p w14:paraId="2B1C8360" w14:textId="4EE6D0A1" w:rsidR="00C76917" w:rsidRDefault="00D206F8" w:rsidP="00F938B6">
      <w:pPr>
        <w:pStyle w:val="custom"/>
        <w:numPr>
          <w:ilvl w:val="1"/>
          <w:numId w:val="49"/>
        </w:numPr>
      </w:pPr>
      <w:bookmarkStart w:id="14" w:name="_Toc519449372"/>
      <w:r>
        <w:rPr>
          <w:rFonts w:hint="eastAsia"/>
        </w:rPr>
        <w:t>时钟示例</w:t>
      </w:r>
      <w:bookmarkEnd w:id="14"/>
    </w:p>
    <w:p w14:paraId="2A9C0712" w14:textId="77777777" w:rsidR="00782090" w:rsidRPr="00782090" w:rsidRDefault="00782090" w:rsidP="00782090">
      <w:pPr>
        <w:pStyle w:val="custom3"/>
        <w:ind w:firstLine="420"/>
        <w:rPr>
          <w:lang w:val="en"/>
        </w:rPr>
      </w:pPr>
      <w:r w:rsidRPr="00782090">
        <w:rPr>
          <w:lang w:val="en"/>
        </w:rPr>
        <w:t>package top.zeimao77.clock;</w:t>
      </w:r>
    </w:p>
    <w:p w14:paraId="3EC7FC54" w14:textId="77777777" w:rsidR="00782090" w:rsidRPr="00782090" w:rsidRDefault="00782090" w:rsidP="00782090">
      <w:pPr>
        <w:pStyle w:val="custom3"/>
        <w:ind w:firstLine="420"/>
        <w:rPr>
          <w:lang w:val="en"/>
        </w:rPr>
      </w:pPr>
    </w:p>
    <w:p w14:paraId="19280499" w14:textId="77777777" w:rsidR="00782090" w:rsidRPr="00782090" w:rsidRDefault="00782090" w:rsidP="00782090">
      <w:pPr>
        <w:pStyle w:val="custom3"/>
        <w:ind w:firstLine="420"/>
        <w:rPr>
          <w:lang w:val="en"/>
        </w:rPr>
      </w:pPr>
      <w:r w:rsidRPr="00782090">
        <w:rPr>
          <w:lang w:val="en"/>
        </w:rPr>
        <w:t>import javafx.application.Application;</w:t>
      </w:r>
    </w:p>
    <w:p w14:paraId="2F453282" w14:textId="77777777" w:rsidR="00782090" w:rsidRPr="00782090" w:rsidRDefault="00782090" w:rsidP="00782090">
      <w:pPr>
        <w:pStyle w:val="custom3"/>
        <w:ind w:firstLine="420"/>
        <w:rPr>
          <w:lang w:val="en"/>
        </w:rPr>
      </w:pPr>
      <w:r w:rsidRPr="00782090">
        <w:rPr>
          <w:lang w:val="en"/>
        </w:rPr>
        <w:t>import javafx.fxml.FXMLLoader;</w:t>
      </w:r>
    </w:p>
    <w:p w14:paraId="0CAF5F4D" w14:textId="77777777" w:rsidR="00782090" w:rsidRPr="00782090" w:rsidRDefault="00782090" w:rsidP="00782090">
      <w:pPr>
        <w:pStyle w:val="custom3"/>
        <w:ind w:firstLine="420"/>
        <w:rPr>
          <w:lang w:val="en"/>
        </w:rPr>
      </w:pPr>
      <w:r w:rsidRPr="00782090">
        <w:rPr>
          <w:lang w:val="en"/>
        </w:rPr>
        <w:t>import javafx.fxml.JavaFXBuilderFactory;</w:t>
      </w:r>
    </w:p>
    <w:p w14:paraId="3EE7B7AF" w14:textId="77777777" w:rsidR="00782090" w:rsidRPr="00782090" w:rsidRDefault="00782090" w:rsidP="00782090">
      <w:pPr>
        <w:pStyle w:val="custom3"/>
        <w:ind w:firstLine="420"/>
        <w:rPr>
          <w:lang w:val="en"/>
        </w:rPr>
      </w:pPr>
      <w:r w:rsidRPr="00782090">
        <w:rPr>
          <w:lang w:val="en"/>
        </w:rPr>
        <w:t>import javafx.scene.Parent;</w:t>
      </w:r>
    </w:p>
    <w:p w14:paraId="5A7E7C94" w14:textId="77777777" w:rsidR="00782090" w:rsidRPr="00782090" w:rsidRDefault="00782090" w:rsidP="00782090">
      <w:pPr>
        <w:pStyle w:val="custom3"/>
        <w:ind w:firstLine="420"/>
        <w:rPr>
          <w:lang w:val="en"/>
        </w:rPr>
      </w:pPr>
      <w:r w:rsidRPr="00782090">
        <w:rPr>
          <w:lang w:val="en"/>
        </w:rPr>
        <w:t>import javafx.scene.Scene;</w:t>
      </w:r>
    </w:p>
    <w:p w14:paraId="417E28F6" w14:textId="77777777" w:rsidR="00782090" w:rsidRPr="00782090" w:rsidRDefault="00782090" w:rsidP="00782090">
      <w:pPr>
        <w:pStyle w:val="custom3"/>
        <w:ind w:firstLine="420"/>
        <w:rPr>
          <w:lang w:val="en"/>
        </w:rPr>
      </w:pPr>
      <w:r w:rsidRPr="00782090">
        <w:rPr>
          <w:lang w:val="en"/>
        </w:rPr>
        <w:t>import javafx.stage.Stage;</w:t>
      </w:r>
    </w:p>
    <w:p w14:paraId="1FF62E20" w14:textId="77777777" w:rsidR="00782090" w:rsidRPr="00782090" w:rsidRDefault="00782090" w:rsidP="00782090">
      <w:pPr>
        <w:pStyle w:val="custom3"/>
        <w:ind w:firstLine="420"/>
        <w:rPr>
          <w:lang w:val="en"/>
        </w:rPr>
      </w:pPr>
    </w:p>
    <w:p w14:paraId="4254436A" w14:textId="77777777" w:rsidR="00782090" w:rsidRPr="00782090" w:rsidRDefault="00782090" w:rsidP="00782090">
      <w:pPr>
        <w:pStyle w:val="custom3"/>
        <w:ind w:firstLine="420"/>
        <w:rPr>
          <w:lang w:val="en"/>
        </w:rPr>
      </w:pPr>
      <w:r w:rsidRPr="00782090">
        <w:rPr>
          <w:lang w:val="en"/>
        </w:rPr>
        <w:t>import java.io.File;</w:t>
      </w:r>
    </w:p>
    <w:p w14:paraId="35AAFF6B" w14:textId="77777777" w:rsidR="00782090" w:rsidRPr="00782090" w:rsidRDefault="00782090" w:rsidP="00782090">
      <w:pPr>
        <w:pStyle w:val="custom3"/>
        <w:ind w:firstLine="420"/>
        <w:rPr>
          <w:lang w:val="en"/>
        </w:rPr>
      </w:pPr>
      <w:r w:rsidRPr="00782090">
        <w:rPr>
          <w:lang w:val="en"/>
        </w:rPr>
        <w:t>import java.io.IOException;</w:t>
      </w:r>
    </w:p>
    <w:p w14:paraId="7C157167" w14:textId="77777777" w:rsidR="00782090" w:rsidRPr="00782090" w:rsidRDefault="00782090" w:rsidP="00782090">
      <w:pPr>
        <w:pStyle w:val="custom3"/>
        <w:ind w:firstLine="420"/>
        <w:rPr>
          <w:lang w:val="en"/>
        </w:rPr>
      </w:pPr>
    </w:p>
    <w:p w14:paraId="5DAC6BD6" w14:textId="77777777" w:rsidR="00782090" w:rsidRPr="00782090" w:rsidRDefault="00782090" w:rsidP="00782090">
      <w:pPr>
        <w:pStyle w:val="custom3"/>
        <w:ind w:firstLine="420"/>
        <w:rPr>
          <w:lang w:val="en"/>
        </w:rPr>
      </w:pPr>
      <w:r w:rsidRPr="00782090">
        <w:rPr>
          <w:lang w:val="en"/>
        </w:rPr>
        <w:t>public class Main extends Application {</w:t>
      </w:r>
    </w:p>
    <w:p w14:paraId="3AB1CE7A" w14:textId="77777777" w:rsidR="00782090" w:rsidRPr="00782090" w:rsidRDefault="00782090" w:rsidP="00782090">
      <w:pPr>
        <w:pStyle w:val="custom3"/>
        <w:ind w:firstLine="420"/>
        <w:rPr>
          <w:lang w:val="en"/>
        </w:rPr>
      </w:pPr>
    </w:p>
    <w:p w14:paraId="524B0113" w14:textId="77777777" w:rsidR="00782090" w:rsidRPr="00782090" w:rsidRDefault="00782090" w:rsidP="00782090">
      <w:pPr>
        <w:pStyle w:val="custom3"/>
        <w:ind w:firstLine="420"/>
        <w:rPr>
          <w:lang w:val="en"/>
        </w:rPr>
      </w:pPr>
      <w:r w:rsidRPr="00782090">
        <w:rPr>
          <w:lang w:val="en"/>
        </w:rPr>
        <w:t xml:space="preserve">    public static void main(String[] args) {</w:t>
      </w:r>
    </w:p>
    <w:p w14:paraId="22751F2E" w14:textId="77777777" w:rsidR="00782090" w:rsidRPr="00782090" w:rsidRDefault="00782090" w:rsidP="00782090">
      <w:pPr>
        <w:pStyle w:val="custom3"/>
        <w:ind w:firstLine="420"/>
        <w:rPr>
          <w:lang w:val="en"/>
        </w:rPr>
      </w:pPr>
      <w:r w:rsidRPr="00782090">
        <w:rPr>
          <w:lang w:val="en"/>
        </w:rPr>
        <w:t xml:space="preserve">        launch(args);</w:t>
      </w:r>
    </w:p>
    <w:p w14:paraId="0239E30F" w14:textId="77777777" w:rsidR="00782090" w:rsidRPr="00782090" w:rsidRDefault="00782090" w:rsidP="00782090">
      <w:pPr>
        <w:pStyle w:val="custom3"/>
        <w:ind w:firstLine="420"/>
        <w:rPr>
          <w:lang w:val="en"/>
        </w:rPr>
      </w:pPr>
      <w:r w:rsidRPr="00782090">
        <w:rPr>
          <w:lang w:val="en"/>
        </w:rPr>
        <w:t xml:space="preserve">    }</w:t>
      </w:r>
    </w:p>
    <w:p w14:paraId="01C86489" w14:textId="77777777" w:rsidR="00782090" w:rsidRPr="00782090" w:rsidRDefault="00782090" w:rsidP="00782090">
      <w:pPr>
        <w:pStyle w:val="custom3"/>
        <w:ind w:firstLine="420"/>
        <w:rPr>
          <w:lang w:val="en"/>
        </w:rPr>
      </w:pPr>
    </w:p>
    <w:p w14:paraId="7FC58414" w14:textId="77777777" w:rsidR="00782090" w:rsidRPr="00782090" w:rsidRDefault="00782090" w:rsidP="00782090">
      <w:pPr>
        <w:pStyle w:val="custom3"/>
        <w:ind w:firstLine="420"/>
        <w:rPr>
          <w:lang w:val="en"/>
        </w:rPr>
      </w:pPr>
      <w:r w:rsidRPr="00782090">
        <w:rPr>
          <w:lang w:val="en"/>
        </w:rPr>
        <w:t xml:space="preserve">    @Override</w:t>
      </w:r>
    </w:p>
    <w:p w14:paraId="5768FFD3" w14:textId="77777777" w:rsidR="00782090" w:rsidRPr="00782090" w:rsidRDefault="00782090" w:rsidP="00782090">
      <w:pPr>
        <w:pStyle w:val="custom3"/>
        <w:ind w:firstLine="420"/>
        <w:rPr>
          <w:lang w:val="en"/>
        </w:rPr>
      </w:pPr>
      <w:r w:rsidRPr="00782090">
        <w:rPr>
          <w:lang w:val="en"/>
        </w:rPr>
        <w:t xml:space="preserve">    public void start(Stage primaryStage) throws IOException {</w:t>
      </w:r>
    </w:p>
    <w:p w14:paraId="722B3111" w14:textId="77777777" w:rsidR="00782090" w:rsidRPr="00782090" w:rsidRDefault="00782090" w:rsidP="00782090">
      <w:pPr>
        <w:pStyle w:val="custom3"/>
        <w:ind w:firstLine="420"/>
        <w:rPr>
          <w:lang w:val="en"/>
        </w:rPr>
      </w:pPr>
      <w:r w:rsidRPr="00782090">
        <w:rPr>
          <w:lang w:val="en"/>
        </w:rPr>
        <w:t xml:space="preserve">        File file = new File("src/main/java/top/zeimao77/clock/clock.fxml");</w:t>
      </w:r>
    </w:p>
    <w:p w14:paraId="7E065D32" w14:textId="77777777" w:rsidR="00782090" w:rsidRPr="00782090" w:rsidRDefault="00782090" w:rsidP="00782090">
      <w:pPr>
        <w:pStyle w:val="custom3"/>
        <w:ind w:firstLine="420"/>
        <w:rPr>
          <w:lang w:val="en"/>
        </w:rPr>
      </w:pPr>
      <w:r w:rsidRPr="00782090">
        <w:rPr>
          <w:lang w:val="en"/>
        </w:rPr>
        <w:t xml:space="preserve">        FXMLLoader fxmlLoader = new FXMLLoader();</w:t>
      </w:r>
    </w:p>
    <w:p w14:paraId="55324977" w14:textId="77777777" w:rsidR="00782090" w:rsidRPr="00782090" w:rsidRDefault="00782090" w:rsidP="00782090">
      <w:pPr>
        <w:pStyle w:val="custom3"/>
        <w:ind w:firstLine="420"/>
        <w:rPr>
          <w:lang w:val="en"/>
        </w:rPr>
      </w:pPr>
      <w:r w:rsidRPr="00782090">
        <w:rPr>
          <w:lang w:val="en"/>
        </w:rPr>
        <w:t xml:space="preserve">        fxmlLoader.setLocation(file.toURI().toURL());</w:t>
      </w:r>
    </w:p>
    <w:p w14:paraId="05392F47" w14:textId="77777777" w:rsidR="00782090" w:rsidRPr="00782090" w:rsidRDefault="00782090" w:rsidP="00782090">
      <w:pPr>
        <w:pStyle w:val="custom3"/>
        <w:ind w:firstLine="420"/>
        <w:rPr>
          <w:lang w:val="en"/>
        </w:rPr>
      </w:pPr>
      <w:r w:rsidRPr="00782090">
        <w:rPr>
          <w:lang w:val="en"/>
        </w:rPr>
        <w:t xml:space="preserve">        fxmlLoader.setBuilderFactory(new JavaFXBuilderFactory());</w:t>
      </w:r>
    </w:p>
    <w:p w14:paraId="7DD7707C" w14:textId="77777777" w:rsidR="00782090" w:rsidRPr="00782090" w:rsidRDefault="00782090" w:rsidP="00782090">
      <w:pPr>
        <w:pStyle w:val="custom3"/>
        <w:ind w:firstLine="420"/>
        <w:rPr>
          <w:lang w:val="en"/>
        </w:rPr>
      </w:pPr>
      <w:r w:rsidRPr="00782090">
        <w:rPr>
          <w:lang w:val="en"/>
        </w:rPr>
        <w:t xml:space="preserve">        Parent root = fxmlLoader.load();</w:t>
      </w:r>
    </w:p>
    <w:p w14:paraId="4D034001" w14:textId="77777777" w:rsidR="00782090" w:rsidRPr="00782090" w:rsidRDefault="00782090" w:rsidP="00782090">
      <w:pPr>
        <w:pStyle w:val="custom3"/>
        <w:ind w:firstLine="420"/>
        <w:rPr>
          <w:lang w:val="en"/>
        </w:rPr>
      </w:pPr>
      <w:r w:rsidRPr="00782090">
        <w:rPr>
          <w:lang w:val="en"/>
        </w:rPr>
        <w:t xml:space="preserve">        Controller controller = fxmlLoader.getController();</w:t>
      </w:r>
    </w:p>
    <w:p w14:paraId="10BB430E" w14:textId="77777777" w:rsidR="00782090" w:rsidRPr="00782090" w:rsidRDefault="00782090" w:rsidP="00782090">
      <w:pPr>
        <w:pStyle w:val="custom3"/>
        <w:ind w:firstLine="420"/>
        <w:rPr>
          <w:lang w:val="en"/>
        </w:rPr>
      </w:pPr>
      <w:r w:rsidRPr="00782090">
        <w:rPr>
          <w:lang w:val="en"/>
        </w:rPr>
        <w:t xml:space="preserve">        primaryStage.setScene(new Scene(root));</w:t>
      </w:r>
    </w:p>
    <w:p w14:paraId="7B0817A5" w14:textId="77777777" w:rsidR="00782090" w:rsidRPr="00782090" w:rsidRDefault="00782090" w:rsidP="00782090">
      <w:pPr>
        <w:pStyle w:val="custom3"/>
        <w:ind w:firstLine="420"/>
        <w:rPr>
          <w:lang w:val="en"/>
        </w:rPr>
      </w:pPr>
      <w:r w:rsidRPr="00782090">
        <w:rPr>
          <w:rFonts w:hint="eastAsia"/>
          <w:lang w:val="en"/>
        </w:rPr>
        <w:t xml:space="preserve">        primaryStage.setTitle("</w:t>
      </w:r>
      <w:r w:rsidRPr="00782090">
        <w:rPr>
          <w:rFonts w:hint="eastAsia"/>
          <w:lang w:val="en"/>
        </w:rPr>
        <w:t>我的时钟</w:t>
      </w:r>
      <w:r w:rsidRPr="00782090">
        <w:rPr>
          <w:rFonts w:hint="eastAsia"/>
          <w:lang w:val="en"/>
        </w:rPr>
        <w:t>");//</w:t>
      </w:r>
      <w:r w:rsidRPr="00782090">
        <w:rPr>
          <w:rFonts w:hint="eastAsia"/>
          <w:lang w:val="en"/>
        </w:rPr>
        <w:t>设置标题</w:t>
      </w:r>
    </w:p>
    <w:p w14:paraId="0080118D" w14:textId="77777777" w:rsidR="00782090" w:rsidRPr="00782090" w:rsidRDefault="00782090" w:rsidP="00782090">
      <w:pPr>
        <w:pStyle w:val="custom3"/>
        <w:ind w:firstLine="420"/>
        <w:rPr>
          <w:lang w:val="en"/>
        </w:rPr>
      </w:pPr>
      <w:r w:rsidRPr="00782090">
        <w:rPr>
          <w:rFonts w:hint="eastAsia"/>
          <w:lang w:val="en"/>
        </w:rPr>
        <w:t xml:space="preserve">        primaryStage.setResizable(false);//</w:t>
      </w:r>
      <w:r w:rsidRPr="00782090">
        <w:rPr>
          <w:rFonts w:hint="eastAsia"/>
          <w:lang w:val="en"/>
        </w:rPr>
        <w:t>设置为不能修改窗口大小</w:t>
      </w:r>
    </w:p>
    <w:p w14:paraId="4C2E0465" w14:textId="77777777" w:rsidR="00782090" w:rsidRPr="00782090" w:rsidRDefault="00782090" w:rsidP="00782090">
      <w:pPr>
        <w:pStyle w:val="custom3"/>
        <w:ind w:firstLine="420"/>
        <w:rPr>
          <w:lang w:val="en"/>
        </w:rPr>
      </w:pPr>
      <w:r w:rsidRPr="00782090">
        <w:rPr>
          <w:lang w:val="en"/>
        </w:rPr>
        <w:t xml:space="preserve">        controller.clock();</w:t>
      </w:r>
    </w:p>
    <w:p w14:paraId="1C6B7D0C" w14:textId="77777777" w:rsidR="00782090" w:rsidRPr="00782090" w:rsidRDefault="00782090" w:rsidP="00782090">
      <w:pPr>
        <w:pStyle w:val="custom3"/>
        <w:ind w:firstLine="420"/>
        <w:rPr>
          <w:lang w:val="en"/>
        </w:rPr>
      </w:pPr>
      <w:r w:rsidRPr="00782090">
        <w:rPr>
          <w:lang w:val="en"/>
        </w:rPr>
        <w:t xml:space="preserve">        primaryStage.show();</w:t>
      </w:r>
    </w:p>
    <w:p w14:paraId="62A8F8F1" w14:textId="77777777" w:rsidR="00782090" w:rsidRPr="00782090" w:rsidRDefault="00782090" w:rsidP="00782090">
      <w:pPr>
        <w:pStyle w:val="custom3"/>
        <w:ind w:firstLine="420"/>
        <w:rPr>
          <w:lang w:val="en"/>
        </w:rPr>
      </w:pPr>
      <w:r w:rsidRPr="00782090">
        <w:rPr>
          <w:lang w:val="en"/>
        </w:rPr>
        <w:t xml:space="preserve">    }</w:t>
      </w:r>
    </w:p>
    <w:p w14:paraId="5C2E1520" w14:textId="07632F9D" w:rsidR="00782090" w:rsidRDefault="00782090" w:rsidP="00782090">
      <w:pPr>
        <w:pStyle w:val="custom3"/>
        <w:ind w:firstLine="420"/>
        <w:rPr>
          <w:lang w:val="en"/>
        </w:rPr>
      </w:pPr>
      <w:r w:rsidRPr="00782090">
        <w:rPr>
          <w:lang w:val="en"/>
        </w:rPr>
        <w:t>}</w:t>
      </w:r>
    </w:p>
    <w:p w14:paraId="240EF316" w14:textId="77777777" w:rsidR="00782090" w:rsidRPr="00782090" w:rsidRDefault="00782090" w:rsidP="00782090">
      <w:pPr>
        <w:pStyle w:val="custom2"/>
        <w:ind w:firstLine="420"/>
      </w:pPr>
    </w:p>
    <w:p w14:paraId="3F50B943" w14:textId="77777777" w:rsidR="00782090" w:rsidRPr="00782090" w:rsidRDefault="00782090" w:rsidP="00782090">
      <w:pPr>
        <w:pStyle w:val="custom3"/>
        <w:ind w:firstLine="420"/>
        <w:rPr>
          <w:lang w:val="en"/>
        </w:rPr>
      </w:pPr>
      <w:r w:rsidRPr="00782090">
        <w:rPr>
          <w:lang w:val="en"/>
        </w:rPr>
        <w:t>package top.zeimao77.clock;</w:t>
      </w:r>
    </w:p>
    <w:p w14:paraId="16E0197B" w14:textId="77777777" w:rsidR="00782090" w:rsidRPr="00782090" w:rsidRDefault="00782090" w:rsidP="00782090">
      <w:pPr>
        <w:pStyle w:val="custom3"/>
        <w:ind w:firstLine="420"/>
        <w:rPr>
          <w:lang w:val="en"/>
        </w:rPr>
      </w:pPr>
    </w:p>
    <w:p w14:paraId="2E3E4ADE" w14:textId="77777777" w:rsidR="00782090" w:rsidRPr="00782090" w:rsidRDefault="00782090" w:rsidP="00782090">
      <w:pPr>
        <w:pStyle w:val="custom3"/>
        <w:ind w:firstLine="420"/>
        <w:rPr>
          <w:lang w:val="en"/>
        </w:rPr>
      </w:pPr>
      <w:r w:rsidRPr="00782090">
        <w:rPr>
          <w:lang w:val="en"/>
        </w:rPr>
        <w:t>import javafx.fxml.FXML;</w:t>
      </w:r>
    </w:p>
    <w:p w14:paraId="26CAEF8E" w14:textId="77777777" w:rsidR="00782090" w:rsidRPr="00782090" w:rsidRDefault="00782090" w:rsidP="00782090">
      <w:pPr>
        <w:pStyle w:val="custom3"/>
        <w:ind w:firstLine="420"/>
        <w:rPr>
          <w:lang w:val="en"/>
        </w:rPr>
      </w:pPr>
      <w:r w:rsidRPr="00782090">
        <w:rPr>
          <w:lang w:val="en"/>
        </w:rPr>
        <w:t>import javafx.scene.control.Button;</w:t>
      </w:r>
    </w:p>
    <w:p w14:paraId="5254EA4F" w14:textId="77777777" w:rsidR="00782090" w:rsidRPr="00782090" w:rsidRDefault="00782090" w:rsidP="00782090">
      <w:pPr>
        <w:pStyle w:val="custom3"/>
        <w:ind w:firstLine="420"/>
        <w:rPr>
          <w:lang w:val="en"/>
        </w:rPr>
      </w:pPr>
      <w:r w:rsidRPr="00782090">
        <w:rPr>
          <w:lang w:val="en"/>
        </w:rPr>
        <w:lastRenderedPageBreak/>
        <w:t>import javafx.scene.shape.Line;</w:t>
      </w:r>
    </w:p>
    <w:p w14:paraId="1EADBCBB" w14:textId="77777777" w:rsidR="00782090" w:rsidRPr="00782090" w:rsidRDefault="00782090" w:rsidP="00782090">
      <w:pPr>
        <w:pStyle w:val="custom3"/>
        <w:ind w:firstLine="420"/>
        <w:rPr>
          <w:lang w:val="en"/>
        </w:rPr>
      </w:pPr>
      <w:r w:rsidRPr="00782090">
        <w:rPr>
          <w:lang w:val="en"/>
        </w:rPr>
        <w:t>import javafx.scene.text.Text;</w:t>
      </w:r>
    </w:p>
    <w:p w14:paraId="0A2E1838" w14:textId="77777777" w:rsidR="00782090" w:rsidRPr="00782090" w:rsidRDefault="00782090" w:rsidP="00782090">
      <w:pPr>
        <w:pStyle w:val="custom3"/>
        <w:ind w:firstLine="420"/>
        <w:rPr>
          <w:lang w:val="en"/>
        </w:rPr>
      </w:pPr>
    </w:p>
    <w:p w14:paraId="2563DE5C" w14:textId="77777777" w:rsidR="00782090" w:rsidRPr="00782090" w:rsidRDefault="00782090" w:rsidP="00782090">
      <w:pPr>
        <w:pStyle w:val="custom3"/>
        <w:ind w:firstLine="420"/>
        <w:rPr>
          <w:lang w:val="en"/>
        </w:rPr>
      </w:pPr>
      <w:r w:rsidRPr="00782090">
        <w:rPr>
          <w:lang w:val="en"/>
        </w:rPr>
        <w:t>import java.time.LocalDateTime;</w:t>
      </w:r>
    </w:p>
    <w:p w14:paraId="035623E0" w14:textId="77777777" w:rsidR="00782090" w:rsidRPr="00782090" w:rsidRDefault="00782090" w:rsidP="00782090">
      <w:pPr>
        <w:pStyle w:val="custom3"/>
        <w:ind w:firstLine="420"/>
        <w:rPr>
          <w:lang w:val="en"/>
        </w:rPr>
      </w:pPr>
      <w:r w:rsidRPr="00782090">
        <w:rPr>
          <w:lang w:val="en"/>
        </w:rPr>
        <w:t>import java.time.format.DateTimeFormatter;</w:t>
      </w:r>
    </w:p>
    <w:p w14:paraId="1AAB018C" w14:textId="77777777" w:rsidR="00782090" w:rsidRPr="00782090" w:rsidRDefault="00782090" w:rsidP="00782090">
      <w:pPr>
        <w:pStyle w:val="custom3"/>
        <w:ind w:firstLine="420"/>
        <w:rPr>
          <w:lang w:val="en"/>
        </w:rPr>
      </w:pPr>
    </w:p>
    <w:p w14:paraId="2D67220A" w14:textId="77777777" w:rsidR="00782090" w:rsidRPr="00782090" w:rsidRDefault="00782090" w:rsidP="00782090">
      <w:pPr>
        <w:pStyle w:val="custom3"/>
        <w:ind w:firstLine="420"/>
        <w:rPr>
          <w:lang w:val="en"/>
        </w:rPr>
      </w:pPr>
      <w:r w:rsidRPr="00782090">
        <w:rPr>
          <w:lang w:val="en"/>
        </w:rPr>
        <w:t>import static java.lang.Math.cos;</w:t>
      </w:r>
    </w:p>
    <w:p w14:paraId="6891ACBA" w14:textId="77777777" w:rsidR="00782090" w:rsidRPr="00782090" w:rsidRDefault="00782090" w:rsidP="00782090">
      <w:pPr>
        <w:pStyle w:val="custom3"/>
        <w:ind w:firstLine="420"/>
        <w:rPr>
          <w:lang w:val="en"/>
        </w:rPr>
      </w:pPr>
      <w:r w:rsidRPr="00782090">
        <w:rPr>
          <w:lang w:val="en"/>
        </w:rPr>
        <w:t>import static java.lang.Math.sin;</w:t>
      </w:r>
    </w:p>
    <w:p w14:paraId="379C4645" w14:textId="77777777" w:rsidR="00782090" w:rsidRPr="00782090" w:rsidRDefault="00782090" w:rsidP="00782090">
      <w:pPr>
        <w:pStyle w:val="custom3"/>
        <w:ind w:firstLine="420"/>
        <w:rPr>
          <w:lang w:val="en"/>
        </w:rPr>
      </w:pPr>
    </w:p>
    <w:p w14:paraId="014091B9" w14:textId="77777777" w:rsidR="00782090" w:rsidRPr="00782090" w:rsidRDefault="00782090" w:rsidP="00782090">
      <w:pPr>
        <w:pStyle w:val="custom3"/>
        <w:ind w:firstLine="420"/>
        <w:rPr>
          <w:lang w:val="en"/>
        </w:rPr>
      </w:pPr>
      <w:r w:rsidRPr="00782090">
        <w:rPr>
          <w:lang w:val="en"/>
        </w:rPr>
        <w:t>public class Controller {</w:t>
      </w:r>
    </w:p>
    <w:p w14:paraId="252312B7" w14:textId="77777777" w:rsidR="00782090" w:rsidRPr="00782090" w:rsidRDefault="00782090" w:rsidP="00782090">
      <w:pPr>
        <w:pStyle w:val="custom3"/>
        <w:ind w:firstLine="420"/>
        <w:rPr>
          <w:lang w:val="en"/>
        </w:rPr>
      </w:pPr>
    </w:p>
    <w:p w14:paraId="4D91CC46" w14:textId="77777777" w:rsidR="00782090" w:rsidRPr="00782090" w:rsidRDefault="00782090" w:rsidP="00782090">
      <w:pPr>
        <w:pStyle w:val="custom3"/>
        <w:ind w:firstLine="420"/>
        <w:rPr>
          <w:lang w:val="en"/>
        </w:rPr>
      </w:pPr>
      <w:r w:rsidRPr="00782090">
        <w:rPr>
          <w:lang w:val="en"/>
        </w:rPr>
        <w:t xml:space="preserve">    @FXML</w:t>
      </w:r>
    </w:p>
    <w:p w14:paraId="6D567DF2" w14:textId="77777777" w:rsidR="00782090" w:rsidRPr="00782090" w:rsidRDefault="00782090" w:rsidP="00782090">
      <w:pPr>
        <w:pStyle w:val="custom3"/>
        <w:ind w:firstLine="420"/>
        <w:rPr>
          <w:lang w:val="en"/>
        </w:rPr>
      </w:pPr>
      <w:r w:rsidRPr="00782090">
        <w:rPr>
          <w:lang w:val="en"/>
        </w:rPr>
        <w:t xml:space="preserve">    private Line line_hour;</w:t>
      </w:r>
    </w:p>
    <w:p w14:paraId="2A2A8D46" w14:textId="77777777" w:rsidR="00782090" w:rsidRPr="00782090" w:rsidRDefault="00782090" w:rsidP="00782090">
      <w:pPr>
        <w:pStyle w:val="custom3"/>
        <w:ind w:firstLine="420"/>
        <w:rPr>
          <w:lang w:val="en"/>
        </w:rPr>
      </w:pPr>
      <w:r w:rsidRPr="00782090">
        <w:rPr>
          <w:lang w:val="en"/>
        </w:rPr>
        <w:t xml:space="preserve">    @FXML</w:t>
      </w:r>
    </w:p>
    <w:p w14:paraId="3D7A80AF" w14:textId="77777777" w:rsidR="00782090" w:rsidRPr="00782090" w:rsidRDefault="00782090" w:rsidP="00782090">
      <w:pPr>
        <w:pStyle w:val="custom3"/>
        <w:ind w:firstLine="420"/>
        <w:rPr>
          <w:lang w:val="en"/>
        </w:rPr>
      </w:pPr>
      <w:r w:rsidRPr="00782090">
        <w:rPr>
          <w:lang w:val="en"/>
        </w:rPr>
        <w:t xml:space="preserve">    private Line line_minute;</w:t>
      </w:r>
    </w:p>
    <w:p w14:paraId="1FA793A4" w14:textId="77777777" w:rsidR="00782090" w:rsidRPr="00782090" w:rsidRDefault="00782090" w:rsidP="00782090">
      <w:pPr>
        <w:pStyle w:val="custom3"/>
        <w:ind w:firstLine="420"/>
        <w:rPr>
          <w:lang w:val="en"/>
        </w:rPr>
      </w:pPr>
      <w:r w:rsidRPr="00782090">
        <w:rPr>
          <w:lang w:val="en"/>
        </w:rPr>
        <w:t xml:space="preserve">    @FXML</w:t>
      </w:r>
    </w:p>
    <w:p w14:paraId="7AD7BACA" w14:textId="77777777" w:rsidR="00782090" w:rsidRPr="00782090" w:rsidRDefault="00782090" w:rsidP="00782090">
      <w:pPr>
        <w:pStyle w:val="custom3"/>
        <w:ind w:firstLine="420"/>
        <w:rPr>
          <w:lang w:val="en"/>
        </w:rPr>
      </w:pPr>
      <w:r w:rsidRPr="00782090">
        <w:rPr>
          <w:lang w:val="en"/>
        </w:rPr>
        <w:t xml:space="preserve">    private Line line_second;</w:t>
      </w:r>
    </w:p>
    <w:p w14:paraId="4125CAC6" w14:textId="77777777" w:rsidR="00782090" w:rsidRPr="00782090" w:rsidRDefault="00782090" w:rsidP="00782090">
      <w:pPr>
        <w:pStyle w:val="custom3"/>
        <w:ind w:firstLine="420"/>
        <w:rPr>
          <w:lang w:val="en"/>
        </w:rPr>
      </w:pPr>
      <w:r w:rsidRPr="00782090">
        <w:rPr>
          <w:lang w:val="en"/>
        </w:rPr>
        <w:t xml:space="preserve">    @FXML</w:t>
      </w:r>
    </w:p>
    <w:p w14:paraId="61E0DD47" w14:textId="77777777" w:rsidR="00782090" w:rsidRPr="00782090" w:rsidRDefault="00782090" w:rsidP="00782090">
      <w:pPr>
        <w:pStyle w:val="custom3"/>
        <w:ind w:firstLine="420"/>
        <w:rPr>
          <w:lang w:val="en"/>
        </w:rPr>
      </w:pPr>
      <w:r w:rsidRPr="00782090">
        <w:rPr>
          <w:lang w:val="en"/>
        </w:rPr>
        <w:t xml:space="preserve">    private Text text_date;</w:t>
      </w:r>
    </w:p>
    <w:p w14:paraId="0A95D459" w14:textId="77777777" w:rsidR="00782090" w:rsidRPr="00782090" w:rsidRDefault="00782090" w:rsidP="00782090">
      <w:pPr>
        <w:pStyle w:val="custom3"/>
        <w:ind w:firstLine="420"/>
        <w:rPr>
          <w:lang w:val="en"/>
        </w:rPr>
      </w:pPr>
    </w:p>
    <w:p w14:paraId="31000EDC" w14:textId="77777777" w:rsidR="00782090" w:rsidRPr="00782090" w:rsidRDefault="00782090" w:rsidP="00782090">
      <w:pPr>
        <w:pStyle w:val="custom3"/>
        <w:ind w:firstLine="420"/>
        <w:rPr>
          <w:lang w:val="en"/>
        </w:rPr>
      </w:pPr>
      <w:r w:rsidRPr="00782090">
        <w:rPr>
          <w:lang w:val="en"/>
        </w:rPr>
        <w:t xml:space="preserve">    private boolean flag = true;</w:t>
      </w:r>
    </w:p>
    <w:p w14:paraId="6A46CE0F" w14:textId="77777777" w:rsidR="00782090" w:rsidRPr="00782090" w:rsidRDefault="00782090" w:rsidP="00782090">
      <w:pPr>
        <w:pStyle w:val="custom3"/>
        <w:ind w:firstLine="420"/>
        <w:rPr>
          <w:lang w:val="en"/>
        </w:rPr>
      </w:pPr>
    </w:p>
    <w:p w14:paraId="395C01DF" w14:textId="77777777" w:rsidR="00782090" w:rsidRPr="00782090" w:rsidRDefault="00782090" w:rsidP="00782090">
      <w:pPr>
        <w:pStyle w:val="custom3"/>
        <w:ind w:firstLine="420"/>
        <w:rPr>
          <w:lang w:val="en"/>
        </w:rPr>
      </w:pPr>
      <w:r w:rsidRPr="00782090">
        <w:rPr>
          <w:lang w:val="en"/>
        </w:rPr>
        <w:t xml:space="preserve">    private int hours;</w:t>
      </w:r>
    </w:p>
    <w:p w14:paraId="19C09B7C" w14:textId="77777777" w:rsidR="00782090" w:rsidRPr="00782090" w:rsidRDefault="00782090" w:rsidP="00782090">
      <w:pPr>
        <w:pStyle w:val="custom3"/>
        <w:ind w:firstLine="420"/>
        <w:rPr>
          <w:lang w:val="en"/>
        </w:rPr>
      </w:pPr>
      <w:r w:rsidRPr="00782090">
        <w:rPr>
          <w:lang w:val="en"/>
        </w:rPr>
        <w:t xml:space="preserve">    private int minutes;</w:t>
      </w:r>
    </w:p>
    <w:p w14:paraId="0D19A4DD" w14:textId="77777777" w:rsidR="00782090" w:rsidRPr="00782090" w:rsidRDefault="00782090" w:rsidP="00782090">
      <w:pPr>
        <w:pStyle w:val="custom3"/>
        <w:ind w:firstLine="420"/>
        <w:rPr>
          <w:lang w:val="en"/>
        </w:rPr>
      </w:pPr>
      <w:r w:rsidRPr="00782090">
        <w:rPr>
          <w:lang w:val="en"/>
        </w:rPr>
        <w:t xml:space="preserve">    private int seconds;</w:t>
      </w:r>
    </w:p>
    <w:p w14:paraId="2BD66A55" w14:textId="77777777" w:rsidR="00782090" w:rsidRPr="00782090" w:rsidRDefault="00782090" w:rsidP="00782090">
      <w:pPr>
        <w:pStyle w:val="custom3"/>
        <w:ind w:firstLine="420"/>
        <w:rPr>
          <w:lang w:val="en"/>
        </w:rPr>
      </w:pPr>
    </w:p>
    <w:p w14:paraId="5BBA139F" w14:textId="77777777" w:rsidR="00782090" w:rsidRPr="00782090" w:rsidRDefault="00782090" w:rsidP="00782090">
      <w:pPr>
        <w:pStyle w:val="custom3"/>
        <w:ind w:firstLine="420"/>
        <w:rPr>
          <w:lang w:val="en"/>
        </w:rPr>
      </w:pPr>
      <w:r w:rsidRPr="00782090">
        <w:rPr>
          <w:rFonts w:hint="eastAsia"/>
          <w:lang w:val="en"/>
        </w:rPr>
        <w:t xml:space="preserve">    private static double centerX = 0;//</w:t>
      </w:r>
      <w:r w:rsidRPr="00782090">
        <w:rPr>
          <w:rFonts w:hint="eastAsia"/>
          <w:lang w:val="en"/>
        </w:rPr>
        <w:t>指针的起点</w:t>
      </w:r>
      <w:r w:rsidRPr="00782090">
        <w:rPr>
          <w:rFonts w:hint="eastAsia"/>
          <w:lang w:val="en"/>
        </w:rPr>
        <w:t>X</w:t>
      </w:r>
    </w:p>
    <w:p w14:paraId="0C8FA550" w14:textId="77777777" w:rsidR="00782090" w:rsidRPr="00782090" w:rsidRDefault="00782090" w:rsidP="00782090">
      <w:pPr>
        <w:pStyle w:val="custom3"/>
        <w:ind w:firstLine="420"/>
        <w:rPr>
          <w:lang w:val="en"/>
        </w:rPr>
      </w:pPr>
      <w:r w:rsidRPr="00782090">
        <w:rPr>
          <w:rFonts w:hint="eastAsia"/>
          <w:lang w:val="en"/>
        </w:rPr>
        <w:t xml:space="preserve">    private static double centerY = 0;//</w:t>
      </w:r>
      <w:r w:rsidRPr="00782090">
        <w:rPr>
          <w:rFonts w:hint="eastAsia"/>
          <w:lang w:val="en"/>
        </w:rPr>
        <w:t>指针的起点</w:t>
      </w:r>
      <w:r w:rsidRPr="00782090">
        <w:rPr>
          <w:rFonts w:hint="eastAsia"/>
          <w:lang w:val="en"/>
        </w:rPr>
        <w:t>Y</w:t>
      </w:r>
    </w:p>
    <w:p w14:paraId="7DC5ACC6" w14:textId="77777777" w:rsidR="00782090" w:rsidRPr="00782090" w:rsidRDefault="00782090" w:rsidP="00782090">
      <w:pPr>
        <w:pStyle w:val="custom3"/>
        <w:ind w:firstLine="420"/>
        <w:rPr>
          <w:lang w:val="en"/>
        </w:rPr>
      </w:pPr>
      <w:r w:rsidRPr="00782090">
        <w:rPr>
          <w:rFonts w:hint="eastAsia"/>
          <w:lang w:val="en"/>
        </w:rPr>
        <w:t xml:space="preserve">    private static double hourLength = 60;//</w:t>
      </w:r>
      <w:r w:rsidRPr="00782090">
        <w:rPr>
          <w:rFonts w:hint="eastAsia"/>
          <w:lang w:val="en"/>
        </w:rPr>
        <w:t>时针的长度</w:t>
      </w:r>
    </w:p>
    <w:p w14:paraId="23822968" w14:textId="77777777" w:rsidR="00782090" w:rsidRPr="00782090" w:rsidRDefault="00782090" w:rsidP="00782090">
      <w:pPr>
        <w:pStyle w:val="custom3"/>
        <w:ind w:firstLine="420"/>
        <w:rPr>
          <w:lang w:val="en"/>
        </w:rPr>
      </w:pPr>
      <w:r w:rsidRPr="00782090">
        <w:rPr>
          <w:rFonts w:hint="eastAsia"/>
          <w:lang w:val="en"/>
        </w:rPr>
        <w:t xml:space="preserve">    private static double minuteLength = 85;//</w:t>
      </w:r>
      <w:r w:rsidRPr="00782090">
        <w:rPr>
          <w:rFonts w:hint="eastAsia"/>
          <w:lang w:val="en"/>
        </w:rPr>
        <w:t>分针的长度</w:t>
      </w:r>
    </w:p>
    <w:p w14:paraId="537B4FD3" w14:textId="77777777" w:rsidR="00782090" w:rsidRPr="00782090" w:rsidRDefault="00782090" w:rsidP="00782090">
      <w:pPr>
        <w:pStyle w:val="custom3"/>
        <w:ind w:firstLine="420"/>
        <w:rPr>
          <w:lang w:val="en"/>
        </w:rPr>
      </w:pPr>
      <w:r w:rsidRPr="00782090">
        <w:rPr>
          <w:rFonts w:hint="eastAsia"/>
          <w:lang w:val="en"/>
        </w:rPr>
        <w:t xml:space="preserve">    private static double secondLength = 110;//</w:t>
      </w:r>
      <w:r w:rsidRPr="00782090">
        <w:rPr>
          <w:rFonts w:hint="eastAsia"/>
          <w:lang w:val="en"/>
        </w:rPr>
        <w:t>秒针的长度</w:t>
      </w:r>
    </w:p>
    <w:p w14:paraId="3CB231B6" w14:textId="77777777" w:rsidR="00782090" w:rsidRPr="00782090" w:rsidRDefault="00782090" w:rsidP="00782090">
      <w:pPr>
        <w:pStyle w:val="custom3"/>
        <w:ind w:firstLine="420"/>
        <w:rPr>
          <w:lang w:val="en"/>
        </w:rPr>
      </w:pPr>
      <w:r w:rsidRPr="00782090">
        <w:rPr>
          <w:lang w:val="en"/>
        </w:rPr>
        <w:t xml:space="preserve">    private static double p2i = 6.28;//p2i =PI * 2</w:t>
      </w:r>
    </w:p>
    <w:p w14:paraId="1B29E7B7" w14:textId="77777777" w:rsidR="00782090" w:rsidRPr="00782090" w:rsidRDefault="00782090" w:rsidP="00782090">
      <w:pPr>
        <w:pStyle w:val="custom3"/>
        <w:ind w:firstLine="420"/>
        <w:rPr>
          <w:lang w:val="en"/>
        </w:rPr>
      </w:pPr>
      <w:r w:rsidRPr="00782090">
        <w:rPr>
          <w:rFonts w:hint="eastAsia"/>
          <w:lang w:val="en"/>
        </w:rPr>
        <w:t xml:space="preserve">    DateTimeFormatter dateTimeFormatter = DateTimeFormatter.ofPattern("yyyy</w:t>
      </w:r>
      <w:r w:rsidRPr="00782090">
        <w:rPr>
          <w:rFonts w:hint="eastAsia"/>
          <w:lang w:val="en"/>
        </w:rPr>
        <w:t>年</w:t>
      </w:r>
      <w:r w:rsidRPr="00782090">
        <w:rPr>
          <w:rFonts w:hint="eastAsia"/>
          <w:lang w:val="en"/>
        </w:rPr>
        <w:t>MM</w:t>
      </w:r>
      <w:r w:rsidRPr="00782090">
        <w:rPr>
          <w:rFonts w:hint="eastAsia"/>
          <w:lang w:val="en"/>
        </w:rPr>
        <w:t>月</w:t>
      </w:r>
      <w:r w:rsidRPr="00782090">
        <w:rPr>
          <w:rFonts w:hint="eastAsia"/>
          <w:lang w:val="en"/>
        </w:rPr>
        <w:t>dd</w:t>
      </w:r>
      <w:r w:rsidRPr="00782090">
        <w:rPr>
          <w:rFonts w:hint="eastAsia"/>
          <w:lang w:val="en"/>
        </w:rPr>
        <w:t>日</w:t>
      </w:r>
      <w:r w:rsidRPr="00782090">
        <w:rPr>
          <w:rFonts w:hint="eastAsia"/>
          <w:lang w:val="en"/>
        </w:rPr>
        <w:t>");</w:t>
      </w:r>
    </w:p>
    <w:p w14:paraId="31AB0DBB" w14:textId="77777777" w:rsidR="00782090" w:rsidRPr="00782090" w:rsidRDefault="00782090" w:rsidP="00782090">
      <w:pPr>
        <w:pStyle w:val="custom3"/>
        <w:ind w:firstLine="420"/>
        <w:rPr>
          <w:lang w:val="en"/>
        </w:rPr>
      </w:pPr>
    </w:p>
    <w:p w14:paraId="0A3A85E5" w14:textId="77777777" w:rsidR="00782090" w:rsidRPr="00782090" w:rsidRDefault="00782090" w:rsidP="00782090">
      <w:pPr>
        <w:pStyle w:val="custom3"/>
        <w:ind w:firstLine="420"/>
        <w:rPr>
          <w:lang w:val="en"/>
        </w:rPr>
      </w:pPr>
      <w:r w:rsidRPr="00782090">
        <w:rPr>
          <w:lang w:val="en"/>
        </w:rPr>
        <w:t xml:space="preserve">    private void setTime() {</w:t>
      </w:r>
    </w:p>
    <w:p w14:paraId="022F5632" w14:textId="77777777" w:rsidR="00782090" w:rsidRPr="00782090" w:rsidRDefault="00782090" w:rsidP="00782090">
      <w:pPr>
        <w:pStyle w:val="custom3"/>
        <w:ind w:firstLine="420"/>
        <w:rPr>
          <w:lang w:val="en"/>
        </w:rPr>
      </w:pPr>
      <w:r w:rsidRPr="00782090">
        <w:rPr>
          <w:lang w:val="en"/>
        </w:rPr>
        <w:t xml:space="preserve">        LocalDateTime dateTime = LocalDateTime.now();</w:t>
      </w:r>
    </w:p>
    <w:p w14:paraId="6D0A71E3" w14:textId="77777777" w:rsidR="00782090" w:rsidRPr="00782090" w:rsidRDefault="00782090" w:rsidP="00782090">
      <w:pPr>
        <w:pStyle w:val="custom3"/>
        <w:ind w:firstLine="420"/>
        <w:rPr>
          <w:lang w:val="en"/>
        </w:rPr>
      </w:pPr>
      <w:r w:rsidRPr="00782090">
        <w:rPr>
          <w:lang w:val="en"/>
        </w:rPr>
        <w:t xml:space="preserve">        this.hours = dateTime.getHour() % 12;</w:t>
      </w:r>
    </w:p>
    <w:p w14:paraId="44BFF45F" w14:textId="77777777" w:rsidR="00782090" w:rsidRPr="00782090" w:rsidRDefault="00782090" w:rsidP="00782090">
      <w:pPr>
        <w:pStyle w:val="custom3"/>
        <w:ind w:firstLine="420"/>
        <w:rPr>
          <w:lang w:val="en"/>
        </w:rPr>
      </w:pPr>
      <w:r w:rsidRPr="00782090">
        <w:rPr>
          <w:lang w:val="en"/>
        </w:rPr>
        <w:t xml:space="preserve">        this.minutes = dateTime.getMinute();</w:t>
      </w:r>
    </w:p>
    <w:p w14:paraId="130EC871" w14:textId="77777777" w:rsidR="00782090" w:rsidRPr="00782090" w:rsidRDefault="00782090" w:rsidP="00782090">
      <w:pPr>
        <w:pStyle w:val="custom3"/>
        <w:ind w:firstLine="420"/>
        <w:rPr>
          <w:lang w:val="en"/>
        </w:rPr>
      </w:pPr>
      <w:r w:rsidRPr="00782090">
        <w:rPr>
          <w:lang w:val="en"/>
        </w:rPr>
        <w:t xml:space="preserve">        this.seconds = dateTime.getSecond();</w:t>
      </w:r>
    </w:p>
    <w:p w14:paraId="392C480E" w14:textId="77777777" w:rsidR="00782090" w:rsidRPr="00782090" w:rsidRDefault="00782090" w:rsidP="00782090">
      <w:pPr>
        <w:pStyle w:val="custom3"/>
        <w:ind w:firstLine="420"/>
        <w:rPr>
          <w:lang w:val="en"/>
        </w:rPr>
      </w:pPr>
      <w:r w:rsidRPr="00782090">
        <w:rPr>
          <w:lang w:val="en"/>
        </w:rPr>
        <w:t xml:space="preserve">        text_date.setText(dateTimeFormatter.format(dateTime));</w:t>
      </w:r>
    </w:p>
    <w:p w14:paraId="72D512FB" w14:textId="77777777" w:rsidR="00782090" w:rsidRPr="00782090" w:rsidRDefault="00782090" w:rsidP="00782090">
      <w:pPr>
        <w:pStyle w:val="custom3"/>
        <w:ind w:firstLine="420"/>
        <w:rPr>
          <w:lang w:val="en"/>
        </w:rPr>
      </w:pPr>
      <w:r w:rsidRPr="00782090">
        <w:rPr>
          <w:lang w:val="en"/>
        </w:rPr>
        <w:t xml:space="preserve">    }</w:t>
      </w:r>
    </w:p>
    <w:p w14:paraId="7346157A" w14:textId="77777777" w:rsidR="00782090" w:rsidRPr="00782090" w:rsidRDefault="00782090" w:rsidP="00782090">
      <w:pPr>
        <w:pStyle w:val="custom3"/>
        <w:ind w:firstLine="420"/>
        <w:rPr>
          <w:lang w:val="en"/>
        </w:rPr>
      </w:pPr>
    </w:p>
    <w:p w14:paraId="62B2D18B" w14:textId="77777777" w:rsidR="00782090" w:rsidRPr="00782090" w:rsidRDefault="00782090" w:rsidP="00782090">
      <w:pPr>
        <w:pStyle w:val="custom3"/>
        <w:ind w:firstLine="420"/>
        <w:rPr>
          <w:lang w:val="en"/>
        </w:rPr>
      </w:pPr>
    </w:p>
    <w:p w14:paraId="011DB4D1" w14:textId="77777777" w:rsidR="00782090" w:rsidRPr="00782090" w:rsidRDefault="00782090" w:rsidP="00782090">
      <w:pPr>
        <w:pStyle w:val="custom3"/>
        <w:ind w:firstLine="420"/>
        <w:rPr>
          <w:lang w:val="en"/>
        </w:rPr>
      </w:pPr>
      <w:r w:rsidRPr="00782090">
        <w:rPr>
          <w:lang w:val="en"/>
        </w:rPr>
        <w:lastRenderedPageBreak/>
        <w:t xml:space="preserve">    private void setClockPointer() {</w:t>
      </w:r>
    </w:p>
    <w:p w14:paraId="6BAE57F1" w14:textId="77777777" w:rsidR="00782090" w:rsidRPr="00782090" w:rsidRDefault="00782090" w:rsidP="00782090">
      <w:pPr>
        <w:pStyle w:val="custom3"/>
        <w:ind w:firstLine="420"/>
        <w:rPr>
          <w:lang w:val="en"/>
        </w:rPr>
      </w:pPr>
      <w:r w:rsidRPr="00782090">
        <w:rPr>
          <w:lang w:val="en"/>
        </w:rPr>
        <w:t xml:space="preserve">        double hourX = centerX + hourLength * sin((hours + minutes / 60)* p2i / 12);</w:t>
      </w:r>
    </w:p>
    <w:p w14:paraId="1A70A43A" w14:textId="77777777" w:rsidR="00782090" w:rsidRPr="00782090" w:rsidRDefault="00782090" w:rsidP="00782090">
      <w:pPr>
        <w:pStyle w:val="custom3"/>
        <w:ind w:firstLine="420"/>
        <w:rPr>
          <w:lang w:val="en"/>
        </w:rPr>
      </w:pPr>
      <w:r w:rsidRPr="00782090">
        <w:rPr>
          <w:lang w:val="en"/>
        </w:rPr>
        <w:t xml:space="preserve">        double hourY= centerY - hourLength * cos((hours + minutes / 60) * p2i / 12);</w:t>
      </w:r>
    </w:p>
    <w:p w14:paraId="6E5904D5" w14:textId="77777777" w:rsidR="00782090" w:rsidRPr="00782090" w:rsidRDefault="00782090" w:rsidP="00782090">
      <w:pPr>
        <w:pStyle w:val="custom3"/>
        <w:ind w:firstLine="420"/>
        <w:rPr>
          <w:lang w:val="en"/>
        </w:rPr>
      </w:pPr>
      <w:r w:rsidRPr="00782090">
        <w:rPr>
          <w:lang w:val="en"/>
        </w:rPr>
        <w:t xml:space="preserve">        double minuteX = centerX + minuteLength * sin(minutes * p2i / 60);</w:t>
      </w:r>
    </w:p>
    <w:p w14:paraId="681B4F52" w14:textId="77777777" w:rsidR="00782090" w:rsidRPr="00782090" w:rsidRDefault="00782090" w:rsidP="00782090">
      <w:pPr>
        <w:pStyle w:val="custom3"/>
        <w:ind w:firstLine="420"/>
        <w:rPr>
          <w:lang w:val="en"/>
        </w:rPr>
      </w:pPr>
      <w:r w:rsidRPr="00782090">
        <w:rPr>
          <w:lang w:val="en"/>
        </w:rPr>
        <w:t xml:space="preserve">        double minuteY = centerY - minuteLength * cos(minutes * p2i / 60);</w:t>
      </w:r>
    </w:p>
    <w:p w14:paraId="7ABEE503" w14:textId="77777777" w:rsidR="00782090" w:rsidRPr="00782090" w:rsidRDefault="00782090" w:rsidP="00782090">
      <w:pPr>
        <w:pStyle w:val="custom3"/>
        <w:ind w:firstLine="420"/>
        <w:rPr>
          <w:lang w:val="en"/>
        </w:rPr>
      </w:pPr>
      <w:r w:rsidRPr="00782090">
        <w:rPr>
          <w:lang w:val="en"/>
        </w:rPr>
        <w:t xml:space="preserve">        double secondX = centerX + secondLength * sin(seconds * p2i / 60);</w:t>
      </w:r>
    </w:p>
    <w:p w14:paraId="08649755" w14:textId="77777777" w:rsidR="00782090" w:rsidRPr="00782090" w:rsidRDefault="00782090" w:rsidP="00782090">
      <w:pPr>
        <w:pStyle w:val="custom3"/>
        <w:ind w:firstLine="420"/>
        <w:rPr>
          <w:lang w:val="en"/>
        </w:rPr>
      </w:pPr>
      <w:r w:rsidRPr="00782090">
        <w:rPr>
          <w:lang w:val="en"/>
        </w:rPr>
        <w:t xml:space="preserve">        double secondY = centerY - secondLength * cos(seconds * p2i / 60);</w:t>
      </w:r>
    </w:p>
    <w:p w14:paraId="160E5972" w14:textId="77777777" w:rsidR="00782090" w:rsidRPr="00782090" w:rsidRDefault="00782090" w:rsidP="00782090">
      <w:pPr>
        <w:pStyle w:val="custom3"/>
        <w:ind w:firstLine="420"/>
        <w:rPr>
          <w:lang w:val="en"/>
        </w:rPr>
      </w:pPr>
      <w:r w:rsidRPr="00782090">
        <w:rPr>
          <w:lang w:val="en"/>
        </w:rPr>
        <w:t xml:space="preserve">        line_hour.setEndX(hourX);</w:t>
      </w:r>
    </w:p>
    <w:p w14:paraId="3F8A1B6B" w14:textId="77777777" w:rsidR="00782090" w:rsidRPr="00782090" w:rsidRDefault="00782090" w:rsidP="00782090">
      <w:pPr>
        <w:pStyle w:val="custom3"/>
        <w:ind w:firstLine="420"/>
        <w:rPr>
          <w:lang w:val="en"/>
        </w:rPr>
      </w:pPr>
      <w:r w:rsidRPr="00782090">
        <w:rPr>
          <w:lang w:val="en"/>
        </w:rPr>
        <w:t xml:space="preserve">        line_hour.setEndY(hourY);</w:t>
      </w:r>
    </w:p>
    <w:p w14:paraId="304AA9C5" w14:textId="77777777" w:rsidR="00782090" w:rsidRPr="00782090" w:rsidRDefault="00782090" w:rsidP="00782090">
      <w:pPr>
        <w:pStyle w:val="custom3"/>
        <w:ind w:firstLine="420"/>
        <w:rPr>
          <w:lang w:val="en"/>
        </w:rPr>
      </w:pPr>
      <w:r w:rsidRPr="00782090">
        <w:rPr>
          <w:lang w:val="en"/>
        </w:rPr>
        <w:t xml:space="preserve">        line_minute.setEndX(minuteX);</w:t>
      </w:r>
    </w:p>
    <w:p w14:paraId="3B5FB280" w14:textId="77777777" w:rsidR="00782090" w:rsidRPr="00782090" w:rsidRDefault="00782090" w:rsidP="00782090">
      <w:pPr>
        <w:pStyle w:val="custom3"/>
        <w:ind w:firstLine="420"/>
        <w:rPr>
          <w:lang w:val="en"/>
        </w:rPr>
      </w:pPr>
      <w:r w:rsidRPr="00782090">
        <w:rPr>
          <w:lang w:val="en"/>
        </w:rPr>
        <w:t xml:space="preserve">        line_minute.setEndY(minuteY);</w:t>
      </w:r>
    </w:p>
    <w:p w14:paraId="614F9A5C" w14:textId="77777777" w:rsidR="00782090" w:rsidRPr="00782090" w:rsidRDefault="00782090" w:rsidP="00782090">
      <w:pPr>
        <w:pStyle w:val="custom3"/>
        <w:ind w:firstLine="420"/>
        <w:rPr>
          <w:lang w:val="en"/>
        </w:rPr>
      </w:pPr>
      <w:r w:rsidRPr="00782090">
        <w:rPr>
          <w:lang w:val="en"/>
        </w:rPr>
        <w:t xml:space="preserve">        line_second.setEndX(secondX);</w:t>
      </w:r>
    </w:p>
    <w:p w14:paraId="45E1AEA9" w14:textId="77777777" w:rsidR="00782090" w:rsidRPr="00782090" w:rsidRDefault="00782090" w:rsidP="00782090">
      <w:pPr>
        <w:pStyle w:val="custom3"/>
        <w:ind w:firstLine="420"/>
        <w:rPr>
          <w:lang w:val="en"/>
        </w:rPr>
      </w:pPr>
      <w:r w:rsidRPr="00782090">
        <w:rPr>
          <w:lang w:val="en"/>
        </w:rPr>
        <w:t xml:space="preserve">        line_second.setEndY(secondY);</w:t>
      </w:r>
    </w:p>
    <w:p w14:paraId="7DF6712B" w14:textId="77777777" w:rsidR="00782090" w:rsidRPr="00782090" w:rsidRDefault="00782090" w:rsidP="00782090">
      <w:pPr>
        <w:pStyle w:val="custom3"/>
        <w:ind w:firstLine="420"/>
        <w:rPr>
          <w:lang w:val="en"/>
        </w:rPr>
      </w:pPr>
      <w:r w:rsidRPr="00782090">
        <w:rPr>
          <w:lang w:val="en"/>
        </w:rPr>
        <w:t xml:space="preserve">    }</w:t>
      </w:r>
    </w:p>
    <w:p w14:paraId="72606E69" w14:textId="77777777" w:rsidR="00782090" w:rsidRPr="00782090" w:rsidRDefault="00782090" w:rsidP="00782090">
      <w:pPr>
        <w:pStyle w:val="custom3"/>
        <w:ind w:firstLine="420"/>
        <w:rPr>
          <w:lang w:val="en"/>
        </w:rPr>
      </w:pPr>
    </w:p>
    <w:p w14:paraId="7878B2A5" w14:textId="77777777" w:rsidR="00782090" w:rsidRPr="00782090" w:rsidRDefault="00782090" w:rsidP="00782090">
      <w:pPr>
        <w:pStyle w:val="custom3"/>
        <w:ind w:firstLine="420"/>
        <w:rPr>
          <w:lang w:val="en"/>
        </w:rPr>
      </w:pPr>
    </w:p>
    <w:p w14:paraId="496A5190" w14:textId="77777777" w:rsidR="00782090" w:rsidRPr="00782090" w:rsidRDefault="00782090" w:rsidP="00782090">
      <w:pPr>
        <w:pStyle w:val="custom3"/>
        <w:ind w:firstLine="420"/>
        <w:rPr>
          <w:lang w:val="en"/>
        </w:rPr>
      </w:pPr>
      <w:r w:rsidRPr="00782090">
        <w:rPr>
          <w:lang w:val="en"/>
        </w:rPr>
        <w:t xml:space="preserve">    public void clock_onclick() {</w:t>
      </w:r>
    </w:p>
    <w:p w14:paraId="0EC7D144" w14:textId="77777777" w:rsidR="00782090" w:rsidRPr="00782090" w:rsidRDefault="00782090" w:rsidP="00782090">
      <w:pPr>
        <w:pStyle w:val="custom3"/>
        <w:ind w:firstLine="420"/>
        <w:rPr>
          <w:lang w:val="en"/>
        </w:rPr>
      </w:pPr>
      <w:r w:rsidRPr="00782090">
        <w:rPr>
          <w:lang w:val="en"/>
        </w:rPr>
        <w:t xml:space="preserve">        this.flag = !flag;</w:t>
      </w:r>
    </w:p>
    <w:p w14:paraId="22B3C9EA" w14:textId="77777777" w:rsidR="00782090" w:rsidRPr="00782090" w:rsidRDefault="00782090" w:rsidP="00782090">
      <w:pPr>
        <w:pStyle w:val="custom3"/>
        <w:ind w:firstLine="420"/>
        <w:rPr>
          <w:lang w:val="en"/>
        </w:rPr>
      </w:pPr>
      <w:r w:rsidRPr="00782090">
        <w:rPr>
          <w:lang w:val="en"/>
        </w:rPr>
        <w:t xml:space="preserve">    }</w:t>
      </w:r>
    </w:p>
    <w:p w14:paraId="6655CFED" w14:textId="77777777" w:rsidR="00782090" w:rsidRPr="00782090" w:rsidRDefault="00782090" w:rsidP="00782090">
      <w:pPr>
        <w:pStyle w:val="custom3"/>
        <w:ind w:firstLine="420"/>
        <w:rPr>
          <w:lang w:val="en"/>
        </w:rPr>
      </w:pPr>
    </w:p>
    <w:p w14:paraId="0516A09A" w14:textId="77777777" w:rsidR="00782090" w:rsidRPr="00782090" w:rsidRDefault="00782090" w:rsidP="00782090">
      <w:pPr>
        <w:pStyle w:val="custom3"/>
        <w:ind w:firstLine="420"/>
        <w:rPr>
          <w:lang w:val="en"/>
        </w:rPr>
      </w:pPr>
    </w:p>
    <w:p w14:paraId="501BDDD4" w14:textId="77777777" w:rsidR="00782090" w:rsidRPr="00782090" w:rsidRDefault="00782090" w:rsidP="00782090">
      <w:pPr>
        <w:pStyle w:val="custom3"/>
        <w:ind w:firstLine="420"/>
        <w:rPr>
          <w:lang w:val="en"/>
        </w:rPr>
      </w:pPr>
    </w:p>
    <w:p w14:paraId="5819FC75" w14:textId="77777777" w:rsidR="00782090" w:rsidRPr="00782090" w:rsidRDefault="00782090" w:rsidP="00782090">
      <w:pPr>
        <w:pStyle w:val="custom3"/>
        <w:ind w:firstLine="420"/>
        <w:rPr>
          <w:lang w:val="en"/>
        </w:rPr>
      </w:pPr>
      <w:r w:rsidRPr="00782090">
        <w:rPr>
          <w:lang w:val="en"/>
        </w:rPr>
        <w:t xml:space="preserve">    public void clock() {</w:t>
      </w:r>
    </w:p>
    <w:p w14:paraId="77F70AAA" w14:textId="77777777" w:rsidR="00782090" w:rsidRPr="00782090" w:rsidRDefault="00782090" w:rsidP="00782090">
      <w:pPr>
        <w:pStyle w:val="custom3"/>
        <w:ind w:firstLine="420"/>
        <w:rPr>
          <w:lang w:val="en"/>
        </w:rPr>
      </w:pPr>
      <w:r w:rsidRPr="00782090">
        <w:rPr>
          <w:lang w:val="en"/>
        </w:rPr>
        <w:t xml:space="preserve">        new Thread(() -&gt; {</w:t>
      </w:r>
    </w:p>
    <w:p w14:paraId="5B6106C1" w14:textId="77777777" w:rsidR="00782090" w:rsidRPr="00782090" w:rsidRDefault="00782090" w:rsidP="00782090">
      <w:pPr>
        <w:pStyle w:val="custom3"/>
        <w:ind w:firstLine="420"/>
        <w:rPr>
          <w:lang w:val="en"/>
        </w:rPr>
      </w:pPr>
      <w:r w:rsidRPr="00782090">
        <w:rPr>
          <w:lang w:val="en"/>
        </w:rPr>
        <w:t xml:space="preserve">            while(true) {</w:t>
      </w:r>
    </w:p>
    <w:p w14:paraId="344D02A4" w14:textId="77777777" w:rsidR="00782090" w:rsidRPr="00782090" w:rsidRDefault="00782090" w:rsidP="00782090">
      <w:pPr>
        <w:pStyle w:val="custom3"/>
        <w:ind w:firstLine="420"/>
        <w:rPr>
          <w:lang w:val="en"/>
        </w:rPr>
      </w:pPr>
      <w:r w:rsidRPr="00782090">
        <w:rPr>
          <w:lang w:val="en"/>
        </w:rPr>
        <w:t xml:space="preserve">                if(flag) {</w:t>
      </w:r>
    </w:p>
    <w:p w14:paraId="096B0FF8" w14:textId="77777777" w:rsidR="00782090" w:rsidRPr="00782090" w:rsidRDefault="00782090" w:rsidP="00782090">
      <w:pPr>
        <w:pStyle w:val="custom3"/>
        <w:ind w:firstLine="420"/>
        <w:rPr>
          <w:lang w:val="en"/>
        </w:rPr>
      </w:pPr>
      <w:r w:rsidRPr="00782090">
        <w:rPr>
          <w:lang w:val="en"/>
        </w:rPr>
        <w:t xml:space="preserve">                    this.setTime();</w:t>
      </w:r>
    </w:p>
    <w:p w14:paraId="6B504E05" w14:textId="77777777" w:rsidR="00782090" w:rsidRPr="00782090" w:rsidRDefault="00782090" w:rsidP="00782090">
      <w:pPr>
        <w:pStyle w:val="custom3"/>
        <w:ind w:firstLine="420"/>
        <w:rPr>
          <w:lang w:val="en"/>
        </w:rPr>
      </w:pPr>
      <w:r w:rsidRPr="00782090">
        <w:rPr>
          <w:lang w:val="en"/>
        </w:rPr>
        <w:t xml:space="preserve">                    this.setClockPointer();</w:t>
      </w:r>
    </w:p>
    <w:p w14:paraId="02CE071D" w14:textId="77777777" w:rsidR="00782090" w:rsidRPr="00782090" w:rsidRDefault="00782090" w:rsidP="00782090">
      <w:pPr>
        <w:pStyle w:val="custom3"/>
        <w:ind w:firstLine="420"/>
        <w:rPr>
          <w:lang w:val="en"/>
        </w:rPr>
      </w:pPr>
      <w:r w:rsidRPr="00782090">
        <w:rPr>
          <w:lang w:val="en"/>
        </w:rPr>
        <w:t xml:space="preserve">                }</w:t>
      </w:r>
    </w:p>
    <w:p w14:paraId="34F3893A" w14:textId="77777777" w:rsidR="00782090" w:rsidRPr="00782090" w:rsidRDefault="00782090" w:rsidP="00782090">
      <w:pPr>
        <w:pStyle w:val="custom3"/>
        <w:ind w:firstLine="420"/>
        <w:rPr>
          <w:lang w:val="en"/>
        </w:rPr>
      </w:pPr>
      <w:r w:rsidRPr="00782090">
        <w:rPr>
          <w:lang w:val="en"/>
        </w:rPr>
        <w:t xml:space="preserve">                try {</w:t>
      </w:r>
    </w:p>
    <w:p w14:paraId="7DE4378E" w14:textId="77777777" w:rsidR="00782090" w:rsidRPr="00782090" w:rsidRDefault="00782090" w:rsidP="00782090">
      <w:pPr>
        <w:pStyle w:val="custom3"/>
        <w:ind w:firstLine="420"/>
        <w:rPr>
          <w:lang w:val="en"/>
        </w:rPr>
      </w:pPr>
      <w:r w:rsidRPr="00782090">
        <w:rPr>
          <w:lang w:val="en"/>
        </w:rPr>
        <w:t xml:space="preserve">                    Thread.sleep(1000);</w:t>
      </w:r>
    </w:p>
    <w:p w14:paraId="3734505A" w14:textId="77777777" w:rsidR="00782090" w:rsidRPr="00782090" w:rsidRDefault="00782090" w:rsidP="00782090">
      <w:pPr>
        <w:pStyle w:val="custom3"/>
        <w:ind w:firstLine="420"/>
        <w:rPr>
          <w:lang w:val="en"/>
        </w:rPr>
      </w:pPr>
      <w:r w:rsidRPr="00782090">
        <w:rPr>
          <w:lang w:val="en"/>
        </w:rPr>
        <w:t xml:space="preserve">                } catch (InterruptedException e) {</w:t>
      </w:r>
    </w:p>
    <w:p w14:paraId="6CFB59A5" w14:textId="77777777" w:rsidR="00782090" w:rsidRPr="00782090" w:rsidRDefault="00782090" w:rsidP="00782090">
      <w:pPr>
        <w:pStyle w:val="custom3"/>
        <w:ind w:firstLine="420"/>
        <w:rPr>
          <w:lang w:val="en"/>
        </w:rPr>
      </w:pPr>
      <w:r w:rsidRPr="00782090">
        <w:rPr>
          <w:lang w:val="en"/>
        </w:rPr>
        <w:t xml:space="preserve">                    e.printStackTrace();</w:t>
      </w:r>
    </w:p>
    <w:p w14:paraId="01AAFDB1" w14:textId="77777777" w:rsidR="00782090" w:rsidRPr="00782090" w:rsidRDefault="00782090" w:rsidP="00782090">
      <w:pPr>
        <w:pStyle w:val="custom3"/>
        <w:ind w:firstLine="420"/>
        <w:rPr>
          <w:lang w:val="en"/>
        </w:rPr>
      </w:pPr>
      <w:r w:rsidRPr="00782090">
        <w:rPr>
          <w:lang w:val="en"/>
        </w:rPr>
        <w:t xml:space="preserve">                }</w:t>
      </w:r>
    </w:p>
    <w:p w14:paraId="17D30E66" w14:textId="77777777" w:rsidR="00782090" w:rsidRPr="00782090" w:rsidRDefault="00782090" w:rsidP="00782090">
      <w:pPr>
        <w:pStyle w:val="custom3"/>
        <w:ind w:firstLine="420"/>
        <w:rPr>
          <w:lang w:val="en"/>
        </w:rPr>
      </w:pPr>
      <w:r w:rsidRPr="00782090">
        <w:rPr>
          <w:lang w:val="en"/>
        </w:rPr>
        <w:t xml:space="preserve">            }</w:t>
      </w:r>
    </w:p>
    <w:p w14:paraId="16DC2126" w14:textId="77777777" w:rsidR="00782090" w:rsidRPr="00782090" w:rsidRDefault="00782090" w:rsidP="00782090">
      <w:pPr>
        <w:pStyle w:val="custom3"/>
        <w:ind w:firstLine="420"/>
        <w:rPr>
          <w:lang w:val="en"/>
        </w:rPr>
      </w:pPr>
      <w:r w:rsidRPr="00782090">
        <w:rPr>
          <w:lang w:val="en"/>
        </w:rPr>
        <w:t xml:space="preserve">        },"clock_thread666").start();</w:t>
      </w:r>
    </w:p>
    <w:p w14:paraId="15F05ADE" w14:textId="77777777" w:rsidR="00782090" w:rsidRPr="00782090" w:rsidRDefault="00782090" w:rsidP="00782090">
      <w:pPr>
        <w:pStyle w:val="custom3"/>
        <w:ind w:firstLine="420"/>
        <w:rPr>
          <w:lang w:val="en"/>
        </w:rPr>
      </w:pPr>
      <w:r w:rsidRPr="00782090">
        <w:rPr>
          <w:lang w:val="en"/>
        </w:rPr>
        <w:t xml:space="preserve">    }</w:t>
      </w:r>
    </w:p>
    <w:p w14:paraId="40DAA2A2" w14:textId="77777777" w:rsidR="00782090" w:rsidRPr="00782090" w:rsidRDefault="00782090" w:rsidP="00782090">
      <w:pPr>
        <w:pStyle w:val="custom3"/>
        <w:ind w:firstLine="420"/>
        <w:rPr>
          <w:lang w:val="en"/>
        </w:rPr>
      </w:pPr>
    </w:p>
    <w:p w14:paraId="6C905E84" w14:textId="1E9DEC3B" w:rsidR="00782090" w:rsidRDefault="00782090" w:rsidP="00782090">
      <w:pPr>
        <w:pStyle w:val="custom3"/>
        <w:ind w:firstLine="420"/>
        <w:rPr>
          <w:lang w:val="en"/>
        </w:rPr>
      </w:pPr>
      <w:r w:rsidRPr="00782090">
        <w:rPr>
          <w:lang w:val="en"/>
        </w:rPr>
        <w:t>}</w:t>
      </w:r>
    </w:p>
    <w:p w14:paraId="2B7C62EF" w14:textId="77777777" w:rsidR="00782090" w:rsidRDefault="00782090" w:rsidP="00782090">
      <w:pPr>
        <w:pStyle w:val="custom2"/>
        <w:ind w:firstLine="420"/>
        <w:rPr>
          <w:lang w:val="en"/>
        </w:rPr>
      </w:pPr>
    </w:p>
    <w:p w14:paraId="7FB978BB" w14:textId="77777777" w:rsidR="00EE6C8E" w:rsidRPr="00EE6C8E" w:rsidRDefault="00EE6C8E" w:rsidP="00EE6C8E">
      <w:pPr>
        <w:pStyle w:val="custom3"/>
        <w:ind w:firstLine="420"/>
        <w:rPr>
          <w:lang w:val="en"/>
        </w:rPr>
      </w:pPr>
      <w:r w:rsidRPr="00EE6C8E">
        <w:rPr>
          <w:lang w:val="en"/>
        </w:rPr>
        <w:t>&lt;?xml version="1.0" encoding="UTF-8"?&gt;</w:t>
      </w:r>
    </w:p>
    <w:p w14:paraId="09599479" w14:textId="77777777" w:rsidR="00EE6C8E" w:rsidRPr="00EE6C8E" w:rsidRDefault="00EE6C8E" w:rsidP="00EE6C8E">
      <w:pPr>
        <w:pStyle w:val="custom3"/>
        <w:ind w:firstLine="420"/>
        <w:rPr>
          <w:lang w:val="en"/>
        </w:rPr>
      </w:pPr>
    </w:p>
    <w:p w14:paraId="4CA1A738" w14:textId="77777777" w:rsidR="00EE6C8E" w:rsidRPr="00EE6C8E" w:rsidRDefault="00EE6C8E" w:rsidP="00EE6C8E">
      <w:pPr>
        <w:pStyle w:val="custom3"/>
        <w:ind w:firstLine="420"/>
        <w:rPr>
          <w:lang w:val="en"/>
        </w:rPr>
      </w:pPr>
      <w:r w:rsidRPr="00EE6C8E">
        <w:rPr>
          <w:lang w:val="en"/>
        </w:rPr>
        <w:t>&lt;?import javafx.scene.control.Button?&gt;</w:t>
      </w:r>
    </w:p>
    <w:p w14:paraId="7098F133" w14:textId="77777777" w:rsidR="00EE6C8E" w:rsidRPr="00EE6C8E" w:rsidRDefault="00EE6C8E" w:rsidP="00EE6C8E">
      <w:pPr>
        <w:pStyle w:val="custom3"/>
        <w:ind w:firstLine="420"/>
        <w:rPr>
          <w:lang w:val="en"/>
        </w:rPr>
      </w:pPr>
      <w:r w:rsidRPr="00EE6C8E">
        <w:rPr>
          <w:lang w:val="en"/>
        </w:rPr>
        <w:t>&lt;?import javafx.scene.control.Label?&gt;</w:t>
      </w:r>
    </w:p>
    <w:p w14:paraId="366A13E9" w14:textId="77777777" w:rsidR="00EE6C8E" w:rsidRPr="00EE6C8E" w:rsidRDefault="00EE6C8E" w:rsidP="00EE6C8E">
      <w:pPr>
        <w:pStyle w:val="custom3"/>
        <w:ind w:firstLine="420"/>
        <w:rPr>
          <w:lang w:val="en"/>
        </w:rPr>
      </w:pPr>
      <w:r w:rsidRPr="00EE6C8E">
        <w:rPr>
          <w:lang w:val="en"/>
        </w:rPr>
        <w:lastRenderedPageBreak/>
        <w:t>&lt;?import javafx.scene.layout.AnchorPane?&gt;</w:t>
      </w:r>
    </w:p>
    <w:p w14:paraId="1E8A9828" w14:textId="77777777" w:rsidR="00EE6C8E" w:rsidRPr="00EE6C8E" w:rsidRDefault="00EE6C8E" w:rsidP="00EE6C8E">
      <w:pPr>
        <w:pStyle w:val="custom3"/>
        <w:ind w:firstLine="420"/>
        <w:rPr>
          <w:lang w:val="en"/>
        </w:rPr>
      </w:pPr>
      <w:r w:rsidRPr="00EE6C8E">
        <w:rPr>
          <w:lang w:val="en"/>
        </w:rPr>
        <w:t>&lt;?import javafx.scene.paint.LinearGradient?&gt;</w:t>
      </w:r>
    </w:p>
    <w:p w14:paraId="45FBE716" w14:textId="77777777" w:rsidR="00EE6C8E" w:rsidRPr="00EE6C8E" w:rsidRDefault="00EE6C8E" w:rsidP="00EE6C8E">
      <w:pPr>
        <w:pStyle w:val="custom3"/>
        <w:ind w:firstLine="420"/>
        <w:rPr>
          <w:lang w:val="en"/>
        </w:rPr>
      </w:pPr>
      <w:r w:rsidRPr="00EE6C8E">
        <w:rPr>
          <w:lang w:val="en"/>
        </w:rPr>
        <w:t>&lt;?import javafx.scene.paint.Stop?&gt;</w:t>
      </w:r>
    </w:p>
    <w:p w14:paraId="6BDD0571" w14:textId="77777777" w:rsidR="00EE6C8E" w:rsidRPr="00EE6C8E" w:rsidRDefault="00EE6C8E" w:rsidP="00EE6C8E">
      <w:pPr>
        <w:pStyle w:val="custom3"/>
        <w:ind w:firstLine="420"/>
        <w:rPr>
          <w:lang w:val="en"/>
        </w:rPr>
      </w:pPr>
      <w:r w:rsidRPr="00EE6C8E">
        <w:rPr>
          <w:lang w:val="en"/>
        </w:rPr>
        <w:t>&lt;?import javafx.scene.shape.Circle?&gt;</w:t>
      </w:r>
    </w:p>
    <w:p w14:paraId="1926A0B6" w14:textId="77777777" w:rsidR="00EE6C8E" w:rsidRPr="00EE6C8E" w:rsidRDefault="00EE6C8E" w:rsidP="00EE6C8E">
      <w:pPr>
        <w:pStyle w:val="custom3"/>
        <w:ind w:firstLine="420"/>
        <w:rPr>
          <w:lang w:val="en"/>
        </w:rPr>
      </w:pPr>
      <w:r w:rsidRPr="00EE6C8E">
        <w:rPr>
          <w:lang w:val="en"/>
        </w:rPr>
        <w:t>&lt;?import javafx.scene.shape.Line?&gt;</w:t>
      </w:r>
    </w:p>
    <w:p w14:paraId="79F025E1" w14:textId="77777777" w:rsidR="00EE6C8E" w:rsidRPr="00EE6C8E" w:rsidRDefault="00EE6C8E" w:rsidP="00EE6C8E">
      <w:pPr>
        <w:pStyle w:val="custom3"/>
        <w:ind w:firstLine="420"/>
        <w:rPr>
          <w:lang w:val="en"/>
        </w:rPr>
      </w:pPr>
      <w:r w:rsidRPr="00EE6C8E">
        <w:rPr>
          <w:lang w:val="en"/>
        </w:rPr>
        <w:t>&lt;?import javafx.scene.text.Text?&gt;</w:t>
      </w:r>
    </w:p>
    <w:p w14:paraId="0CEA18AF" w14:textId="77777777" w:rsidR="00EE6C8E" w:rsidRPr="00EE6C8E" w:rsidRDefault="00EE6C8E" w:rsidP="00EE6C8E">
      <w:pPr>
        <w:pStyle w:val="custom3"/>
        <w:ind w:firstLine="420"/>
        <w:rPr>
          <w:lang w:val="en"/>
        </w:rPr>
      </w:pPr>
    </w:p>
    <w:p w14:paraId="0BC1B371" w14:textId="77777777" w:rsidR="00EE6C8E" w:rsidRPr="00EE6C8E" w:rsidRDefault="00EE6C8E" w:rsidP="00EE6C8E">
      <w:pPr>
        <w:pStyle w:val="custom3"/>
        <w:ind w:firstLine="420"/>
        <w:rPr>
          <w:lang w:val="en"/>
        </w:rPr>
      </w:pPr>
      <w:r w:rsidRPr="00EE6C8E">
        <w:rPr>
          <w:lang w:val="en"/>
        </w:rPr>
        <w:t>&lt;AnchorPane prefHeight="400.0" prefWidth="400.0" xmlns="http://javafx.com/javafx/8.0.121" xmlns:fx="http://javafx.com/fxml/1" fx:controller="top.zeimao77.clock.Controller"&gt;</w:t>
      </w:r>
    </w:p>
    <w:p w14:paraId="210D9C91" w14:textId="77777777" w:rsidR="00EE6C8E" w:rsidRPr="00EE6C8E" w:rsidRDefault="00EE6C8E" w:rsidP="00EE6C8E">
      <w:pPr>
        <w:pStyle w:val="custom3"/>
        <w:ind w:firstLine="420"/>
        <w:rPr>
          <w:lang w:val="en"/>
        </w:rPr>
      </w:pPr>
      <w:r w:rsidRPr="00EE6C8E">
        <w:rPr>
          <w:lang w:val="en"/>
        </w:rPr>
        <w:t xml:space="preserve">   &lt;children&gt;</w:t>
      </w:r>
    </w:p>
    <w:p w14:paraId="223C2817" w14:textId="77777777" w:rsidR="00EE6C8E" w:rsidRPr="00EE6C8E" w:rsidRDefault="00EE6C8E" w:rsidP="00EE6C8E">
      <w:pPr>
        <w:pStyle w:val="custom3"/>
        <w:ind w:firstLine="420"/>
        <w:rPr>
          <w:lang w:val="en"/>
        </w:rPr>
      </w:pPr>
      <w:r w:rsidRPr="00EE6C8E">
        <w:rPr>
          <w:lang w:val="en"/>
        </w:rPr>
        <w:t xml:space="preserve">      &lt;Circle layoutX="200.0" layoutY="200.0" radius="144.0" stroke="BLACK" strokeType="INSIDE"&gt;</w:t>
      </w:r>
    </w:p>
    <w:p w14:paraId="78DAC3C8" w14:textId="77777777" w:rsidR="00EE6C8E" w:rsidRPr="00EE6C8E" w:rsidRDefault="00EE6C8E" w:rsidP="00EE6C8E">
      <w:pPr>
        <w:pStyle w:val="custom3"/>
        <w:ind w:firstLine="420"/>
        <w:rPr>
          <w:lang w:val="en"/>
        </w:rPr>
      </w:pPr>
      <w:r w:rsidRPr="00EE6C8E">
        <w:rPr>
          <w:lang w:val="en"/>
        </w:rPr>
        <w:t xml:space="preserve">         &lt;fill&gt;</w:t>
      </w:r>
    </w:p>
    <w:p w14:paraId="7B95D028" w14:textId="77777777" w:rsidR="00EE6C8E" w:rsidRPr="00EE6C8E" w:rsidRDefault="00EE6C8E" w:rsidP="00EE6C8E">
      <w:pPr>
        <w:pStyle w:val="custom3"/>
        <w:ind w:firstLine="420"/>
        <w:rPr>
          <w:lang w:val="en"/>
        </w:rPr>
      </w:pPr>
      <w:r w:rsidRPr="00EE6C8E">
        <w:rPr>
          <w:lang w:val="en"/>
        </w:rPr>
        <w:t xml:space="preserve">            &lt;LinearGradient endX="1.0" endY="1.0"&gt;</w:t>
      </w:r>
    </w:p>
    <w:p w14:paraId="3D5F7C27" w14:textId="77777777" w:rsidR="00EE6C8E" w:rsidRPr="00EE6C8E" w:rsidRDefault="00EE6C8E" w:rsidP="00EE6C8E">
      <w:pPr>
        <w:pStyle w:val="custom3"/>
        <w:ind w:firstLine="420"/>
        <w:rPr>
          <w:lang w:val="en"/>
        </w:rPr>
      </w:pPr>
      <w:r w:rsidRPr="00EE6C8E">
        <w:rPr>
          <w:lang w:val="en"/>
        </w:rPr>
        <w:t xml:space="preserve">               &lt;stops&gt;</w:t>
      </w:r>
    </w:p>
    <w:p w14:paraId="132AB41F" w14:textId="77777777" w:rsidR="00EE6C8E" w:rsidRPr="00EE6C8E" w:rsidRDefault="00EE6C8E" w:rsidP="00EE6C8E">
      <w:pPr>
        <w:pStyle w:val="custom3"/>
        <w:ind w:firstLine="420"/>
        <w:rPr>
          <w:lang w:val="en"/>
        </w:rPr>
      </w:pPr>
      <w:r w:rsidRPr="00EE6C8E">
        <w:rPr>
          <w:lang w:val="en"/>
        </w:rPr>
        <w:t xml:space="preserve">                  &lt;Stop color="#c9d7bd42" /&gt;</w:t>
      </w:r>
    </w:p>
    <w:p w14:paraId="684CB578" w14:textId="77777777" w:rsidR="00EE6C8E" w:rsidRPr="00EE6C8E" w:rsidRDefault="00EE6C8E" w:rsidP="00EE6C8E">
      <w:pPr>
        <w:pStyle w:val="custom3"/>
        <w:ind w:firstLine="420"/>
        <w:rPr>
          <w:lang w:val="en"/>
        </w:rPr>
      </w:pPr>
      <w:r w:rsidRPr="00EE6C8E">
        <w:rPr>
          <w:lang w:val="en"/>
        </w:rPr>
        <w:t xml:space="preserve">                  &lt;Stop color="#07070791" offset="1.0" /&gt;</w:t>
      </w:r>
    </w:p>
    <w:p w14:paraId="61DA9CE0" w14:textId="77777777" w:rsidR="00EE6C8E" w:rsidRPr="00EE6C8E" w:rsidRDefault="00EE6C8E" w:rsidP="00EE6C8E">
      <w:pPr>
        <w:pStyle w:val="custom3"/>
        <w:ind w:firstLine="420"/>
        <w:rPr>
          <w:lang w:val="en"/>
        </w:rPr>
      </w:pPr>
      <w:r w:rsidRPr="00EE6C8E">
        <w:rPr>
          <w:lang w:val="en"/>
        </w:rPr>
        <w:t xml:space="preserve">               &lt;/stops&gt;</w:t>
      </w:r>
    </w:p>
    <w:p w14:paraId="1AC126E0" w14:textId="77777777" w:rsidR="00EE6C8E" w:rsidRPr="00EE6C8E" w:rsidRDefault="00EE6C8E" w:rsidP="00EE6C8E">
      <w:pPr>
        <w:pStyle w:val="custom3"/>
        <w:ind w:firstLine="420"/>
        <w:rPr>
          <w:lang w:val="en"/>
        </w:rPr>
      </w:pPr>
      <w:r w:rsidRPr="00EE6C8E">
        <w:rPr>
          <w:lang w:val="en"/>
        </w:rPr>
        <w:t xml:space="preserve">            &lt;/LinearGradient&gt;</w:t>
      </w:r>
    </w:p>
    <w:p w14:paraId="7EFD2F9F" w14:textId="77777777" w:rsidR="00EE6C8E" w:rsidRPr="00EE6C8E" w:rsidRDefault="00EE6C8E" w:rsidP="00EE6C8E">
      <w:pPr>
        <w:pStyle w:val="custom3"/>
        <w:ind w:firstLine="420"/>
        <w:rPr>
          <w:lang w:val="en"/>
        </w:rPr>
      </w:pPr>
      <w:r w:rsidRPr="00EE6C8E">
        <w:rPr>
          <w:lang w:val="en"/>
        </w:rPr>
        <w:t xml:space="preserve">         &lt;/fill&gt;</w:t>
      </w:r>
    </w:p>
    <w:p w14:paraId="5218D535" w14:textId="77777777" w:rsidR="00EE6C8E" w:rsidRPr="00EE6C8E" w:rsidRDefault="00EE6C8E" w:rsidP="00EE6C8E">
      <w:pPr>
        <w:pStyle w:val="custom3"/>
        <w:ind w:firstLine="420"/>
        <w:rPr>
          <w:lang w:val="en"/>
        </w:rPr>
      </w:pPr>
      <w:r w:rsidRPr="00EE6C8E">
        <w:rPr>
          <w:lang w:val="en"/>
        </w:rPr>
        <w:t xml:space="preserve">      &lt;/Circle&gt;</w:t>
      </w:r>
    </w:p>
    <w:p w14:paraId="1DB82234" w14:textId="77777777" w:rsidR="00EE6C8E" w:rsidRPr="00EE6C8E" w:rsidRDefault="00EE6C8E" w:rsidP="00EE6C8E">
      <w:pPr>
        <w:pStyle w:val="custom3"/>
        <w:ind w:firstLine="420"/>
        <w:rPr>
          <w:lang w:val="en"/>
        </w:rPr>
      </w:pPr>
      <w:r w:rsidRPr="00EE6C8E">
        <w:rPr>
          <w:lang w:val="en"/>
        </w:rPr>
        <w:t xml:space="preserve">      &lt;Line fx:id="line_second" endX="140.0" fill="#0000ff" layoutX="200.0" layoutY="200.0" stroke="#0000ff" strokeWidth="2.0" /&gt;</w:t>
      </w:r>
    </w:p>
    <w:p w14:paraId="3C04F776" w14:textId="77777777" w:rsidR="00EE6C8E" w:rsidRPr="00EE6C8E" w:rsidRDefault="00EE6C8E" w:rsidP="00EE6C8E">
      <w:pPr>
        <w:pStyle w:val="custom3"/>
        <w:ind w:firstLine="420"/>
        <w:rPr>
          <w:lang w:val="en"/>
        </w:rPr>
      </w:pPr>
      <w:r w:rsidRPr="00EE6C8E">
        <w:rPr>
          <w:lang w:val="en"/>
        </w:rPr>
        <w:t xml:space="preserve">      &lt;Label layoutX="189.0" layoutY="56.0" text="12" /&gt;</w:t>
      </w:r>
    </w:p>
    <w:p w14:paraId="25964A27" w14:textId="77777777" w:rsidR="00EE6C8E" w:rsidRPr="00EE6C8E" w:rsidRDefault="00EE6C8E" w:rsidP="00EE6C8E">
      <w:pPr>
        <w:pStyle w:val="custom3"/>
        <w:ind w:firstLine="420"/>
        <w:rPr>
          <w:lang w:val="en"/>
        </w:rPr>
      </w:pPr>
      <w:r w:rsidRPr="00EE6C8E">
        <w:rPr>
          <w:lang w:val="en"/>
        </w:rPr>
        <w:t xml:space="preserve">      &lt;Label layoutX="195.0" layoutY="320.0" text="6" /&gt;</w:t>
      </w:r>
    </w:p>
    <w:p w14:paraId="11A77D4F" w14:textId="77777777" w:rsidR="00EE6C8E" w:rsidRPr="00EE6C8E" w:rsidRDefault="00EE6C8E" w:rsidP="00EE6C8E">
      <w:pPr>
        <w:pStyle w:val="custom3"/>
        <w:ind w:firstLine="420"/>
        <w:rPr>
          <w:lang w:val="en"/>
        </w:rPr>
      </w:pPr>
      <w:r w:rsidRPr="00EE6C8E">
        <w:rPr>
          <w:lang w:val="en"/>
        </w:rPr>
        <w:t xml:space="preserve">      &lt;Label layoutX="56.0" layoutY="189.0" text="9" /&gt;</w:t>
      </w:r>
    </w:p>
    <w:p w14:paraId="617EE995" w14:textId="77777777" w:rsidR="00EE6C8E" w:rsidRPr="00EE6C8E" w:rsidRDefault="00EE6C8E" w:rsidP="00EE6C8E">
      <w:pPr>
        <w:pStyle w:val="custom3"/>
        <w:ind w:firstLine="420"/>
        <w:rPr>
          <w:lang w:val="en"/>
        </w:rPr>
      </w:pPr>
      <w:r w:rsidRPr="00EE6C8E">
        <w:rPr>
          <w:lang w:val="en"/>
        </w:rPr>
        <w:t xml:space="preserve">      &lt;Label layoutX="336.0" layoutY="189.0" text="3" /&gt;</w:t>
      </w:r>
    </w:p>
    <w:p w14:paraId="5CD3E792" w14:textId="77777777" w:rsidR="00EE6C8E" w:rsidRPr="00EE6C8E" w:rsidRDefault="00EE6C8E" w:rsidP="00EE6C8E">
      <w:pPr>
        <w:pStyle w:val="custom3"/>
        <w:ind w:firstLine="420"/>
        <w:rPr>
          <w:lang w:val="en"/>
        </w:rPr>
      </w:pPr>
      <w:r w:rsidRPr="00EE6C8E">
        <w:rPr>
          <w:lang w:val="en"/>
        </w:rPr>
        <w:t xml:space="preserve">      &lt;Line fx:id="line_minute" endX="130.0" layoutX="200.0" layoutY="200.0" stroke="#00ff00" strokeWidth="3.0" /&gt;</w:t>
      </w:r>
    </w:p>
    <w:p w14:paraId="4867C233" w14:textId="77777777" w:rsidR="00EE6C8E" w:rsidRPr="00EE6C8E" w:rsidRDefault="00EE6C8E" w:rsidP="00EE6C8E">
      <w:pPr>
        <w:pStyle w:val="custom3"/>
        <w:ind w:firstLine="420"/>
        <w:rPr>
          <w:lang w:val="en"/>
        </w:rPr>
      </w:pPr>
      <w:r w:rsidRPr="00EE6C8E">
        <w:rPr>
          <w:lang w:val="en"/>
        </w:rPr>
        <w:t xml:space="preserve">      &lt;Line fx:id="line_hour" endX="100.0" fill="#ff0000" layoutX="200.0" layoutY="200.0" stroke="RED" strokeWidth="5.0" /&gt;</w:t>
      </w:r>
    </w:p>
    <w:p w14:paraId="4F920986" w14:textId="77777777" w:rsidR="00EE6C8E" w:rsidRPr="00EE6C8E" w:rsidRDefault="00EE6C8E" w:rsidP="00EE6C8E">
      <w:pPr>
        <w:pStyle w:val="custom3"/>
        <w:ind w:firstLine="420"/>
        <w:rPr>
          <w:lang w:val="en"/>
        </w:rPr>
      </w:pPr>
      <w:r w:rsidRPr="00EE6C8E">
        <w:rPr>
          <w:lang w:val="en"/>
        </w:rPr>
        <w:t xml:space="preserve">      &lt;Circle fill="#ff4c1f" layoutX="200.0" layoutY="200.0" radius="8.0" stroke="BLACK" strokeType="INSIDE" /&gt;</w:t>
      </w:r>
    </w:p>
    <w:p w14:paraId="30844235" w14:textId="77777777" w:rsidR="00EE6C8E" w:rsidRPr="00EE6C8E" w:rsidRDefault="00EE6C8E" w:rsidP="00EE6C8E">
      <w:pPr>
        <w:pStyle w:val="custom3"/>
        <w:ind w:firstLine="420"/>
        <w:rPr>
          <w:lang w:val="en"/>
        </w:rPr>
      </w:pPr>
      <w:r w:rsidRPr="00EE6C8E">
        <w:rPr>
          <w:rFonts w:hint="eastAsia"/>
          <w:lang w:val="en"/>
        </w:rPr>
        <w:t xml:space="preserve">      &lt;Button fx:id="clock_b" layoutX="324.0" layoutY="342.0" mnemonicParsing="false" onAction="#clock_onclick" text="</w:t>
      </w:r>
      <w:r w:rsidRPr="00EE6C8E">
        <w:rPr>
          <w:rFonts w:hint="eastAsia"/>
          <w:lang w:val="en"/>
        </w:rPr>
        <w:t>时钟</w:t>
      </w:r>
      <w:r w:rsidRPr="00EE6C8E">
        <w:rPr>
          <w:rFonts w:hint="eastAsia"/>
          <w:lang w:val="en"/>
        </w:rPr>
        <w:t>" /&gt;</w:t>
      </w:r>
    </w:p>
    <w:p w14:paraId="5CECADA4" w14:textId="77777777" w:rsidR="00EE6C8E" w:rsidRPr="00EE6C8E" w:rsidRDefault="00EE6C8E" w:rsidP="00EE6C8E">
      <w:pPr>
        <w:pStyle w:val="custom3"/>
        <w:ind w:firstLine="420"/>
        <w:rPr>
          <w:lang w:val="en"/>
        </w:rPr>
      </w:pPr>
      <w:r w:rsidRPr="00EE6C8E">
        <w:rPr>
          <w:rFonts w:hint="eastAsia"/>
          <w:lang w:val="en"/>
        </w:rPr>
        <w:t xml:space="preserve">      &lt;Text fx:id="text_date" layoutX="130.0" layoutY="281.0" opacity="0.23" strokeType="OUTSIDE" strokeWidth="0.0" text="2000</w:t>
      </w:r>
      <w:r w:rsidRPr="00EE6C8E">
        <w:rPr>
          <w:rFonts w:hint="eastAsia"/>
          <w:lang w:val="en"/>
        </w:rPr>
        <w:t>年</w:t>
      </w:r>
      <w:r w:rsidRPr="00EE6C8E">
        <w:rPr>
          <w:rFonts w:hint="eastAsia"/>
          <w:lang w:val="en"/>
        </w:rPr>
        <w:t>01</w:t>
      </w:r>
      <w:r w:rsidRPr="00EE6C8E">
        <w:rPr>
          <w:rFonts w:hint="eastAsia"/>
          <w:lang w:val="en"/>
        </w:rPr>
        <w:t>月</w:t>
      </w:r>
      <w:r w:rsidRPr="00EE6C8E">
        <w:rPr>
          <w:rFonts w:hint="eastAsia"/>
          <w:lang w:val="en"/>
        </w:rPr>
        <w:t>01</w:t>
      </w:r>
      <w:r w:rsidRPr="00EE6C8E">
        <w:rPr>
          <w:rFonts w:hint="eastAsia"/>
          <w:lang w:val="en"/>
        </w:rPr>
        <w:t>日</w:t>
      </w:r>
      <w:r w:rsidRPr="00EE6C8E">
        <w:rPr>
          <w:rFonts w:hint="eastAsia"/>
          <w:lang w:val="en"/>
        </w:rPr>
        <w:t>" wrappingWidth="141.99999663978815" /&gt;</w:t>
      </w:r>
    </w:p>
    <w:p w14:paraId="7ECE43DE" w14:textId="77777777" w:rsidR="00EE6C8E" w:rsidRPr="00EE6C8E" w:rsidRDefault="00EE6C8E" w:rsidP="00EE6C8E">
      <w:pPr>
        <w:pStyle w:val="custom3"/>
        <w:ind w:firstLine="420"/>
        <w:rPr>
          <w:lang w:val="en"/>
        </w:rPr>
      </w:pPr>
      <w:r w:rsidRPr="00EE6C8E">
        <w:rPr>
          <w:lang w:val="en"/>
        </w:rPr>
        <w:t xml:space="preserve">   &lt;/children&gt;</w:t>
      </w:r>
    </w:p>
    <w:p w14:paraId="5DEC39F2" w14:textId="4A0E8CF1" w:rsidR="00782090" w:rsidRDefault="00EE6C8E" w:rsidP="00EE6C8E">
      <w:pPr>
        <w:pStyle w:val="custom3"/>
        <w:ind w:firstLine="420"/>
        <w:rPr>
          <w:lang w:val="en"/>
        </w:rPr>
      </w:pPr>
      <w:r w:rsidRPr="00EE6C8E">
        <w:rPr>
          <w:lang w:val="en"/>
        </w:rPr>
        <w:t>&lt;/AnchorPane&gt;</w:t>
      </w:r>
    </w:p>
    <w:p w14:paraId="10C79C4B" w14:textId="77777777" w:rsidR="00A34B81" w:rsidRDefault="00A34B81" w:rsidP="00A34B81">
      <w:pPr>
        <w:pStyle w:val="custom2"/>
        <w:ind w:firstLine="420"/>
        <w:rPr>
          <w:lang w:val="en"/>
        </w:rPr>
      </w:pPr>
    </w:p>
    <w:p w14:paraId="11E27F5F" w14:textId="77777777" w:rsidR="00A34B81" w:rsidRDefault="00A34B81" w:rsidP="00A34B81">
      <w:pPr>
        <w:pStyle w:val="custom2"/>
        <w:ind w:firstLine="420"/>
        <w:rPr>
          <w:lang w:val="en"/>
        </w:rPr>
      </w:pPr>
    </w:p>
    <w:p w14:paraId="43C7EAA8" w14:textId="21A9718B" w:rsidR="00A34B81" w:rsidRDefault="00F75D85" w:rsidP="00F938B6">
      <w:pPr>
        <w:pStyle w:val="custom"/>
      </w:pPr>
      <w:bookmarkStart w:id="15" w:name="_Toc519449373"/>
      <w:r>
        <w:lastRenderedPageBreak/>
        <w:t>形状</w:t>
      </w:r>
      <w:bookmarkEnd w:id="15"/>
    </w:p>
    <w:p w14:paraId="684BDD1C" w14:textId="399988FA" w:rsidR="00F75D85" w:rsidRDefault="00F75D85" w:rsidP="00F75D85">
      <w:pPr>
        <w:pStyle w:val="custom0"/>
        <w:rPr>
          <w:lang w:val="en"/>
        </w:rPr>
      </w:pPr>
      <w:bookmarkStart w:id="16" w:name="_Toc519449374"/>
      <w:r>
        <w:rPr>
          <w:rFonts w:hint="eastAsia"/>
          <w:lang w:val="en"/>
        </w:rPr>
        <w:t>线条</w:t>
      </w:r>
      <w:bookmarkEnd w:id="16"/>
    </w:p>
    <w:p w14:paraId="307B59A2" w14:textId="77777777" w:rsidR="00F75D85" w:rsidRDefault="00F75D85" w:rsidP="00F75D85">
      <w:pPr>
        <w:pStyle w:val="custom3"/>
        <w:ind w:firstLine="420"/>
      </w:pPr>
      <w:r>
        <w:t>package com.learn.fx;</w:t>
      </w:r>
    </w:p>
    <w:p w14:paraId="072A7399" w14:textId="77777777" w:rsidR="00F75D85" w:rsidRDefault="00F75D85" w:rsidP="00F75D85">
      <w:pPr>
        <w:pStyle w:val="custom3"/>
        <w:ind w:firstLine="420"/>
      </w:pPr>
    </w:p>
    <w:p w14:paraId="02A15C99" w14:textId="77777777" w:rsidR="00F75D85" w:rsidRDefault="00F75D85" w:rsidP="00F75D85">
      <w:pPr>
        <w:pStyle w:val="custom3"/>
        <w:ind w:firstLine="420"/>
      </w:pPr>
      <w:r>
        <w:t>import javafx.application.Application;</w:t>
      </w:r>
    </w:p>
    <w:p w14:paraId="036A0CE9" w14:textId="77777777" w:rsidR="00F75D85" w:rsidRDefault="00F75D85" w:rsidP="00F75D85">
      <w:pPr>
        <w:pStyle w:val="custom3"/>
        <w:ind w:firstLine="420"/>
      </w:pPr>
      <w:r>
        <w:t>import javafx.scene.Scene;</w:t>
      </w:r>
    </w:p>
    <w:p w14:paraId="167E0A63" w14:textId="77777777" w:rsidR="00F75D85" w:rsidRDefault="00F75D85" w:rsidP="00F75D85">
      <w:pPr>
        <w:pStyle w:val="custom3"/>
        <w:ind w:firstLine="420"/>
      </w:pPr>
      <w:r>
        <w:t>import javafx.scene.layout.VBox;</w:t>
      </w:r>
    </w:p>
    <w:p w14:paraId="7C6123DC" w14:textId="77777777" w:rsidR="00F75D85" w:rsidRDefault="00F75D85" w:rsidP="00F75D85">
      <w:pPr>
        <w:pStyle w:val="custom3"/>
        <w:ind w:firstLine="420"/>
      </w:pPr>
      <w:r>
        <w:t>import javafx.scene.paint.Color;</w:t>
      </w:r>
    </w:p>
    <w:p w14:paraId="35A9B0D0" w14:textId="77777777" w:rsidR="00F75D85" w:rsidRDefault="00F75D85" w:rsidP="00F75D85">
      <w:pPr>
        <w:pStyle w:val="custom3"/>
        <w:ind w:firstLine="420"/>
      </w:pPr>
      <w:r>
        <w:t>import javafx.scene.shape.Line;</w:t>
      </w:r>
    </w:p>
    <w:p w14:paraId="49F0DD6D" w14:textId="77777777" w:rsidR="00F75D85" w:rsidRDefault="00F75D85" w:rsidP="00F75D85">
      <w:pPr>
        <w:pStyle w:val="custom3"/>
        <w:ind w:firstLine="420"/>
      </w:pPr>
      <w:r>
        <w:t>import javafx.scene.shape.StrokeLineCap;</w:t>
      </w:r>
    </w:p>
    <w:p w14:paraId="386B6B7A" w14:textId="77777777" w:rsidR="00F75D85" w:rsidRDefault="00F75D85" w:rsidP="00F75D85">
      <w:pPr>
        <w:pStyle w:val="custom3"/>
        <w:ind w:firstLine="420"/>
      </w:pPr>
      <w:r>
        <w:t>import javafx.scene.shape.StrokeLineJoin;</w:t>
      </w:r>
    </w:p>
    <w:p w14:paraId="0C06E8BC" w14:textId="77777777" w:rsidR="00F75D85" w:rsidRDefault="00F75D85" w:rsidP="00F75D85">
      <w:pPr>
        <w:pStyle w:val="custom3"/>
        <w:ind w:firstLine="420"/>
      </w:pPr>
      <w:r>
        <w:t>import javafx.scene.shape.StrokeType;</w:t>
      </w:r>
    </w:p>
    <w:p w14:paraId="001B3DBB" w14:textId="77777777" w:rsidR="00F75D85" w:rsidRDefault="00F75D85" w:rsidP="00F75D85">
      <w:pPr>
        <w:pStyle w:val="custom3"/>
        <w:ind w:firstLine="420"/>
      </w:pPr>
      <w:r>
        <w:t>import javafx.stage.Stage;</w:t>
      </w:r>
    </w:p>
    <w:p w14:paraId="301BE2B6" w14:textId="77777777" w:rsidR="00F75D85" w:rsidRDefault="00F75D85" w:rsidP="00F75D85">
      <w:pPr>
        <w:pStyle w:val="custom3"/>
        <w:ind w:firstLine="420"/>
      </w:pPr>
    </w:p>
    <w:p w14:paraId="38D5274D" w14:textId="77777777" w:rsidR="00F75D85" w:rsidRDefault="00F75D85" w:rsidP="00F75D85">
      <w:pPr>
        <w:pStyle w:val="custom3"/>
        <w:ind w:firstLine="420"/>
      </w:pPr>
      <w:r>
        <w:t>public class FxLine extends Application {</w:t>
      </w:r>
    </w:p>
    <w:p w14:paraId="64518C43" w14:textId="77777777" w:rsidR="00F75D85" w:rsidRDefault="00F75D85" w:rsidP="00F75D85">
      <w:pPr>
        <w:pStyle w:val="custom3"/>
        <w:ind w:firstLine="420"/>
      </w:pPr>
    </w:p>
    <w:p w14:paraId="277ED7A2" w14:textId="77777777" w:rsidR="00F75D85" w:rsidRDefault="00F75D85" w:rsidP="00F75D85">
      <w:pPr>
        <w:pStyle w:val="custom3"/>
        <w:ind w:firstLine="420"/>
      </w:pPr>
      <w:r>
        <w:t xml:space="preserve">    public static void main(String[] args) {</w:t>
      </w:r>
    </w:p>
    <w:p w14:paraId="48232DE7" w14:textId="77777777" w:rsidR="00F75D85" w:rsidRDefault="00F75D85" w:rsidP="00F75D85">
      <w:pPr>
        <w:pStyle w:val="custom3"/>
        <w:ind w:firstLine="420"/>
      </w:pPr>
      <w:r>
        <w:t xml:space="preserve">        launch(args);</w:t>
      </w:r>
    </w:p>
    <w:p w14:paraId="08A4DEC6" w14:textId="77777777" w:rsidR="00F75D85" w:rsidRDefault="00F75D85" w:rsidP="00F75D85">
      <w:pPr>
        <w:pStyle w:val="custom3"/>
        <w:ind w:firstLine="420"/>
      </w:pPr>
      <w:r>
        <w:t xml:space="preserve">    }</w:t>
      </w:r>
    </w:p>
    <w:p w14:paraId="3802FBF7" w14:textId="77777777" w:rsidR="00F75D85" w:rsidRDefault="00F75D85" w:rsidP="00F75D85">
      <w:pPr>
        <w:pStyle w:val="custom3"/>
        <w:ind w:firstLine="420"/>
      </w:pPr>
    </w:p>
    <w:p w14:paraId="658908BF" w14:textId="77777777" w:rsidR="00F75D85" w:rsidRDefault="00F75D85" w:rsidP="00F75D85">
      <w:pPr>
        <w:pStyle w:val="custom3"/>
        <w:ind w:firstLine="420"/>
      </w:pPr>
      <w:r>
        <w:t xml:space="preserve">    @Override</w:t>
      </w:r>
    </w:p>
    <w:p w14:paraId="5521754E" w14:textId="77777777" w:rsidR="00F75D85" w:rsidRDefault="00F75D85" w:rsidP="00F75D85">
      <w:pPr>
        <w:pStyle w:val="custom3"/>
        <w:ind w:firstLine="420"/>
      </w:pPr>
      <w:r>
        <w:t xml:space="preserve">    public void start(Stage primaryStage) {</w:t>
      </w:r>
    </w:p>
    <w:p w14:paraId="7F9E1D14" w14:textId="77777777" w:rsidR="00F75D85" w:rsidRDefault="00F75D85" w:rsidP="00F75D85">
      <w:pPr>
        <w:pStyle w:val="custom3"/>
        <w:ind w:firstLine="420"/>
      </w:pPr>
    </w:p>
    <w:p w14:paraId="6FCE901C" w14:textId="77777777" w:rsidR="00F75D85" w:rsidRDefault="00F75D85" w:rsidP="00F75D85">
      <w:pPr>
        <w:pStyle w:val="custom3"/>
        <w:ind w:firstLine="420"/>
      </w:pPr>
      <w:r>
        <w:t xml:space="preserve">        VBox box = new VBox();</w:t>
      </w:r>
    </w:p>
    <w:p w14:paraId="627B6826" w14:textId="77777777" w:rsidR="00F75D85" w:rsidRDefault="00F75D85" w:rsidP="00F75D85">
      <w:pPr>
        <w:pStyle w:val="custom3"/>
        <w:ind w:firstLine="420"/>
      </w:pPr>
      <w:r>
        <w:t xml:space="preserve">        Scene scene = new Scene(box,300,500);</w:t>
      </w:r>
    </w:p>
    <w:p w14:paraId="33575BE3" w14:textId="77777777" w:rsidR="00F75D85" w:rsidRDefault="00F75D85" w:rsidP="00F75D85">
      <w:pPr>
        <w:pStyle w:val="custom3"/>
        <w:ind w:firstLine="420"/>
      </w:pPr>
      <w:r>
        <w:t xml:space="preserve">        scene.setFill(Color.CYAN);</w:t>
      </w:r>
    </w:p>
    <w:p w14:paraId="396CE463" w14:textId="77777777" w:rsidR="00F75D85" w:rsidRDefault="00F75D85" w:rsidP="00F75D85">
      <w:pPr>
        <w:pStyle w:val="custom3"/>
        <w:ind w:firstLine="420"/>
      </w:pPr>
      <w:r>
        <w:t xml:space="preserve">        Line line = new Line();</w:t>
      </w:r>
    </w:p>
    <w:p w14:paraId="21828A66" w14:textId="77777777" w:rsidR="00F75D85" w:rsidRDefault="00F75D85" w:rsidP="00F75D85">
      <w:pPr>
        <w:pStyle w:val="custom3"/>
        <w:ind w:firstLine="420"/>
      </w:pPr>
      <w:r>
        <w:rPr>
          <w:rFonts w:hint="eastAsia"/>
        </w:rPr>
        <w:t xml:space="preserve">        //</w:t>
      </w:r>
      <w:r>
        <w:rPr>
          <w:rFonts w:hint="eastAsia"/>
        </w:rPr>
        <w:t>设置起始点</w:t>
      </w:r>
    </w:p>
    <w:p w14:paraId="28043C21" w14:textId="77777777" w:rsidR="00F75D85" w:rsidRDefault="00F75D85" w:rsidP="00F75D85">
      <w:pPr>
        <w:pStyle w:val="custom3"/>
        <w:ind w:firstLine="420"/>
      </w:pPr>
      <w:r>
        <w:t xml:space="preserve">        line.setStartX(0);</w:t>
      </w:r>
    </w:p>
    <w:p w14:paraId="458385FF" w14:textId="77777777" w:rsidR="00F75D85" w:rsidRDefault="00F75D85" w:rsidP="00F75D85">
      <w:pPr>
        <w:pStyle w:val="custom3"/>
        <w:ind w:firstLine="420"/>
      </w:pPr>
      <w:r>
        <w:t xml:space="preserve">        line.setStartY(0);</w:t>
      </w:r>
    </w:p>
    <w:p w14:paraId="61B85077" w14:textId="77777777" w:rsidR="00F75D85" w:rsidRDefault="00F75D85" w:rsidP="00F75D85">
      <w:pPr>
        <w:pStyle w:val="custom3"/>
        <w:ind w:firstLine="420"/>
      </w:pPr>
      <w:r>
        <w:rPr>
          <w:rFonts w:hint="eastAsia"/>
        </w:rPr>
        <w:t xml:space="preserve">        //</w:t>
      </w:r>
      <w:r>
        <w:rPr>
          <w:rFonts w:hint="eastAsia"/>
        </w:rPr>
        <w:t>设置终点</w:t>
      </w:r>
    </w:p>
    <w:p w14:paraId="76F3D459" w14:textId="77777777" w:rsidR="00F75D85" w:rsidRDefault="00F75D85" w:rsidP="00F75D85">
      <w:pPr>
        <w:pStyle w:val="custom3"/>
        <w:ind w:firstLine="420"/>
      </w:pPr>
      <w:r>
        <w:t xml:space="preserve">        line.setEndX(200);</w:t>
      </w:r>
    </w:p>
    <w:p w14:paraId="0326427D" w14:textId="77777777" w:rsidR="00F75D85" w:rsidRDefault="00F75D85" w:rsidP="00F75D85">
      <w:pPr>
        <w:pStyle w:val="custom3"/>
        <w:ind w:firstLine="420"/>
      </w:pPr>
      <w:r>
        <w:t xml:space="preserve">        line.setEndY(200);</w:t>
      </w:r>
    </w:p>
    <w:p w14:paraId="6DD1551A" w14:textId="77777777" w:rsidR="00F75D85" w:rsidRDefault="00F75D85" w:rsidP="00F75D85">
      <w:pPr>
        <w:pStyle w:val="custom3"/>
        <w:ind w:firstLine="420"/>
      </w:pPr>
      <w:r>
        <w:rPr>
          <w:rFonts w:hint="eastAsia"/>
        </w:rPr>
        <w:t xml:space="preserve">        //</w:t>
      </w:r>
      <w:r>
        <w:rPr>
          <w:rFonts w:hint="eastAsia"/>
        </w:rPr>
        <w:t>设置反锯齿</w:t>
      </w:r>
    </w:p>
    <w:p w14:paraId="12BAC049" w14:textId="77777777" w:rsidR="00F75D85" w:rsidRDefault="00F75D85" w:rsidP="00F75D85">
      <w:pPr>
        <w:pStyle w:val="custom3"/>
        <w:ind w:firstLine="420"/>
      </w:pPr>
      <w:r>
        <w:t xml:space="preserve">        line.isSmooth();</w:t>
      </w:r>
    </w:p>
    <w:p w14:paraId="216F620D" w14:textId="77777777" w:rsidR="00F75D85" w:rsidRDefault="00F75D85" w:rsidP="00F75D85">
      <w:pPr>
        <w:pStyle w:val="custom3"/>
        <w:ind w:firstLine="420"/>
      </w:pPr>
      <w:r>
        <w:rPr>
          <w:rFonts w:hint="eastAsia"/>
        </w:rPr>
        <w:t xml:space="preserve">        //</w:t>
      </w:r>
      <w:r>
        <w:rPr>
          <w:rFonts w:hint="eastAsia"/>
        </w:rPr>
        <w:t>设置虚线</w:t>
      </w:r>
    </w:p>
    <w:p w14:paraId="491142AC" w14:textId="77777777" w:rsidR="00F75D85" w:rsidRDefault="00F75D85" w:rsidP="00F75D85">
      <w:pPr>
        <w:pStyle w:val="custom3"/>
        <w:ind w:firstLine="420"/>
      </w:pPr>
      <w:r>
        <w:t xml:space="preserve">        line.setStrokeDashOffset(10f);</w:t>
      </w:r>
    </w:p>
    <w:p w14:paraId="363791EF" w14:textId="77777777" w:rsidR="00F75D85" w:rsidRDefault="00F75D85" w:rsidP="00F75D85">
      <w:pPr>
        <w:pStyle w:val="custom3"/>
        <w:ind w:firstLine="420"/>
      </w:pPr>
      <w:r>
        <w:t xml:space="preserve">        line.getStrokeDashArray().addAll(10d,10d);</w:t>
      </w:r>
    </w:p>
    <w:p w14:paraId="0CE64250" w14:textId="77777777" w:rsidR="00F75D85" w:rsidRDefault="00F75D85" w:rsidP="00F75D85">
      <w:pPr>
        <w:pStyle w:val="custom3"/>
        <w:ind w:firstLine="420"/>
      </w:pPr>
      <w:r>
        <w:rPr>
          <w:rFonts w:hint="eastAsia"/>
        </w:rPr>
        <w:t xml:space="preserve">        //</w:t>
      </w:r>
      <w:r>
        <w:rPr>
          <w:rFonts w:hint="eastAsia"/>
        </w:rPr>
        <w:t>设置线帽</w:t>
      </w:r>
    </w:p>
    <w:p w14:paraId="788AAB49" w14:textId="77777777" w:rsidR="00F75D85" w:rsidRDefault="00F75D85" w:rsidP="00F75D85">
      <w:pPr>
        <w:pStyle w:val="custom3"/>
        <w:ind w:firstLine="420"/>
      </w:pPr>
      <w:r>
        <w:t xml:space="preserve">        line.setStrokeLineCap(StrokeLineCap.ROUND);</w:t>
      </w:r>
    </w:p>
    <w:p w14:paraId="7ADA0082" w14:textId="77777777" w:rsidR="00F75D85" w:rsidRDefault="00F75D85" w:rsidP="00F75D85">
      <w:pPr>
        <w:pStyle w:val="custom3"/>
        <w:ind w:firstLine="420"/>
      </w:pPr>
      <w:r>
        <w:rPr>
          <w:rFonts w:hint="eastAsia"/>
        </w:rPr>
        <w:t xml:space="preserve">        //</w:t>
      </w:r>
      <w:r>
        <w:rPr>
          <w:rFonts w:hint="eastAsia"/>
        </w:rPr>
        <w:t>设置线相遇</w:t>
      </w:r>
    </w:p>
    <w:p w14:paraId="18527823" w14:textId="77777777" w:rsidR="00F75D85" w:rsidRDefault="00F75D85" w:rsidP="00F75D85">
      <w:pPr>
        <w:pStyle w:val="custom3"/>
        <w:ind w:firstLine="420"/>
      </w:pPr>
      <w:r>
        <w:lastRenderedPageBreak/>
        <w:t xml:space="preserve">        line.setStrokeLineJoin(StrokeLineJoin.ROUND);</w:t>
      </w:r>
    </w:p>
    <w:p w14:paraId="2ED78266" w14:textId="77777777" w:rsidR="00F75D85" w:rsidRDefault="00F75D85" w:rsidP="00F75D85">
      <w:pPr>
        <w:pStyle w:val="custom3"/>
        <w:ind w:firstLine="420"/>
      </w:pPr>
      <w:r>
        <w:rPr>
          <w:rFonts w:hint="eastAsia"/>
        </w:rPr>
        <w:t xml:space="preserve">        //</w:t>
      </w:r>
      <w:r>
        <w:rPr>
          <w:rFonts w:hint="eastAsia"/>
        </w:rPr>
        <w:t>设置斜角接缝限制及斜角接缝装饰</w:t>
      </w:r>
    </w:p>
    <w:p w14:paraId="1CB258ED" w14:textId="77777777" w:rsidR="00F75D85" w:rsidRDefault="00F75D85" w:rsidP="00F75D85">
      <w:pPr>
        <w:pStyle w:val="custom3"/>
        <w:ind w:firstLine="420"/>
      </w:pPr>
      <w:r>
        <w:t xml:space="preserve">        line.setStrokeMiterLimit(10);</w:t>
      </w:r>
    </w:p>
    <w:p w14:paraId="010A35B9" w14:textId="77777777" w:rsidR="00F75D85" w:rsidRDefault="00F75D85" w:rsidP="00F75D85">
      <w:pPr>
        <w:pStyle w:val="custom3"/>
        <w:ind w:firstLine="420"/>
      </w:pPr>
      <w:r>
        <w:rPr>
          <w:rFonts w:hint="eastAsia"/>
        </w:rPr>
        <w:t xml:space="preserve">        //</w:t>
      </w:r>
      <w:r>
        <w:rPr>
          <w:rFonts w:hint="eastAsia"/>
        </w:rPr>
        <w:t>设置边界位置</w:t>
      </w:r>
    </w:p>
    <w:p w14:paraId="7FBBA177" w14:textId="77777777" w:rsidR="00F75D85" w:rsidRDefault="00F75D85" w:rsidP="00F75D85">
      <w:pPr>
        <w:pStyle w:val="custom3"/>
        <w:ind w:firstLine="420"/>
      </w:pPr>
      <w:r>
        <w:t xml:space="preserve">        line.setStrokeType(StrokeType.CENTERED);</w:t>
      </w:r>
    </w:p>
    <w:p w14:paraId="5C2E5953" w14:textId="77777777" w:rsidR="00F75D85" w:rsidRDefault="00F75D85" w:rsidP="00F75D85">
      <w:pPr>
        <w:pStyle w:val="custom3"/>
        <w:ind w:firstLine="420"/>
      </w:pPr>
      <w:r>
        <w:rPr>
          <w:rFonts w:hint="eastAsia"/>
        </w:rPr>
        <w:t xml:space="preserve">        //</w:t>
      </w:r>
      <w:r>
        <w:rPr>
          <w:rFonts w:hint="eastAsia"/>
        </w:rPr>
        <w:t>设置形状颜色</w:t>
      </w:r>
    </w:p>
    <w:p w14:paraId="7925BDB5" w14:textId="77777777" w:rsidR="00F75D85" w:rsidRDefault="00F75D85" w:rsidP="00F75D85">
      <w:pPr>
        <w:pStyle w:val="custom3"/>
        <w:ind w:firstLine="420"/>
      </w:pPr>
      <w:r>
        <w:t xml:space="preserve">        line.setStroke(Color.RED);</w:t>
      </w:r>
    </w:p>
    <w:p w14:paraId="37EBD2EC" w14:textId="77777777" w:rsidR="00F75D85" w:rsidRDefault="00F75D85" w:rsidP="00F75D85">
      <w:pPr>
        <w:pStyle w:val="custom3"/>
        <w:ind w:firstLine="420"/>
      </w:pPr>
      <w:r>
        <w:rPr>
          <w:rFonts w:hint="eastAsia"/>
        </w:rPr>
        <w:t xml:space="preserve">        //</w:t>
      </w:r>
      <w:r>
        <w:rPr>
          <w:rFonts w:hint="eastAsia"/>
        </w:rPr>
        <w:t>填充内部颜色</w:t>
      </w:r>
    </w:p>
    <w:p w14:paraId="6D077F79" w14:textId="77777777" w:rsidR="00F75D85" w:rsidRDefault="00F75D85" w:rsidP="00F75D85">
      <w:pPr>
        <w:pStyle w:val="custom3"/>
        <w:ind w:firstLine="420"/>
      </w:pPr>
      <w:r>
        <w:t xml:space="preserve">        line.setFill(Color.GREEN);</w:t>
      </w:r>
    </w:p>
    <w:p w14:paraId="53B239B2" w14:textId="77777777" w:rsidR="00F75D85" w:rsidRDefault="00F75D85" w:rsidP="00F75D85">
      <w:pPr>
        <w:pStyle w:val="custom3"/>
        <w:ind w:firstLine="420"/>
      </w:pPr>
      <w:r>
        <w:t xml:space="preserve">        line.setStrokeWidth(5);</w:t>
      </w:r>
    </w:p>
    <w:p w14:paraId="775C3B80" w14:textId="77777777" w:rsidR="00F75D85" w:rsidRDefault="00F75D85" w:rsidP="00F75D85">
      <w:pPr>
        <w:pStyle w:val="custom3"/>
        <w:ind w:firstLine="420"/>
      </w:pPr>
      <w:r>
        <w:t xml:space="preserve">        Line line1 = new Line(0,30,100,30);</w:t>
      </w:r>
    </w:p>
    <w:p w14:paraId="28639589" w14:textId="77777777" w:rsidR="00F75D85" w:rsidRDefault="00F75D85" w:rsidP="00F75D85">
      <w:pPr>
        <w:pStyle w:val="custom3"/>
        <w:ind w:firstLine="420"/>
      </w:pPr>
      <w:r>
        <w:t xml:space="preserve">        box.getChildren().addAll(line,line1);</w:t>
      </w:r>
    </w:p>
    <w:p w14:paraId="0F6C8250" w14:textId="77777777" w:rsidR="00F75D85" w:rsidRDefault="00F75D85" w:rsidP="00F75D85">
      <w:pPr>
        <w:pStyle w:val="custom3"/>
        <w:ind w:firstLine="420"/>
      </w:pPr>
      <w:r>
        <w:t xml:space="preserve">        primaryStage.setScene(scene);</w:t>
      </w:r>
    </w:p>
    <w:p w14:paraId="50CFECDC" w14:textId="77777777" w:rsidR="00F75D85" w:rsidRDefault="00F75D85" w:rsidP="00F75D85">
      <w:pPr>
        <w:pStyle w:val="custom3"/>
        <w:ind w:firstLine="420"/>
      </w:pPr>
      <w:r>
        <w:t xml:space="preserve">        primaryStage.show();</w:t>
      </w:r>
    </w:p>
    <w:p w14:paraId="53BE9DCB" w14:textId="77777777" w:rsidR="00F75D85" w:rsidRDefault="00F75D85" w:rsidP="00F75D85">
      <w:pPr>
        <w:pStyle w:val="custom3"/>
        <w:ind w:firstLine="420"/>
      </w:pPr>
      <w:r>
        <w:t xml:space="preserve">    }</w:t>
      </w:r>
    </w:p>
    <w:p w14:paraId="1824332E" w14:textId="52B867D6" w:rsidR="00F75D85" w:rsidRDefault="00F75D85" w:rsidP="00F75D85">
      <w:pPr>
        <w:pStyle w:val="custom3"/>
        <w:ind w:firstLine="420"/>
      </w:pPr>
      <w:r>
        <w:t>}</w:t>
      </w:r>
    </w:p>
    <w:p w14:paraId="13D7D501" w14:textId="6B429EBB" w:rsidR="00AC6B4F" w:rsidRDefault="00201693" w:rsidP="00201693">
      <w:pPr>
        <w:pStyle w:val="custom0"/>
      </w:pPr>
      <w:bookmarkStart w:id="17" w:name="_Toc519449375"/>
      <w:r>
        <w:rPr>
          <w:rFonts w:hint="eastAsia"/>
        </w:rPr>
        <w:t>矩形</w:t>
      </w:r>
      <w:bookmarkEnd w:id="17"/>
    </w:p>
    <w:p w14:paraId="2A5CD653" w14:textId="77777777" w:rsidR="00CF14EF" w:rsidRDefault="00CF14EF" w:rsidP="00CF14EF">
      <w:pPr>
        <w:pStyle w:val="custom3"/>
        <w:ind w:firstLine="420"/>
      </w:pPr>
      <w:r>
        <w:t>public void start(Stage primaryStage) {</w:t>
      </w:r>
    </w:p>
    <w:p w14:paraId="4696FE67" w14:textId="77777777" w:rsidR="00CF14EF" w:rsidRDefault="00CF14EF" w:rsidP="00CF14EF">
      <w:pPr>
        <w:pStyle w:val="custom3"/>
        <w:ind w:firstLine="420"/>
      </w:pPr>
      <w:r>
        <w:rPr>
          <w:rFonts w:hint="eastAsia"/>
        </w:rPr>
        <w:t xml:space="preserve">        primaryStage.setTitle("</w:t>
      </w:r>
      <w:r>
        <w:rPr>
          <w:rFonts w:hint="eastAsia"/>
        </w:rPr>
        <w:t>矩形示例</w:t>
      </w:r>
      <w:r>
        <w:rPr>
          <w:rFonts w:hint="eastAsia"/>
        </w:rPr>
        <w:t>");</w:t>
      </w:r>
    </w:p>
    <w:p w14:paraId="29AA7D80" w14:textId="77777777" w:rsidR="00CF14EF" w:rsidRDefault="00CF14EF" w:rsidP="00CF14EF">
      <w:pPr>
        <w:pStyle w:val="custom3"/>
        <w:ind w:firstLine="420"/>
      </w:pPr>
      <w:r>
        <w:t xml:space="preserve">        Group root = new Group();</w:t>
      </w:r>
    </w:p>
    <w:p w14:paraId="0C9D674D" w14:textId="77777777" w:rsidR="00CF14EF" w:rsidRDefault="00CF14EF" w:rsidP="00CF14EF">
      <w:pPr>
        <w:pStyle w:val="custom3"/>
        <w:ind w:firstLine="420"/>
      </w:pPr>
      <w:r>
        <w:t xml:space="preserve">        Scene scene = new Scene(root, 300, 250, Color.WHITE);</w:t>
      </w:r>
    </w:p>
    <w:p w14:paraId="0D90B99C" w14:textId="77777777" w:rsidR="00CF14EF" w:rsidRDefault="00CF14EF" w:rsidP="00CF14EF">
      <w:pPr>
        <w:pStyle w:val="custom3"/>
        <w:ind w:firstLine="420"/>
      </w:pPr>
      <w:r>
        <w:t xml:space="preserve">        Rectangle r = new Rectangle();</w:t>
      </w:r>
    </w:p>
    <w:p w14:paraId="042D57D6" w14:textId="77777777" w:rsidR="00CF14EF" w:rsidRDefault="00CF14EF" w:rsidP="00CF14EF">
      <w:pPr>
        <w:pStyle w:val="custom3"/>
        <w:ind w:firstLine="420"/>
      </w:pPr>
      <w:r>
        <w:t xml:space="preserve">        r.setX(50);</w:t>
      </w:r>
    </w:p>
    <w:p w14:paraId="5A8F6F21" w14:textId="77777777" w:rsidR="00CF14EF" w:rsidRDefault="00CF14EF" w:rsidP="00CF14EF">
      <w:pPr>
        <w:pStyle w:val="custom3"/>
        <w:ind w:firstLine="420"/>
      </w:pPr>
      <w:r>
        <w:t xml:space="preserve">        r.setY(50);</w:t>
      </w:r>
    </w:p>
    <w:p w14:paraId="4BA71C48" w14:textId="77777777" w:rsidR="00CF14EF" w:rsidRDefault="00CF14EF" w:rsidP="00CF14EF">
      <w:pPr>
        <w:pStyle w:val="custom3"/>
        <w:ind w:firstLine="420"/>
      </w:pPr>
      <w:r>
        <w:t xml:space="preserve">        r.setWidth(200);</w:t>
      </w:r>
    </w:p>
    <w:p w14:paraId="64F4C115" w14:textId="77777777" w:rsidR="00CF14EF" w:rsidRDefault="00CF14EF" w:rsidP="00CF14EF">
      <w:pPr>
        <w:pStyle w:val="custom3"/>
        <w:ind w:firstLine="420"/>
      </w:pPr>
      <w:r>
        <w:t xml:space="preserve">        r.setHeight(100);</w:t>
      </w:r>
    </w:p>
    <w:p w14:paraId="1CA0350C" w14:textId="77777777" w:rsidR="00CF14EF" w:rsidRDefault="00CF14EF" w:rsidP="00CF14EF">
      <w:pPr>
        <w:pStyle w:val="custom3"/>
        <w:ind w:firstLine="420"/>
      </w:pPr>
      <w:r>
        <w:t xml:space="preserve">        r.setStroke(Color.RED);</w:t>
      </w:r>
    </w:p>
    <w:p w14:paraId="491FCED9" w14:textId="77777777" w:rsidR="00CF14EF" w:rsidRDefault="00CF14EF" w:rsidP="00CF14EF">
      <w:pPr>
        <w:pStyle w:val="custom3"/>
        <w:ind w:firstLine="420"/>
      </w:pPr>
      <w:r>
        <w:t xml:space="preserve">        r.setStrokeWidth(5);</w:t>
      </w:r>
    </w:p>
    <w:p w14:paraId="644F2B3A" w14:textId="77777777" w:rsidR="00CF14EF" w:rsidRDefault="00CF14EF" w:rsidP="00CF14EF">
      <w:pPr>
        <w:pStyle w:val="custom3"/>
        <w:ind w:firstLine="420"/>
      </w:pPr>
      <w:r>
        <w:t xml:space="preserve">        r.setStrokeType(StrokeType.CENTERED);</w:t>
      </w:r>
    </w:p>
    <w:p w14:paraId="4C3A4C73" w14:textId="77777777" w:rsidR="00CF14EF" w:rsidRDefault="00CF14EF" w:rsidP="00CF14EF">
      <w:pPr>
        <w:pStyle w:val="custom3"/>
        <w:ind w:firstLine="420"/>
      </w:pPr>
      <w:r>
        <w:t xml:space="preserve">        r.setArcWidth(10);</w:t>
      </w:r>
    </w:p>
    <w:p w14:paraId="7393C5B2" w14:textId="77777777" w:rsidR="00CF14EF" w:rsidRDefault="00CF14EF" w:rsidP="00CF14EF">
      <w:pPr>
        <w:pStyle w:val="custom3"/>
        <w:ind w:firstLine="420"/>
      </w:pPr>
      <w:r>
        <w:t xml:space="preserve">        r.setArcHeight(10);</w:t>
      </w:r>
    </w:p>
    <w:p w14:paraId="0714296A" w14:textId="77777777" w:rsidR="00CF14EF" w:rsidRDefault="00CF14EF" w:rsidP="00CF14EF">
      <w:pPr>
        <w:pStyle w:val="custom3"/>
        <w:ind w:firstLine="420"/>
      </w:pPr>
      <w:r>
        <w:t xml:space="preserve">        root.getChildren().add(r);</w:t>
      </w:r>
    </w:p>
    <w:p w14:paraId="2B8582C7" w14:textId="77777777" w:rsidR="00CF14EF" w:rsidRDefault="00CF14EF" w:rsidP="00CF14EF">
      <w:pPr>
        <w:pStyle w:val="custom3"/>
        <w:ind w:firstLine="420"/>
      </w:pPr>
      <w:r>
        <w:t xml:space="preserve">        primaryStage.setScene(scene);</w:t>
      </w:r>
    </w:p>
    <w:p w14:paraId="3BF6D9C5" w14:textId="77777777" w:rsidR="00CF14EF" w:rsidRDefault="00CF14EF" w:rsidP="00CF14EF">
      <w:pPr>
        <w:pStyle w:val="custom3"/>
        <w:ind w:firstLine="420"/>
      </w:pPr>
      <w:r>
        <w:t xml:space="preserve">        primaryStage.show();</w:t>
      </w:r>
    </w:p>
    <w:p w14:paraId="7C8A3DB9" w14:textId="080D2D5E" w:rsidR="00CF14EF" w:rsidRPr="00CF14EF" w:rsidRDefault="00CF14EF" w:rsidP="00CF14EF">
      <w:pPr>
        <w:pStyle w:val="custom3"/>
        <w:ind w:firstLine="420"/>
      </w:pPr>
      <w:r>
        <w:t xml:space="preserve">    }</w:t>
      </w:r>
    </w:p>
    <w:p w14:paraId="75D05BE0" w14:textId="4D7367EF" w:rsidR="00201693" w:rsidRDefault="00201693" w:rsidP="00201693">
      <w:pPr>
        <w:pStyle w:val="custom0"/>
      </w:pPr>
      <w:bookmarkStart w:id="18" w:name="_Toc519449376"/>
      <w:r>
        <w:rPr>
          <w:rFonts w:hint="eastAsia"/>
        </w:rPr>
        <w:t>椭圆</w:t>
      </w:r>
      <w:bookmarkEnd w:id="18"/>
    </w:p>
    <w:p w14:paraId="59F131B1" w14:textId="77777777" w:rsidR="003107A1" w:rsidRDefault="003107A1" w:rsidP="003107A1">
      <w:pPr>
        <w:pStyle w:val="custom3"/>
        <w:ind w:firstLine="420"/>
      </w:pPr>
      <w:r>
        <w:t xml:space="preserve">    @Override</w:t>
      </w:r>
    </w:p>
    <w:p w14:paraId="150C36BC" w14:textId="77777777" w:rsidR="003107A1" w:rsidRDefault="003107A1" w:rsidP="003107A1">
      <w:pPr>
        <w:pStyle w:val="custom3"/>
        <w:ind w:firstLine="420"/>
      </w:pPr>
      <w:r>
        <w:t xml:space="preserve">    public void start(Stage primaryStage) throws Exception {</w:t>
      </w:r>
    </w:p>
    <w:p w14:paraId="109C7F33" w14:textId="77777777" w:rsidR="003107A1" w:rsidRDefault="003107A1" w:rsidP="003107A1">
      <w:pPr>
        <w:pStyle w:val="custom3"/>
        <w:ind w:firstLine="420"/>
      </w:pPr>
      <w:r>
        <w:rPr>
          <w:rFonts w:hint="eastAsia"/>
        </w:rPr>
        <w:t xml:space="preserve">        primaryStage.setTitle("</w:t>
      </w:r>
      <w:r>
        <w:rPr>
          <w:rFonts w:hint="eastAsia"/>
        </w:rPr>
        <w:t>椭圆示例</w:t>
      </w:r>
      <w:r>
        <w:rPr>
          <w:rFonts w:hint="eastAsia"/>
        </w:rPr>
        <w:t>");</w:t>
      </w:r>
    </w:p>
    <w:p w14:paraId="5EC88425" w14:textId="77777777" w:rsidR="003107A1" w:rsidRDefault="003107A1" w:rsidP="003107A1">
      <w:pPr>
        <w:pStyle w:val="custom3"/>
        <w:ind w:firstLine="420"/>
      </w:pPr>
      <w:r>
        <w:t xml:space="preserve">        Group root = new Group();</w:t>
      </w:r>
    </w:p>
    <w:p w14:paraId="4D825742" w14:textId="77777777" w:rsidR="003107A1" w:rsidRDefault="003107A1" w:rsidP="003107A1">
      <w:pPr>
        <w:pStyle w:val="custom3"/>
        <w:ind w:firstLine="420"/>
      </w:pPr>
      <w:r>
        <w:t xml:space="preserve">        Scene scene = new Scene(root, 300, 250, Color.WHITE);</w:t>
      </w:r>
    </w:p>
    <w:p w14:paraId="1C5A5453" w14:textId="77777777" w:rsidR="003107A1" w:rsidRDefault="003107A1" w:rsidP="003107A1">
      <w:pPr>
        <w:pStyle w:val="custom3"/>
        <w:ind w:firstLine="420"/>
      </w:pPr>
      <w:r>
        <w:lastRenderedPageBreak/>
        <w:t xml:space="preserve">        Group g = new Group();</w:t>
      </w:r>
    </w:p>
    <w:p w14:paraId="5061A35B" w14:textId="77777777" w:rsidR="003107A1" w:rsidRDefault="003107A1" w:rsidP="003107A1">
      <w:pPr>
        <w:pStyle w:val="custom3"/>
        <w:ind w:firstLine="420"/>
      </w:pPr>
      <w:r>
        <w:t xml:space="preserve">        DropShadow ds = new DropShadow();</w:t>
      </w:r>
    </w:p>
    <w:p w14:paraId="4CC4C488" w14:textId="77777777" w:rsidR="003107A1" w:rsidRDefault="003107A1" w:rsidP="003107A1">
      <w:pPr>
        <w:pStyle w:val="custom3"/>
        <w:ind w:firstLine="420"/>
      </w:pPr>
      <w:r>
        <w:t xml:space="preserve">        ds.setOffsetY(3.0);</w:t>
      </w:r>
    </w:p>
    <w:p w14:paraId="33B47384" w14:textId="77777777" w:rsidR="003107A1" w:rsidRDefault="003107A1" w:rsidP="003107A1">
      <w:pPr>
        <w:pStyle w:val="custom3"/>
        <w:ind w:firstLine="420"/>
      </w:pPr>
      <w:r>
        <w:t xml:space="preserve">        ds.setColor(Color.color(0.4, 0.7, 0.7));</w:t>
      </w:r>
    </w:p>
    <w:p w14:paraId="2CC06E30" w14:textId="77777777" w:rsidR="003107A1" w:rsidRDefault="003107A1" w:rsidP="003107A1">
      <w:pPr>
        <w:pStyle w:val="custom3"/>
        <w:ind w:firstLine="420"/>
      </w:pPr>
      <w:r>
        <w:t xml:space="preserve">        Ellipse ellipse = new Ellipse();</w:t>
      </w:r>
    </w:p>
    <w:p w14:paraId="6D4FFC1B" w14:textId="77777777" w:rsidR="003107A1" w:rsidRDefault="003107A1" w:rsidP="003107A1">
      <w:pPr>
        <w:pStyle w:val="custom3"/>
        <w:ind w:firstLine="420"/>
      </w:pPr>
      <w:r>
        <w:t xml:space="preserve">        ellipse.setCenterX(50.0f);</w:t>
      </w:r>
    </w:p>
    <w:p w14:paraId="30877B64" w14:textId="77777777" w:rsidR="003107A1" w:rsidRDefault="003107A1" w:rsidP="003107A1">
      <w:pPr>
        <w:pStyle w:val="custom3"/>
        <w:ind w:firstLine="420"/>
      </w:pPr>
      <w:r>
        <w:t xml:space="preserve">        ellipse.setCenterY(50.0f);</w:t>
      </w:r>
    </w:p>
    <w:p w14:paraId="58956E3D" w14:textId="77777777" w:rsidR="003107A1" w:rsidRDefault="003107A1" w:rsidP="003107A1">
      <w:pPr>
        <w:pStyle w:val="custom3"/>
        <w:ind w:firstLine="420"/>
      </w:pPr>
      <w:r>
        <w:t xml:space="preserve">        ellipse.setRadiusX(50.0f);</w:t>
      </w:r>
    </w:p>
    <w:p w14:paraId="77B2FBDD" w14:textId="77777777" w:rsidR="003107A1" w:rsidRDefault="003107A1" w:rsidP="003107A1">
      <w:pPr>
        <w:pStyle w:val="custom3"/>
        <w:ind w:firstLine="420"/>
      </w:pPr>
      <w:r>
        <w:t xml:space="preserve">        ellipse.setRadiusY(25.0f);</w:t>
      </w:r>
    </w:p>
    <w:p w14:paraId="28754818" w14:textId="77777777" w:rsidR="003107A1" w:rsidRDefault="003107A1" w:rsidP="003107A1">
      <w:pPr>
        <w:pStyle w:val="custom3"/>
        <w:ind w:firstLine="420"/>
      </w:pPr>
      <w:r>
        <w:t xml:space="preserve">        ellipse.setEffect(ds);</w:t>
      </w:r>
    </w:p>
    <w:p w14:paraId="365B8F78" w14:textId="77777777" w:rsidR="003107A1" w:rsidRDefault="003107A1" w:rsidP="003107A1">
      <w:pPr>
        <w:pStyle w:val="custom3"/>
        <w:ind w:firstLine="420"/>
      </w:pPr>
      <w:r>
        <w:t xml:space="preserve">        g.getChildren().add(ellipse);</w:t>
      </w:r>
    </w:p>
    <w:p w14:paraId="719BC4C2" w14:textId="77777777" w:rsidR="003107A1" w:rsidRDefault="003107A1" w:rsidP="003107A1">
      <w:pPr>
        <w:pStyle w:val="custom3"/>
        <w:ind w:firstLine="420"/>
      </w:pPr>
      <w:r>
        <w:t xml:space="preserve">        root.getChildren().add(g);</w:t>
      </w:r>
    </w:p>
    <w:p w14:paraId="7FD84254" w14:textId="77777777" w:rsidR="003107A1" w:rsidRDefault="003107A1" w:rsidP="003107A1">
      <w:pPr>
        <w:pStyle w:val="custom3"/>
        <w:ind w:firstLine="420"/>
      </w:pPr>
      <w:r>
        <w:t xml:space="preserve">        primaryStage.setScene(scene);</w:t>
      </w:r>
    </w:p>
    <w:p w14:paraId="26759A76" w14:textId="77777777" w:rsidR="003107A1" w:rsidRDefault="003107A1" w:rsidP="003107A1">
      <w:pPr>
        <w:pStyle w:val="custom3"/>
        <w:ind w:firstLine="420"/>
      </w:pPr>
      <w:r>
        <w:t xml:space="preserve">        primaryStage.show();</w:t>
      </w:r>
    </w:p>
    <w:p w14:paraId="6B59AEF8" w14:textId="08B363C8" w:rsidR="00BB6794" w:rsidRDefault="003107A1" w:rsidP="003107A1">
      <w:pPr>
        <w:pStyle w:val="custom3"/>
        <w:ind w:firstLine="420"/>
      </w:pPr>
      <w:r>
        <w:t xml:space="preserve">    }</w:t>
      </w:r>
    </w:p>
    <w:p w14:paraId="78C9E9DA" w14:textId="78A44FE6" w:rsidR="006E1ACA" w:rsidRDefault="006E1ACA" w:rsidP="006E1ACA">
      <w:pPr>
        <w:pStyle w:val="custom0"/>
      </w:pPr>
      <w:bookmarkStart w:id="19" w:name="_Toc519449377"/>
      <w:r>
        <w:rPr>
          <w:rFonts w:hint="eastAsia"/>
        </w:rPr>
        <w:t>运算</w:t>
      </w:r>
      <w:bookmarkEnd w:id="19"/>
    </w:p>
    <w:p w14:paraId="3171998B" w14:textId="77777777" w:rsidR="006E1ACA" w:rsidRDefault="006E1ACA" w:rsidP="006E1ACA">
      <w:pPr>
        <w:pStyle w:val="custom3"/>
        <w:ind w:firstLine="420"/>
      </w:pPr>
      <w:r>
        <w:t>public void start(Stage primaryStage) {</w:t>
      </w:r>
    </w:p>
    <w:p w14:paraId="6E1C3146" w14:textId="77777777" w:rsidR="006E1ACA" w:rsidRDefault="006E1ACA" w:rsidP="006E1ACA">
      <w:pPr>
        <w:pStyle w:val="custom3"/>
        <w:ind w:firstLine="420"/>
      </w:pPr>
      <w:r>
        <w:t xml:space="preserve">        primaryStage.setTitle("Shapes");</w:t>
      </w:r>
    </w:p>
    <w:p w14:paraId="4A9B4B15" w14:textId="77777777" w:rsidR="006E1ACA" w:rsidRDefault="006E1ACA" w:rsidP="006E1ACA">
      <w:pPr>
        <w:pStyle w:val="custom3"/>
        <w:ind w:firstLine="420"/>
      </w:pPr>
      <w:r>
        <w:t xml:space="preserve">        Group root = new Group();</w:t>
      </w:r>
    </w:p>
    <w:p w14:paraId="429C39D3" w14:textId="77777777" w:rsidR="006E1ACA" w:rsidRDefault="006E1ACA" w:rsidP="006E1ACA">
      <w:pPr>
        <w:pStyle w:val="custom3"/>
        <w:ind w:firstLine="420"/>
      </w:pPr>
      <w:r>
        <w:t xml:space="preserve">        Scene scene = new Scene(root, 300, 300, Color.WHITE);</w:t>
      </w:r>
    </w:p>
    <w:p w14:paraId="7E631B48" w14:textId="77777777" w:rsidR="006E1ACA" w:rsidRDefault="006E1ACA" w:rsidP="006E1ACA">
      <w:pPr>
        <w:pStyle w:val="custom3"/>
        <w:ind w:firstLine="420"/>
      </w:pPr>
      <w:r>
        <w:t xml:space="preserve">        Ellipse bigCircle = EllipseBuilder.create()</w:t>
      </w:r>
    </w:p>
    <w:p w14:paraId="3B1A8BDF" w14:textId="77777777" w:rsidR="006E1ACA" w:rsidRDefault="006E1ACA" w:rsidP="006E1ACA">
      <w:pPr>
        <w:pStyle w:val="custom3"/>
        <w:ind w:firstLine="420"/>
      </w:pPr>
      <w:r>
        <w:t xml:space="preserve">                .centerX(100)</w:t>
      </w:r>
    </w:p>
    <w:p w14:paraId="0474C774" w14:textId="77777777" w:rsidR="006E1ACA" w:rsidRDefault="006E1ACA" w:rsidP="006E1ACA">
      <w:pPr>
        <w:pStyle w:val="custom3"/>
        <w:ind w:firstLine="420"/>
      </w:pPr>
      <w:r>
        <w:t xml:space="preserve">                .centerY(100)</w:t>
      </w:r>
    </w:p>
    <w:p w14:paraId="0F144DAA" w14:textId="77777777" w:rsidR="006E1ACA" w:rsidRDefault="006E1ACA" w:rsidP="006E1ACA">
      <w:pPr>
        <w:pStyle w:val="custom3"/>
        <w:ind w:firstLine="420"/>
      </w:pPr>
      <w:r>
        <w:t xml:space="preserve">                .radiusX(50)</w:t>
      </w:r>
    </w:p>
    <w:p w14:paraId="18F41FCB" w14:textId="77777777" w:rsidR="006E1ACA" w:rsidRDefault="006E1ACA" w:rsidP="006E1ACA">
      <w:pPr>
        <w:pStyle w:val="custom3"/>
        <w:ind w:firstLine="420"/>
      </w:pPr>
      <w:r>
        <w:t xml:space="preserve">                .radiusY(75/2)</w:t>
      </w:r>
    </w:p>
    <w:p w14:paraId="68746897" w14:textId="77777777" w:rsidR="006E1ACA" w:rsidRDefault="006E1ACA" w:rsidP="006E1ACA">
      <w:pPr>
        <w:pStyle w:val="custom3"/>
        <w:ind w:firstLine="420"/>
      </w:pPr>
      <w:r>
        <w:t xml:space="preserve">                .strokeWidth(3)</w:t>
      </w:r>
    </w:p>
    <w:p w14:paraId="54DD4B63" w14:textId="77777777" w:rsidR="006E1ACA" w:rsidRDefault="006E1ACA" w:rsidP="006E1ACA">
      <w:pPr>
        <w:pStyle w:val="custom3"/>
        <w:ind w:firstLine="420"/>
      </w:pPr>
      <w:r>
        <w:t xml:space="preserve">                .stroke(Color.BLACK)</w:t>
      </w:r>
    </w:p>
    <w:p w14:paraId="48A1E955" w14:textId="77777777" w:rsidR="006E1ACA" w:rsidRDefault="006E1ACA" w:rsidP="006E1ACA">
      <w:pPr>
        <w:pStyle w:val="custom3"/>
        <w:ind w:firstLine="420"/>
      </w:pPr>
      <w:r>
        <w:t xml:space="preserve">                .fill(Color.WHITE)</w:t>
      </w:r>
    </w:p>
    <w:p w14:paraId="06814FF4" w14:textId="77777777" w:rsidR="006E1ACA" w:rsidRDefault="006E1ACA" w:rsidP="006E1ACA">
      <w:pPr>
        <w:pStyle w:val="custom3"/>
        <w:ind w:firstLine="420"/>
      </w:pPr>
      <w:r>
        <w:t xml:space="preserve">                .build();</w:t>
      </w:r>
    </w:p>
    <w:p w14:paraId="29E4F099" w14:textId="77777777" w:rsidR="006E1ACA" w:rsidRDefault="006E1ACA" w:rsidP="006E1ACA">
      <w:pPr>
        <w:pStyle w:val="custom3"/>
        <w:ind w:firstLine="420"/>
      </w:pPr>
      <w:r>
        <w:t xml:space="preserve">        Ellipse smallCircle = EllipseBuilder.create()</w:t>
      </w:r>
    </w:p>
    <w:p w14:paraId="4EEEF6D2" w14:textId="77777777" w:rsidR="006E1ACA" w:rsidRDefault="006E1ACA" w:rsidP="006E1ACA">
      <w:pPr>
        <w:pStyle w:val="custom3"/>
        <w:ind w:firstLine="420"/>
      </w:pPr>
      <w:r>
        <w:t xml:space="preserve">                .centerX(100)</w:t>
      </w:r>
    </w:p>
    <w:p w14:paraId="407FBCF1" w14:textId="77777777" w:rsidR="006E1ACA" w:rsidRDefault="006E1ACA" w:rsidP="006E1ACA">
      <w:pPr>
        <w:pStyle w:val="custom3"/>
        <w:ind w:firstLine="420"/>
      </w:pPr>
      <w:r>
        <w:t xml:space="preserve">                .centerY(100)</w:t>
      </w:r>
    </w:p>
    <w:p w14:paraId="7F803D8B" w14:textId="77777777" w:rsidR="006E1ACA" w:rsidRDefault="006E1ACA" w:rsidP="006E1ACA">
      <w:pPr>
        <w:pStyle w:val="custom3"/>
        <w:ind w:firstLine="420"/>
      </w:pPr>
      <w:r>
        <w:t xml:space="preserve">                .radiusX(35/2)</w:t>
      </w:r>
    </w:p>
    <w:p w14:paraId="75C5EF16" w14:textId="77777777" w:rsidR="006E1ACA" w:rsidRDefault="006E1ACA" w:rsidP="006E1ACA">
      <w:pPr>
        <w:pStyle w:val="custom3"/>
        <w:ind w:firstLine="420"/>
      </w:pPr>
      <w:r>
        <w:t xml:space="preserve">                .radiusY(25/2)</w:t>
      </w:r>
    </w:p>
    <w:p w14:paraId="457206EB" w14:textId="77777777" w:rsidR="006E1ACA" w:rsidRDefault="006E1ACA" w:rsidP="006E1ACA">
      <w:pPr>
        <w:pStyle w:val="custom3"/>
        <w:ind w:firstLine="420"/>
      </w:pPr>
      <w:r>
        <w:t xml:space="preserve">                .build();</w:t>
      </w:r>
    </w:p>
    <w:p w14:paraId="42803CD0" w14:textId="77777777" w:rsidR="006E1ACA" w:rsidRDefault="006E1ACA" w:rsidP="006E1ACA">
      <w:pPr>
        <w:pStyle w:val="custom3"/>
        <w:ind w:firstLine="420"/>
      </w:pPr>
      <w:r>
        <w:t xml:space="preserve">        Shape shape = Path.subtract(bigCircle, smallCircle);</w:t>
      </w:r>
    </w:p>
    <w:p w14:paraId="4CA9D06D" w14:textId="77777777" w:rsidR="006E1ACA" w:rsidRDefault="006E1ACA" w:rsidP="006E1ACA">
      <w:pPr>
        <w:pStyle w:val="custom3"/>
        <w:ind w:firstLine="420"/>
      </w:pPr>
      <w:r>
        <w:t xml:space="preserve">        shape.setStrokeWidth(1);</w:t>
      </w:r>
    </w:p>
    <w:p w14:paraId="29ADCFC6" w14:textId="77777777" w:rsidR="006E1ACA" w:rsidRDefault="006E1ACA" w:rsidP="006E1ACA">
      <w:pPr>
        <w:pStyle w:val="custom3"/>
        <w:ind w:firstLine="420"/>
      </w:pPr>
      <w:r>
        <w:t xml:space="preserve">        shape.setStroke(Color.BLACK);</w:t>
      </w:r>
    </w:p>
    <w:p w14:paraId="0C08A12B" w14:textId="77777777" w:rsidR="006E1ACA" w:rsidRDefault="006E1ACA" w:rsidP="006E1ACA">
      <w:pPr>
        <w:pStyle w:val="custom3"/>
        <w:ind w:firstLine="420"/>
      </w:pPr>
      <w:r>
        <w:t xml:space="preserve">        shape.setFill(Color.rgb(255, 200, 0));</w:t>
      </w:r>
    </w:p>
    <w:p w14:paraId="421BB7FA" w14:textId="77777777" w:rsidR="006E1ACA" w:rsidRDefault="006E1ACA" w:rsidP="006E1ACA">
      <w:pPr>
        <w:pStyle w:val="custom3"/>
        <w:ind w:firstLine="420"/>
      </w:pPr>
      <w:r>
        <w:t xml:space="preserve">        root.getChildren().add(shape);</w:t>
      </w:r>
    </w:p>
    <w:p w14:paraId="3C6DC4FE" w14:textId="77777777" w:rsidR="006E1ACA" w:rsidRDefault="006E1ACA" w:rsidP="006E1ACA">
      <w:pPr>
        <w:pStyle w:val="custom3"/>
        <w:ind w:firstLine="420"/>
      </w:pPr>
      <w:r>
        <w:t xml:space="preserve">        primaryStage.setScene(scene);</w:t>
      </w:r>
    </w:p>
    <w:p w14:paraId="5A2B0F93" w14:textId="77777777" w:rsidR="006E1ACA" w:rsidRDefault="006E1ACA" w:rsidP="006E1ACA">
      <w:pPr>
        <w:pStyle w:val="custom3"/>
        <w:ind w:firstLine="420"/>
      </w:pPr>
      <w:r>
        <w:t xml:space="preserve">        primaryStage.show();</w:t>
      </w:r>
    </w:p>
    <w:p w14:paraId="495528D6" w14:textId="4101694C" w:rsidR="006E1ACA" w:rsidRPr="006E1ACA" w:rsidRDefault="006E1ACA" w:rsidP="006E1ACA">
      <w:pPr>
        <w:pStyle w:val="custom3"/>
        <w:ind w:firstLine="420"/>
      </w:pPr>
      <w:r>
        <w:lastRenderedPageBreak/>
        <w:t xml:space="preserve">    }</w:t>
      </w:r>
    </w:p>
    <w:p w14:paraId="202E082E" w14:textId="20FC9E4F" w:rsidR="00201693" w:rsidRDefault="00201693" w:rsidP="00F32F0A">
      <w:pPr>
        <w:pStyle w:val="custom0"/>
      </w:pPr>
      <w:bookmarkStart w:id="20" w:name="_Toc519449378"/>
      <w:r>
        <w:t>路径</w:t>
      </w:r>
      <w:bookmarkEnd w:id="20"/>
    </w:p>
    <w:p w14:paraId="20756D85" w14:textId="77777777" w:rsidR="00530EE9" w:rsidRDefault="00530EE9" w:rsidP="00530EE9">
      <w:pPr>
        <w:pStyle w:val="custom3"/>
        <w:ind w:firstLine="420"/>
      </w:pPr>
      <w:r>
        <w:t>public void start(Stage primaryStage) {</w:t>
      </w:r>
    </w:p>
    <w:p w14:paraId="53F747AE" w14:textId="77777777" w:rsidR="00530EE9" w:rsidRDefault="00530EE9" w:rsidP="00530EE9">
      <w:pPr>
        <w:pStyle w:val="custom3"/>
        <w:ind w:firstLine="420"/>
      </w:pPr>
      <w:r>
        <w:t xml:space="preserve">        Group root = new Group();</w:t>
      </w:r>
    </w:p>
    <w:p w14:paraId="5085B92C" w14:textId="77777777" w:rsidR="00530EE9" w:rsidRDefault="00530EE9" w:rsidP="00530EE9">
      <w:pPr>
        <w:pStyle w:val="custom3"/>
        <w:ind w:firstLine="420"/>
      </w:pPr>
      <w:r>
        <w:t xml:space="preserve">        Scene scene = new Scene(root, 300, 150);</w:t>
      </w:r>
    </w:p>
    <w:p w14:paraId="351DBA75" w14:textId="77777777" w:rsidR="00530EE9" w:rsidRDefault="00530EE9" w:rsidP="00530EE9">
      <w:pPr>
        <w:pStyle w:val="custom3"/>
        <w:ind w:firstLine="420"/>
      </w:pPr>
      <w:r>
        <w:t xml:space="preserve">        primaryStage.setScene(scene);</w:t>
      </w:r>
    </w:p>
    <w:p w14:paraId="5086DC71" w14:textId="77777777" w:rsidR="00530EE9" w:rsidRDefault="00530EE9" w:rsidP="00530EE9">
      <w:pPr>
        <w:pStyle w:val="custom3"/>
        <w:ind w:firstLine="420"/>
      </w:pPr>
      <w:r>
        <w:t xml:space="preserve">        primaryStage.setTitle("");</w:t>
      </w:r>
    </w:p>
    <w:p w14:paraId="60C3AEE5" w14:textId="77777777" w:rsidR="00530EE9" w:rsidRDefault="00530EE9" w:rsidP="00530EE9">
      <w:pPr>
        <w:pStyle w:val="custom3"/>
        <w:ind w:firstLine="420"/>
      </w:pPr>
      <w:r>
        <w:t xml:space="preserve">        Path path = new Path();</w:t>
      </w:r>
    </w:p>
    <w:p w14:paraId="4E196AD8" w14:textId="77777777" w:rsidR="00530EE9" w:rsidRDefault="00530EE9" w:rsidP="00530EE9">
      <w:pPr>
        <w:pStyle w:val="custom3"/>
        <w:ind w:firstLine="420"/>
      </w:pPr>
      <w:r>
        <w:t xml:space="preserve">        MoveTo moveTo = new MoveTo();</w:t>
      </w:r>
    </w:p>
    <w:p w14:paraId="4024D0A3" w14:textId="77777777" w:rsidR="00530EE9" w:rsidRDefault="00530EE9" w:rsidP="00530EE9">
      <w:pPr>
        <w:pStyle w:val="custom3"/>
        <w:ind w:firstLine="420"/>
      </w:pPr>
      <w:r>
        <w:t xml:space="preserve">        moveTo.setX(0.0f);</w:t>
      </w:r>
    </w:p>
    <w:p w14:paraId="5F64D3D5" w14:textId="77777777" w:rsidR="00530EE9" w:rsidRDefault="00530EE9" w:rsidP="00530EE9">
      <w:pPr>
        <w:pStyle w:val="custom3"/>
        <w:ind w:firstLine="420"/>
      </w:pPr>
      <w:r>
        <w:t xml:space="preserve">        moveTo.setY(50.0f);</w:t>
      </w:r>
    </w:p>
    <w:p w14:paraId="3A1F6B52" w14:textId="77777777" w:rsidR="00530EE9" w:rsidRDefault="00530EE9" w:rsidP="00530EE9">
      <w:pPr>
        <w:pStyle w:val="custom3"/>
        <w:ind w:firstLine="420"/>
      </w:pPr>
      <w:r>
        <w:t xml:space="preserve">        CubicCurveTo cubicTo = new CubicCurveTo();</w:t>
      </w:r>
    </w:p>
    <w:p w14:paraId="6264F391" w14:textId="77777777" w:rsidR="00530EE9" w:rsidRDefault="00530EE9" w:rsidP="00530EE9">
      <w:pPr>
        <w:pStyle w:val="custom3"/>
        <w:ind w:firstLine="420"/>
      </w:pPr>
      <w:r>
        <w:t xml:space="preserve">        cubicTo.setControlX1(0.0f);</w:t>
      </w:r>
    </w:p>
    <w:p w14:paraId="55E0E627" w14:textId="77777777" w:rsidR="00530EE9" w:rsidRDefault="00530EE9" w:rsidP="00530EE9">
      <w:pPr>
        <w:pStyle w:val="custom3"/>
        <w:ind w:firstLine="420"/>
      </w:pPr>
      <w:r>
        <w:t xml:space="preserve">        cubicTo.setControlY1(0.0f);</w:t>
      </w:r>
    </w:p>
    <w:p w14:paraId="2FEA5643" w14:textId="77777777" w:rsidR="00530EE9" w:rsidRDefault="00530EE9" w:rsidP="00530EE9">
      <w:pPr>
        <w:pStyle w:val="custom3"/>
        <w:ind w:firstLine="420"/>
      </w:pPr>
      <w:r>
        <w:t xml:space="preserve">        cubicTo.setControlX2(100.0f);</w:t>
      </w:r>
    </w:p>
    <w:p w14:paraId="4BFC17FD" w14:textId="77777777" w:rsidR="00530EE9" w:rsidRDefault="00530EE9" w:rsidP="00530EE9">
      <w:pPr>
        <w:pStyle w:val="custom3"/>
        <w:ind w:firstLine="420"/>
      </w:pPr>
      <w:r>
        <w:t xml:space="preserve">        cubicTo.setControlY2(100.0f);</w:t>
      </w:r>
    </w:p>
    <w:p w14:paraId="213121F9" w14:textId="77777777" w:rsidR="00530EE9" w:rsidRDefault="00530EE9" w:rsidP="00530EE9">
      <w:pPr>
        <w:pStyle w:val="custom3"/>
        <w:ind w:firstLine="420"/>
      </w:pPr>
      <w:r>
        <w:t xml:space="preserve">        cubicTo.setX(100.0f);</w:t>
      </w:r>
    </w:p>
    <w:p w14:paraId="74F117DC" w14:textId="77777777" w:rsidR="00530EE9" w:rsidRDefault="00530EE9" w:rsidP="00530EE9">
      <w:pPr>
        <w:pStyle w:val="custom3"/>
        <w:ind w:firstLine="420"/>
      </w:pPr>
      <w:r>
        <w:t xml:space="preserve">        cubicTo.setY(50.0f);</w:t>
      </w:r>
    </w:p>
    <w:p w14:paraId="602D3AEC" w14:textId="77777777" w:rsidR="00530EE9" w:rsidRDefault="00530EE9" w:rsidP="00530EE9">
      <w:pPr>
        <w:pStyle w:val="custom3"/>
        <w:ind w:firstLine="420"/>
      </w:pPr>
      <w:r>
        <w:t xml:space="preserve">        QuadCurveTo quadTo = new QuadCurveTo();</w:t>
      </w:r>
    </w:p>
    <w:p w14:paraId="423A4E12" w14:textId="77777777" w:rsidR="00530EE9" w:rsidRDefault="00530EE9" w:rsidP="00530EE9">
      <w:pPr>
        <w:pStyle w:val="custom3"/>
        <w:ind w:firstLine="420"/>
      </w:pPr>
      <w:r>
        <w:t xml:space="preserve">        quadTo.setControlX(25.0f);</w:t>
      </w:r>
    </w:p>
    <w:p w14:paraId="51D1D650" w14:textId="77777777" w:rsidR="00530EE9" w:rsidRDefault="00530EE9" w:rsidP="00530EE9">
      <w:pPr>
        <w:pStyle w:val="custom3"/>
        <w:ind w:firstLine="420"/>
      </w:pPr>
      <w:r>
        <w:t xml:space="preserve">        quadTo.setControlY(0.0f);</w:t>
      </w:r>
    </w:p>
    <w:p w14:paraId="7A17A9BA" w14:textId="77777777" w:rsidR="00530EE9" w:rsidRDefault="00530EE9" w:rsidP="00530EE9">
      <w:pPr>
        <w:pStyle w:val="custom3"/>
        <w:ind w:firstLine="420"/>
      </w:pPr>
      <w:r>
        <w:t xml:space="preserve">        quadTo.setX(50.0f);</w:t>
      </w:r>
    </w:p>
    <w:p w14:paraId="78D74FA2" w14:textId="77777777" w:rsidR="00530EE9" w:rsidRDefault="00530EE9" w:rsidP="00530EE9">
      <w:pPr>
        <w:pStyle w:val="custom3"/>
        <w:ind w:firstLine="420"/>
      </w:pPr>
      <w:r>
        <w:t xml:space="preserve">        quadTo.setY(50.0f);</w:t>
      </w:r>
    </w:p>
    <w:p w14:paraId="7716FED9" w14:textId="77777777" w:rsidR="00530EE9" w:rsidRDefault="00530EE9" w:rsidP="00530EE9">
      <w:pPr>
        <w:pStyle w:val="custom3"/>
        <w:ind w:firstLine="420"/>
      </w:pPr>
      <w:r>
        <w:t xml:space="preserve">        path.getElements().add(moveTo);</w:t>
      </w:r>
    </w:p>
    <w:p w14:paraId="483BB48E" w14:textId="77777777" w:rsidR="00530EE9" w:rsidRDefault="00530EE9" w:rsidP="00530EE9">
      <w:pPr>
        <w:pStyle w:val="custom3"/>
        <w:ind w:firstLine="420"/>
      </w:pPr>
      <w:r>
        <w:t xml:space="preserve">        path.getElements().add(quadTo);</w:t>
      </w:r>
    </w:p>
    <w:p w14:paraId="358A90D1" w14:textId="77777777" w:rsidR="00530EE9" w:rsidRDefault="00530EE9" w:rsidP="00530EE9">
      <w:pPr>
        <w:pStyle w:val="custom3"/>
        <w:ind w:firstLine="420"/>
      </w:pPr>
      <w:r>
        <w:t xml:space="preserve">        path.getElements().add(new VLineTo(90.0f));</w:t>
      </w:r>
    </w:p>
    <w:p w14:paraId="1FE2649D" w14:textId="77777777" w:rsidR="00530EE9" w:rsidRDefault="00530EE9" w:rsidP="00530EE9">
      <w:pPr>
        <w:pStyle w:val="custom3"/>
        <w:ind w:firstLine="420"/>
      </w:pPr>
      <w:r>
        <w:t xml:space="preserve">        path.getElements().add(cubicTo);</w:t>
      </w:r>
    </w:p>
    <w:p w14:paraId="4B3AA7D6" w14:textId="77777777" w:rsidR="00530EE9" w:rsidRDefault="00530EE9" w:rsidP="00530EE9">
      <w:pPr>
        <w:pStyle w:val="custom3"/>
        <w:ind w:firstLine="420"/>
      </w:pPr>
      <w:r>
        <w:t xml:space="preserve">        root.getChildren().add(path);</w:t>
      </w:r>
    </w:p>
    <w:p w14:paraId="24459D8D" w14:textId="77777777" w:rsidR="00530EE9" w:rsidRDefault="00530EE9" w:rsidP="00530EE9">
      <w:pPr>
        <w:pStyle w:val="custom3"/>
        <w:ind w:firstLine="420"/>
      </w:pPr>
      <w:r>
        <w:t xml:space="preserve">        scene.setRoot(root);</w:t>
      </w:r>
    </w:p>
    <w:p w14:paraId="1DB9F7C7" w14:textId="77777777" w:rsidR="00530EE9" w:rsidRDefault="00530EE9" w:rsidP="00530EE9">
      <w:pPr>
        <w:pStyle w:val="custom3"/>
        <w:ind w:firstLine="420"/>
      </w:pPr>
      <w:r>
        <w:t xml:space="preserve">        primaryStage.show();</w:t>
      </w:r>
    </w:p>
    <w:p w14:paraId="6A9A4F0F" w14:textId="026340B3" w:rsidR="00BB6794" w:rsidRDefault="00530EE9" w:rsidP="00530EE9">
      <w:pPr>
        <w:pStyle w:val="custom3"/>
        <w:ind w:firstLine="420"/>
      </w:pPr>
      <w:r>
        <w:t xml:space="preserve">    }</w:t>
      </w:r>
    </w:p>
    <w:p w14:paraId="1A61D07E" w14:textId="20E237E1" w:rsidR="00096279" w:rsidRDefault="00096279" w:rsidP="00096279">
      <w:pPr>
        <w:pStyle w:val="custom0"/>
      </w:pPr>
      <w:bookmarkStart w:id="21" w:name="_Toc519449379"/>
      <w:r>
        <w:rPr>
          <w:rFonts w:hint="eastAsia"/>
        </w:rPr>
        <w:t>圆</w:t>
      </w:r>
      <w:bookmarkEnd w:id="21"/>
    </w:p>
    <w:p w14:paraId="677A1AEA" w14:textId="77777777" w:rsidR="00096279" w:rsidRDefault="00096279" w:rsidP="00096279">
      <w:pPr>
        <w:pStyle w:val="custom3"/>
        <w:ind w:firstLine="420"/>
      </w:pPr>
      <w:r>
        <w:t xml:space="preserve">    public void start(Stage primaryStage) {</w:t>
      </w:r>
    </w:p>
    <w:p w14:paraId="52676683" w14:textId="77777777" w:rsidR="00096279" w:rsidRDefault="00096279" w:rsidP="00096279">
      <w:pPr>
        <w:pStyle w:val="custom3"/>
        <w:ind w:firstLine="420"/>
      </w:pPr>
      <w:r>
        <w:t xml:space="preserve">        primaryStage.setTitle("");</w:t>
      </w:r>
    </w:p>
    <w:p w14:paraId="63D49D48" w14:textId="77777777" w:rsidR="00096279" w:rsidRDefault="00096279" w:rsidP="00096279">
      <w:pPr>
        <w:pStyle w:val="custom3"/>
        <w:ind w:firstLine="420"/>
      </w:pPr>
      <w:r>
        <w:t xml:space="preserve">        Group root = new Group();</w:t>
      </w:r>
    </w:p>
    <w:p w14:paraId="6EA2D05C" w14:textId="77777777" w:rsidR="00096279" w:rsidRDefault="00096279" w:rsidP="00096279">
      <w:pPr>
        <w:pStyle w:val="custom3"/>
        <w:ind w:firstLine="420"/>
      </w:pPr>
      <w:r>
        <w:t xml:space="preserve">        Scene scene = new Scene(root, 300, 250, Color.WHITE);</w:t>
      </w:r>
    </w:p>
    <w:p w14:paraId="77204744" w14:textId="77777777" w:rsidR="00096279" w:rsidRDefault="00096279" w:rsidP="00096279">
      <w:pPr>
        <w:pStyle w:val="custom3"/>
        <w:ind w:firstLine="420"/>
      </w:pPr>
      <w:r>
        <w:t xml:space="preserve">        Group g = new Group();</w:t>
      </w:r>
    </w:p>
    <w:p w14:paraId="2C5AE0A2" w14:textId="77777777" w:rsidR="00096279" w:rsidRDefault="00096279" w:rsidP="00096279">
      <w:pPr>
        <w:pStyle w:val="custom3"/>
        <w:ind w:firstLine="420"/>
      </w:pPr>
      <w:r>
        <w:t xml:space="preserve">        DropShadow ds1 = new DropShadow();</w:t>
      </w:r>
    </w:p>
    <w:p w14:paraId="3568741B" w14:textId="77777777" w:rsidR="00096279" w:rsidRDefault="00096279" w:rsidP="00096279">
      <w:pPr>
        <w:pStyle w:val="custom3"/>
        <w:ind w:firstLine="420"/>
      </w:pPr>
      <w:r>
        <w:t xml:space="preserve">        ds1.setOffsetX(4.0);</w:t>
      </w:r>
    </w:p>
    <w:p w14:paraId="033AEDB4" w14:textId="77777777" w:rsidR="00096279" w:rsidRDefault="00096279" w:rsidP="00096279">
      <w:pPr>
        <w:pStyle w:val="custom3"/>
        <w:ind w:firstLine="420"/>
      </w:pPr>
      <w:r>
        <w:t xml:space="preserve">        Circle c = new Circle();</w:t>
      </w:r>
    </w:p>
    <w:p w14:paraId="06BDC738" w14:textId="77777777" w:rsidR="00096279" w:rsidRDefault="00096279" w:rsidP="00096279">
      <w:pPr>
        <w:pStyle w:val="custom3"/>
        <w:ind w:firstLine="420"/>
      </w:pPr>
      <w:r>
        <w:t xml:space="preserve">        c.setEffect(ds1);</w:t>
      </w:r>
    </w:p>
    <w:p w14:paraId="399064FF" w14:textId="77777777" w:rsidR="00096279" w:rsidRDefault="00096279" w:rsidP="00096279">
      <w:pPr>
        <w:pStyle w:val="custom3"/>
        <w:ind w:firstLine="420"/>
      </w:pPr>
      <w:r>
        <w:lastRenderedPageBreak/>
        <w:t xml:space="preserve">        c.setCenterX(50.0);</w:t>
      </w:r>
    </w:p>
    <w:p w14:paraId="737F5734" w14:textId="77777777" w:rsidR="00096279" w:rsidRDefault="00096279" w:rsidP="00096279">
      <w:pPr>
        <w:pStyle w:val="custom3"/>
        <w:ind w:firstLine="420"/>
      </w:pPr>
      <w:r>
        <w:t xml:space="preserve">        c.setCenterY(125.0);</w:t>
      </w:r>
    </w:p>
    <w:p w14:paraId="774148DE" w14:textId="77777777" w:rsidR="00096279" w:rsidRDefault="00096279" w:rsidP="00096279">
      <w:pPr>
        <w:pStyle w:val="custom3"/>
        <w:ind w:firstLine="420"/>
      </w:pPr>
      <w:r>
        <w:t xml:space="preserve">        c.setRadius(30.0);</w:t>
      </w:r>
    </w:p>
    <w:p w14:paraId="1E956AE8" w14:textId="77777777" w:rsidR="00096279" w:rsidRDefault="00096279" w:rsidP="00096279">
      <w:pPr>
        <w:pStyle w:val="custom3"/>
        <w:ind w:firstLine="420"/>
      </w:pPr>
      <w:r>
        <w:t xml:space="preserve">        c.setFill(Color.RED);</w:t>
      </w:r>
    </w:p>
    <w:p w14:paraId="6532FC4D" w14:textId="77777777" w:rsidR="00096279" w:rsidRDefault="00096279" w:rsidP="00096279">
      <w:pPr>
        <w:pStyle w:val="custom3"/>
        <w:ind w:firstLine="420"/>
      </w:pPr>
      <w:r>
        <w:t xml:space="preserve">        c.setCache(true);</w:t>
      </w:r>
    </w:p>
    <w:p w14:paraId="700614C0" w14:textId="77777777" w:rsidR="00096279" w:rsidRDefault="00096279" w:rsidP="00096279">
      <w:pPr>
        <w:pStyle w:val="custom3"/>
        <w:ind w:firstLine="420"/>
      </w:pPr>
      <w:r>
        <w:t xml:space="preserve">        g.getChildren().add(c);</w:t>
      </w:r>
    </w:p>
    <w:p w14:paraId="3456F07A" w14:textId="77777777" w:rsidR="00096279" w:rsidRDefault="00096279" w:rsidP="00096279">
      <w:pPr>
        <w:pStyle w:val="custom3"/>
        <w:ind w:firstLine="420"/>
      </w:pPr>
      <w:r>
        <w:t xml:space="preserve">        root.getChildren().add(g);</w:t>
      </w:r>
    </w:p>
    <w:p w14:paraId="0654535D" w14:textId="77777777" w:rsidR="00096279" w:rsidRDefault="00096279" w:rsidP="00096279">
      <w:pPr>
        <w:pStyle w:val="custom3"/>
        <w:ind w:firstLine="420"/>
      </w:pPr>
      <w:r>
        <w:t xml:space="preserve">        primaryStage.setScene(scene);</w:t>
      </w:r>
    </w:p>
    <w:p w14:paraId="6C0EBE7F" w14:textId="77777777" w:rsidR="00096279" w:rsidRDefault="00096279" w:rsidP="00096279">
      <w:pPr>
        <w:pStyle w:val="custom3"/>
        <w:ind w:firstLine="420"/>
      </w:pPr>
      <w:r>
        <w:t xml:space="preserve">        primaryStage.show();</w:t>
      </w:r>
    </w:p>
    <w:p w14:paraId="4B5BC620" w14:textId="0CAEF252" w:rsidR="00096279" w:rsidRPr="00096279" w:rsidRDefault="00096279" w:rsidP="00096279">
      <w:pPr>
        <w:pStyle w:val="custom3"/>
        <w:ind w:firstLine="420"/>
      </w:pPr>
      <w:r>
        <w:t xml:space="preserve">    }</w:t>
      </w:r>
    </w:p>
    <w:p w14:paraId="16520F20" w14:textId="651AEA9B" w:rsidR="00201693" w:rsidRDefault="00201693" w:rsidP="00F32F0A">
      <w:pPr>
        <w:pStyle w:val="custom0"/>
      </w:pPr>
      <w:bookmarkStart w:id="22" w:name="_Toc519449380"/>
      <w:r>
        <w:t>圆弧</w:t>
      </w:r>
      <w:bookmarkEnd w:id="22"/>
    </w:p>
    <w:p w14:paraId="2942477F" w14:textId="77777777" w:rsidR="00264769" w:rsidRDefault="00264769" w:rsidP="00264769">
      <w:pPr>
        <w:pStyle w:val="custom3"/>
        <w:ind w:firstLine="420"/>
      </w:pPr>
      <w:r>
        <w:t>public void start(Stage primaryStage) {</w:t>
      </w:r>
    </w:p>
    <w:p w14:paraId="6EBD8DCE" w14:textId="77777777" w:rsidR="00264769" w:rsidRDefault="00264769" w:rsidP="00264769">
      <w:pPr>
        <w:pStyle w:val="custom3"/>
        <w:ind w:firstLine="420"/>
      </w:pPr>
      <w:r>
        <w:t xml:space="preserve">        primaryStage.setTitle("Text Fonts");</w:t>
      </w:r>
    </w:p>
    <w:p w14:paraId="78F5FA4A" w14:textId="77777777" w:rsidR="00264769" w:rsidRDefault="00264769" w:rsidP="00264769">
      <w:pPr>
        <w:pStyle w:val="custom3"/>
        <w:ind w:firstLine="420"/>
      </w:pPr>
      <w:r>
        <w:t xml:space="preserve">        Group g = new Group();</w:t>
      </w:r>
    </w:p>
    <w:p w14:paraId="0F8FDCCD" w14:textId="77777777" w:rsidR="00264769" w:rsidRDefault="00264769" w:rsidP="00264769">
      <w:pPr>
        <w:pStyle w:val="custom3"/>
        <w:ind w:firstLine="420"/>
      </w:pPr>
      <w:r>
        <w:t xml:space="preserve">        Scene scene = new Scene(g, 550, 250, Color.web("0x0000FF",1.0));</w:t>
      </w:r>
    </w:p>
    <w:p w14:paraId="1D1657F3" w14:textId="77777777" w:rsidR="00264769" w:rsidRDefault="00264769" w:rsidP="00264769">
      <w:pPr>
        <w:pStyle w:val="custom3"/>
        <w:ind w:firstLine="420"/>
      </w:pPr>
      <w:r>
        <w:t xml:space="preserve">        Arc arc = new Arc();</w:t>
      </w:r>
    </w:p>
    <w:p w14:paraId="7D38D6F2" w14:textId="77777777" w:rsidR="00264769" w:rsidRDefault="00264769" w:rsidP="00264769">
      <w:pPr>
        <w:pStyle w:val="custom3"/>
        <w:ind w:firstLine="420"/>
      </w:pPr>
      <w:r>
        <w:t xml:space="preserve">        arc.setCenterX(50.0f);</w:t>
      </w:r>
    </w:p>
    <w:p w14:paraId="089B01AC" w14:textId="77777777" w:rsidR="00264769" w:rsidRDefault="00264769" w:rsidP="00264769">
      <w:pPr>
        <w:pStyle w:val="custom3"/>
        <w:ind w:firstLine="420"/>
      </w:pPr>
      <w:r>
        <w:t xml:space="preserve">        arc.setCenterY(50.0f);</w:t>
      </w:r>
    </w:p>
    <w:p w14:paraId="3D9BCB6C" w14:textId="77777777" w:rsidR="00264769" w:rsidRDefault="00264769" w:rsidP="00264769">
      <w:pPr>
        <w:pStyle w:val="custom3"/>
        <w:ind w:firstLine="420"/>
      </w:pPr>
      <w:r>
        <w:t xml:space="preserve">        arc.setRadiusX(25.0f);</w:t>
      </w:r>
    </w:p>
    <w:p w14:paraId="1CD7C0F5" w14:textId="77777777" w:rsidR="00264769" w:rsidRDefault="00264769" w:rsidP="00264769">
      <w:pPr>
        <w:pStyle w:val="custom3"/>
        <w:ind w:firstLine="420"/>
      </w:pPr>
      <w:r>
        <w:t xml:space="preserve">        arc.setRadiusY(25.0f);</w:t>
      </w:r>
    </w:p>
    <w:p w14:paraId="1C123EDD" w14:textId="77777777" w:rsidR="00264769" w:rsidRDefault="00264769" w:rsidP="00264769">
      <w:pPr>
        <w:pStyle w:val="custom3"/>
        <w:ind w:firstLine="420"/>
      </w:pPr>
      <w:r>
        <w:t xml:space="preserve">        arc.setStartAngle(45.0f);</w:t>
      </w:r>
    </w:p>
    <w:p w14:paraId="03025F2F" w14:textId="77777777" w:rsidR="00264769" w:rsidRDefault="00264769" w:rsidP="00264769">
      <w:pPr>
        <w:pStyle w:val="custom3"/>
        <w:ind w:firstLine="420"/>
      </w:pPr>
      <w:r>
        <w:t xml:space="preserve">        arc.setLength(270.0f);</w:t>
      </w:r>
    </w:p>
    <w:p w14:paraId="0D0A38B6" w14:textId="77777777" w:rsidR="00264769" w:rsidRDefault="00264769" w:rsidP="00264769">
      <w:pPr>
        <w:pStyle w:val="custom3"/>
        <w:ind w:firstLine="420"/>
      </w:pPr>
      <w:r>
        <w:t xml:space="preserve">        arc.setType(ArcType.ROUND);</w:t>
      </w:r>
    </w:p>
    <w:p w14:paraId="5C2E5F28" w14:textId="77777777" w:rsidR="00264769" w:rsidRDefault="00264769" w:rsidP="00264769">
      <w:pPr>
        <w:pStyle w:val="custom3"/>
        <w:ind w:firstLine="420"/>
      </w:pPr>
      <w:r>
        <w:t xml:space="preserve">        g.getChildren().add(arc);</w:t>
      </w:r>
    </w:p>
    <w:p w14:paraId="7A056579" w14:textId="77777777" w:rsidR="00264769" w:rsidRDefault="00264769" w:rsidP="00264769">
      <w:pPr>
        <w:pStyle w:val="custom3"/>
        <w:ind w:firstLine="420"/>
      </w:pPr>
      <w:r>
        <w:t xml:space="preserve">        primaryStage.setScene(scene);</w:t>
      </w:r>
    </w:p>
    <w:p w14:paraId="3C12CFB7" w14:textId="77777777" w:rsidR="00264769" w:rsidRDefault="00264769" w:rsidP="00264769">
      <w:pPr>
        <w:pStyle w:val="custom3"/>
        <w:ind w:firstLine="420"/>
      </w:pPr>
      <w:r>
        <w:t xml:space="preserve">        primaryStage.show();</w:t>
      </w:r>
    </w:p>
    <w:p w14:paraId="3CD7F31A" w14:textId="38B76397" w:rsidR="00BB6794" w:rsidRDefault="00264769" w:rsidP="00264769">
      <w:pPr>
        <w:pStyle w:val="custom3"/>
        <w:ind w:firstLine="420"/>
      </w:pPr>
      <w:r>
        <w:t xml:space="preserve">    }</w:t>
      </w:r>
    </w:p>
    <w:p w14:paraId="06DE5B42" w14:textId="254B52D1" w:rsidR="00DB73F2" w:rsidRDefault="00DB73F2" w:rsidP="00DB73F2">
      <w:pPr>
        <w:pStyle w:val="custom0"/>
      </w:pPr>
      <w:bookmarkStart w:id="23" w:name="_Toc519449381"/>
      <w:r>
        <w:t>多边形</w:t>
      </w:r>
      <w:bookmarkEnd w:id="23"/>
    </w:p>
    <w:p w14:paraId="7EA60BDB" w14:textId="77777777" w:rsidR="00DB73F2" w:rsidRDefault="00DB73F2" w:rsidP="00DB73F2">
      <w:pPr>
        <w:pStyle w:val="custom3"/>
        <w:ind w:firstLine="420"/>
      </w:pPr>
      <w:r>
        <w:t>public void start(Stage primaryStage) {</w:t>
      </w:r>
    </w:p>
    <w:p w14:paraId="4321CB24" w14:textId="77777777" w:rsidR="00DB73F2" w:rsidRDefault="00DB73F2" w:rsidP="00DB73F2">
      <w:pPr>
        <w:pStyle w:val="custom3"/>
        <w:ind w:firstLine="420"/>
      </w:pPr>
      <w:r>
        <w:t xml:space="preserve">        Group root = new Group();</w:t>
      </w:r>
    </w:p>
    <w:p w14:paraId="027B0437" w14:textId="77777777" w:rsidR="00DB73F2" w:rsidRDefault="00DB73F2" w:rsidP="00DB73F2">
      <w:pPr>
        <w:pStyle w:val="custom3"/>
        <w:ind w:firstLine="420"/>
      </w:pPr>
      <w:r>
        <w:t xml:space="preserve">        Scene scene = new Scene(root, 260, 80);</w:t>
      </w:r>
    </w:p>
    <w:p w14:paraId="445D672E" w14:textId="77777777" w:rsidR="00DB73F2" w:rsidRDefault="00DB73F2" w:rsidP="00DB73F2">
      <w:pPr>
        <w:pStyle w:val="custom3"/>
        <w:ind w:firstLine="420"/>
      </w:pPr>
      <w:r>
        <w:t xml:space="preserve">        primaryStage.setScene(scene);</w:t>
      </w:r>
    </w:p>
    <w:p w14:paraId="4E4C2834" w14:textId="77777777" w:rsidR="00DB73F2" w:rsidRDefault="00DB73F2" w:rsidP="00DB73F2">
      <w:pPr>
        <w:pStyle w:val="custom3"/>
        <w:ind w:firstLine="420"/>
      </w:pPr>
      <w:r>
        <w:t xml:space="preserve">        Group g = new Group();</w:t>
      </w:r>
    </w:p>
    <w:p w14:paraId="5AAF3139" w14:textId="77777777" w:rsidR="00DB73F2" w:rsidRDefault="00DB73F2" w:rsidP="00DB73F2">
      <w:pPr>
        <w:pStyle w:val="custom3"/>
        <w:ind w:firstLine="420"/>
      </w:pPr>
      <w:r>
        <w:t xml:space="preserve">        Polygon polygon = new Polygon();</w:t>
      </w:r>
    </w:p>
    <w:p w14:paraId="0E004BD9" w14:textId="77777777" w:rsidR="00DB73F2" w:rsidRDefault="00DB73F2" w:rsidP="00DB73F2">
      <w:pPr>
        <w:pStyle w:val="custom3"/>
        <w:ind w:firstLine="420"/>
      </w:pPr>
      <w:r>
        <w:t xml:space="preserve">        polygon.getPoints().addAll(new Double[]{ 0.0, 0.0,20.0, 10.0,10.0, 20.0});</w:t>
      </w:r>
    </w:p>
    <w:p w14:paraId="3C6A8C23" w14:textId="77777777" w:rsidR="00DB73F2" w:rsidRDefault="00DB73F2" w:rsidP="00DB73F2">
      <w:pPr>
        <w:pStyle w:val="custom3"/>
        <w:ind w:firstLine="420"/>
      </w:pPr>
      <w:r>
        <w:t xml:space="preserve">        g.getChildren().add(polygon);</w:t>
      </w:r>
    </w:p>
    <w:p w14:paraId="5E8EFF6B" w14:textId="77777777" w:rsidR="00DB73F2" w:rsidRDefault="00DB73F2" w:rsidP="00DB73F2">
      <w:pPr>
        <w:pStyle w:val="custom3"/>
        <w:ind w:firstLine="420"/>
      </w:pPr>
      <w:r>
        <w:t xml:space="preserve">        scene.setRoot(g);</w:t>
      </w:r>
    </w:p>
    <w:p w14:paraId="2EE98A82" w14:textId="77777777" w:rsidR="00DB73F2" w:rsidRDefault="00DB73F2" w:rsidP="00DB73F2">
      <w:pPr>
        <w:pStyle w:val="custom3"/>
        <w:ind w:firstLine="420"/>
      </w:pPr>
      <w:r>
        <w:t xml:space="preserve">        primaryStage.show();</w:t>
      </w:r>
    </w:p>
    <w:p w14:paraId="3307604F" w14:textId="50736083" w:rsidR="00DB73F2" w:rsidRPr="00DB73F2" w:rsidRDefault="00DB73F2" w:rsidP="00DB73F2">
      <w:pPr>
        <w:pStyle w:val="custom3"/>
        <w:ind w:firstLine="420"/>
      </w:pPr>
      <w:r>
        <w:t xml:space="preserve">    }</w:t>
      </w:r>
    </w:p>
    <w:p w14:paraId="54A72E0C" w14:textId="669B0C61" w:rsidR="00201693" w:rsidRDefault="00201693" w:rsidP="00F32F0A">
      <w:pPr>
        <w:pStyle w:val="custom0"/>
      </w:pPr>
      <w:bookmarkStart w:id="24" w:name="_Toc519449382"/>
      <w:r>
        <w:t>折线</w:t>
      </w:r>
      <w:bookmarkEnd w:id="24"/>
    </w:p>
    <w:p w14:paraId="3CF953F0" w14:textId="77777777" w:rsidR="00E018D8" w:rsidRDefault="00E018D8" w:rsidP="00E018D8">
      <w:pPr>
        <w:pStyle w:val="custom3"/>
        <w:ind w:firstLine="420"/>
      </w:pPr>
      <w:r>
        <w:lastRenderedPageBreak/>
        <w:t>public void start(Stage primaryStage) {</w:t>
      </w:r>
    </w:p>
    <w:p w14:paraId="4415EA9D" w14:textId="77777777" w:rsidR="00E018D8" w:rsidRDefault="00E018D8" w:rsidP="00E018D8">
      <w:pPr>
        <w:pStyle w:val="custom3"/>
        <w:ind w:firstLine="420"/>
      </w:pPr>
      <w:r>
        <w:t xml:space="preserve">        Group root = new Group();</w:t>
      </w:r>
    </w:p>
    <w:p w14:paraId="17D66D5E" w14:textId="77777777" w:rsidR="00E018D8" w:rsidRDefault="00E018D8" w:rsidP="00E018D8">
      <w:pPr>
        <w:pStyle w:val="custom3"/>
        <w:ind w:firstLine="420"/>
      </w:pPr>
      <w:r>
        <w:t xml:space="preserve">        Scene scene = new Scene(root, 260, 80);</w:t>
      </w:r>
    </w:p>
    <w:p w14:paraId="182E6AF2" w14:textId="77777777" w:rsidR="00E018D8" w:rsidRDefault="00E018D8" w:rsidP="00E018D8">
      <w:pPr>
        <w:pStyle w:val="custom3"/>
        <w:ind w:firstLine="420"/>
      </w:pPr>
      <w:r>
        <w:t xml:space="preserve">        primaryStage.setScene(scene);</w:t>
      </w:r>
    </w:p>
    <w:p w14:paraId="47C97771" w14:textId="77777777" w:rsidR="00E018D8" w:rsidRDefault="00E018D8" w:rsidP="00E018D8">
      <w:pPr>
        <w:pStyle w:val="custom3"/>
        <w:ind w:firstLine="420"/>
      </w:pPr>
      <w:r>
        <w:t xml:space="preserve">        Group g = new Group();</w:t>
      </w:r>
    </w:p>
    <w:p w14:paraId="16F8065E" w14:textId="77777777" w:rsidR="00E018D8" w:rsidRDefault="00E018D8" w:rsidP="00E018D8">
      <w:pPr>
        <w:pStyle w:val="custom3"/>
        <w:ind w:firstLine="420"/>
      </w:pPr>
      <w:r>
        <w:t xml:space="preserve">        Polyline polyline = new Polyline();</w:t>
      </w:r>
    </w:p>
    <w:p w14:paraId="4418EF3B" w14:textId="77777777" w:rsidR="00E018D8" w:rsidRDefault="00E018D8" w:rsidP="00E018D8">
      <w:pPr>
        <w:pStyle w:val="custom3"/>
        <w:ind w:firstLine="420"/>
      </w:pPr>
      <w:r>
        <w:t xml:space="preserve">        polyline.getPoints().addAll(new Double[]{0.0, 0.0,20.0, 10.0,10.0, 20.0 });</w:t>
      </w:r>
    </w:p>
    <w:p w14:paraId="0B9E9549" w14:textId="77777777" w:rsidR="00E018D8" w:rsidRDefault="00E018D8" w:rsidP="00E018D8">
      <w:pPr>
        <w:pStyle w:val="custom3"/>
        <w:ind w:firstLine="420"/>
      </w:pPr>
      <w:r>
        <w:t xml:space="preserve">        g.getChildren().add(polyline);</w:t>
      </w:r>
    </w:p>
    <w:p w14:paraId="5DD1C5BE" w14:textId="77777777" w:rsidR="00E018D8" w:rsidRDefault="00E018D8" w:rsidP="00E018D8">
      <w:pPr>
        <w:pStyle w:val="custom3"/>
        <w:ind w:firstLine="420"/>
      </w:pPr>
      <w:r>
        <w:t xml:space="preserve">        scene.setRoot(g);</w:t>
      </w:r>
    </w:p>
    <w:p w14:paraId="539BFB04" w14:textId="77777777" w:rsidR="00E018D8" w:rsidRDefault="00E018D8" w:rsidP="00E018D8">
      <w:pPr>
        <w:pStyle w:val="custom3"/>
        <w:ind w:firstLine="420"/>
      </w:pPr>
      <w:r>
        <w:t xml:space="preserve">        primaryStage.show();</w:t>
      </w:r>
    </w:p>
    <w:p w14:paraId="3E006FB7" w14:textId="21F99EFF" w:rsidR="003F74D4" w:rsidRPr="003F74D4" w:rsidRDefault="00E018D8" w:rsidP="00E018D8">
      <w:pPr>
        <w:pStyle w:val="custom3"/>
        <w:ind w:firstLine="420"/>
      </w:pPr>
      <w:r>
        <w:t xml:space="preserve">    }</w:t>
      </w:r>
    </w:p>
    <w:p w14:paraId="6536CB5D" w14:textId="1DEADF7A" w:rsidR="00201693" w:rsidRDefault="00201693" w:rsidP="00F32F0A">
      <w:pPr>
        <w:pStyle w:val="custom0"/>
      </w:pPr>
      <w:bookmarkStart w:id="25" w:name="_Toc519449383"/>
      <w:r>
        <w:t>曲线</w:t>
      </w:r>
      <w:bookmarkEnd w:id="25"/>
    </w:p>
    <w:p w14:paraId="3642D053" w14:textId="2D5816AC" w:rsidR="00EB0E1A" w:rsidRPr="00EB0E1A" w:rsidRDefault="00EB0E1A" w:rsidP="00EB0E1A">
      <w:pPr>
        <w:pStyle w:val="custom2"/>
        <w:ind w:firstLine="420"/>
      </w:pPr>
      <w:r>
        <w:t>三次曲线</w:t>
      </w:r>
    </w:p>
    <w:p w14:paraId="56A87A73" w14:textId="77777777" w:rsidR="00433A5F" w:rsidRDefault="00433A5F" w:rsidP="00433A5F">
      <w:pPr>
        <w:pStyle w:val="custom3"/>
        <w:ind w:firstLine="420"/>
      </w:pPr>
      <w:r>
        <w:t xml:space="preserve">    public void start(Stage primaryStage) {</w:t>
      </w:r>
    </w:p>
    <w:p w14:paraId="186E8238" w14:textId="77777777" w:rsidR="00433A5F" w:rsidRDefault="00433A5F" w:rsidP="00433A5F">
      <w:pPr>
        <w:pStyle w:val="custom3"/>
        <w:ind w:firstLine="420"/>
      </w:pPr>
      <w:r>
        <w:t xml:space="preserve">        primaryStage.setTitle("ComboBoxSample");</w:t>
      </w:r>
    </w:p>
    <w:p w14:paraId="62865C28" w14:textId="77777777" w:rsidR="00433A5F" w:rsidRDefault="00433A5F" w:rsidP="00433A5F">
      <w:pPr>
        <w:pStyle w:val="custom3"/>
        <w:ind w:firstLine="420"/>
      </w:pPr>
      <w:r>
        <w:t xml:space="preserve">        Scene scene = new Scene(new Group(), 450, 250);</w:t>
      </w:r>
    </w:p>
    <w:p w14:paraId="578A651D" w14:textId="77777777" w:rsidR="00433A5F" w:rsidRDefault="00433A5F" w:rsidP="00433A5F">
      <w:pPr>
        <w:pStyle w:val="custom3"/>
        <w:ind w:firstLine="420"/>
      </w:pPr>
      <w:r>
        <w:t xml:space="preserve">        CubicCurve cubic = new CubicCurve();</w:t>
      </w:r>
    </w:p>
    <w:p w14:paraId="7355E9AA" w14:textId="77777777" w:rsidR="00433A5F" w:rsidRDefault="00433A5F" w:rsidP="00433A5F">
      <w:pPr>
        <w:pStyle w:val="custom3"/>
        <w:ind w:firstLine="420"/>
      </w:pPr>
      <w:r>
        <w:t xml:space="preserve">        cubic.setStartX(0.0f);</w:t>
      </w:r>
    </w:p>
    <w:p w14:paraId="41F220AF" w14:textId="77777777" w:rsidR="00433A5F" w:rsidRDefault="00433A5F" w:rsidP="00433A5F">
      <w:pPr>
        <w:pStyle w:val="custom3"/>
        <w:ind w:firstLine="420"/>
      </w:pPr>
      <w:r>
        <w:t xml:space="preserve">        cubic.setStartY(50.0f);</w:t>
      </w:r>
    </w:p>
    <w:p w14:paraId="00DCB238" w14:textId="77777777" w:rsidR="00433A5F" w:rsidRDefault="00433A5F" w:rsidP="00433A5F">
      <w:pPr>
        <w:pStyle w:val="custom3"/>
        <w:ind w:firstLine="420"/>
      </w:pPr>
      <w:r>
        <w:t xml:space="preserve">        cubic.setControlX1(25.0f);</w:t>
      </w:r>
    </w:p>
    <w:p w14:paraId="2DADBD40" w14:textId="77777777" w:rsidR="00433A5F" w:rsidRDefault="00433A5F" w:rsidP="00433A5F">
      <w:pPr>
        <w:pStyle w:val="custom3"/>
        <w:ind w:firstLine="420"/>
      </w:pPr>
      <w:r>
        <w:t xml:space="preserve">        cubic.setControlY1(0.0f);</w:t>
      </w:r>
    </w:p>
    <w:p w14:paraId="7D420ED9" w14:textId="77777777" w:rsidR="00433A5F" w:rsidRDefault="00433A5F" w:rsidP="00433A5F">
      <w:pPr>
        <w:pStyle w:val="custom3"/>
        <w:ind w:firstLine="420"/>
      </w:pPr>
      <w:r>
        <w:t xml:space="preserve">        cubic.setControlX2(75.0f);</w:t>
      </w:r>
    </w:p>
    <w:p w14:paraId="6A4094ED" w14:textId="77777777" w:rsidR="00433A5F" w:rsidRDefault="00433A5F" w:rsidP="00433A5F">
      <w:pPr>
        <w:pStyle w:val="custom3"/>
        <w:ind w:firstLine="420"/>
      </w:pPr>
      <w:r>
        <w:t xml:space="preserve">        cubic.setControlY2(100.0f);</w:t>
      </w:r>
    </w:p>
    <w:p w14:paraId="4A9E3485" w14:textId="77777777" w:rsidR="00433A5F" w:rsidRDefault="00433A5F" w:rsidP="00433A5F">
      <w:pPr>
        <w:pStyle w:val="custom3"/>
        <w:ind w:firstLine="420"/>
      </w:pPr>
      <w:r>
        <w:t xml:space="preserve">        cubic.setEndX(100.0f);</w:t>
      </w:r>
    </w:p>
    <w:p w14:paraId="3251A5CA" w14:textId="77777777" w:rsidR="00433A5F" w:rsidRDefault="00433A5F" w:rsidP="00433A5F">
      <w:pPr>
        <w:pStyle w:val="custom3"/>
        <w:ind w:firstLine="420"/>
      </w:pPr>
      <w:r>
        <w:t xml:space="preserve">        cubic.setEndY(50.0f);</w:t>
      </w:r>
    </w:p>
    <w:p w14:paraId="0151F733" w14:textId="77777777" w:rsidR="00433A5F" w:rsidRDefault="00433A5F" w:rsidP="00433A5F">
      <w:pPr>
        <w:pStyle w:val="custom3"/>
        <w:ind w:firstLine="420"/>
      </w:pPr>
      <w:r>
        <w:t xml:space="preserve">        Group root = (Group) scene.getRoot();</w:t>
      </w:r>
    </w:p>
    <w:p w14:paraId="40851793" w14:textId="77777777" w:rsidR="00433A5F" w:rsidRDefault="00433A5F" w:rsidP="00433A5F">
      <w:pPr>
        <w:pStyle w:val="custom3"/>
        <w:ind w:firstLine="420"/>
      </w:pPr>
      <w:r>
        <w:t xml:space="preserve">        root.getChildren().add(cubic);</w:t>
      </w:r>
    </w:p>
    <w:p w14:paraId="4CE63726" w14:textId="77777777" w:rsidR="00433A5F" w:rsidRDefault="00433A5F" w:rsidP="00433A5F">
      <w:pPr>
        <w:pStyle w:val="custom3"/>
        <w:ind w:firstLine="420"/>
      </w:pPr>
      <w:r>
        <w:t xml:space="preserve">        primaryStage.setScene(scene);</w:t>
      </w:r>
    </w:p>
    <w:p w14:paraId="36DE7C74" w14:textId="77777777" w:rsidR="00433A5F" w:rsidRDefault="00433A5F" w:rsidP="00433A5F">
      <w:pPr>
        <w:pStyle w:val="custom3"/>
        <w:ind w:firstLine="420"/>
      </w:pPr>
      <w:r>
        <w:t xml:space="preserve">        primaryStage.show();</w:t>
      </w:r>
    </w:p>
    <w:p w14:paraId="01F56FB0" w14:textId="10594B34" w:rsidR="00433A5F" w:rsidRDefault="00433A5F" w:rsidP="00433A5F">
      <w:pPr>
        <w:pStyle w:val="custom3"/>
        <w:ind w:firstLine="420"/>
      </w:pPr>
      <w:r>
        <w:t xml:space="preserve">    }</w:t>
      </w:r>
    </w:p>
    <w:p w14:paraId="224CB90A" w14:textId="4CC36573" w:rsidR="00474FC6" w:rsidRDefault="00EB0E1A" w:rsidP="00474FC6">
      <w:pPr>
        <w:pStyle w:val="custom2"/>
        <w:ind w:firstLine="420"/>
      </w:pPr>
      <w:r>
        <w:t>二次曲线</w:t>
      </w:r>
    </w:p>
    <w:p w14:paraId="6322AAEE" w14:textId="77777777" w:rsidR="00474FC6" w:rsidRDefault="00474FC6" w:rsidP="00474FC6">
      <w:pPr>
        <w:pStyle w:val="custom3"/>
        <w:ind w:firstLine="420"/>
      </w:pPr>
      <w:r>
        <w:t xml:space="preserve">    public void start(Stage primaryStage) {</w:t>
      </w:r>
    </w:p>
    <w:p w14:paraId="44045E94" w14:textId="77777777" w:rsidR="00474FC6" w:rsidRDefault="00474FC6" w:rsidP="00474FC6">
      <w:pPr>
        <w:pStyle w:val="custom3"/>
        <w:ind w:firstLine="420"/>
      </w:pPr>
      <w:r>
        <w:t xml:space="preserve">        Group root = new Group();</w:t>
      </w:r>
    </w:p>
    <w:p w14:paraId="76AD1FBD" w14:textId="77777777" w:rsidR="00474FC6" w:rsidRDefault="00474FC6" w:rsidP="00474FC6">
      <w:pPr>
        <w:pStyle w:val="custom3"/>
        <w:ind w:firstLine="420"/>
      </w:pPr>
      <w:r>
        <w:t xml:space="preserve">        Scene scene = new Scene(root, 300, 150);</w:t>
      </w:r>
    </w:p>
    <w:p w14:paraId="6AA79CE7" w14:textId="77777777" w:rsidR="00474FC6" w:rsidRDefault="00474FC6" w:rsidP="00474FC6">
      <w:pPr>
        <w:pStyle w:val="custom3"/>
        <w:ind w:firstLine="420"/>
      </w:pPr>
      <w:r>
        <w:t xml:space="preserve">        primaryStage.setScene(scene);</w:t>
      </w:r>
    </w:p>
    <w:p w14:paraId="3B3B44E0" w14:textId="77777777" w:rsidR="00474FC6" w:rsidRDefault="00474FC6" w:rsidP="00474FC6">
      <w:pPr>
        <w:pStyle w:val="custom3"/>
        <w:ind w:firstLine="420"/>
      </w:pPr>
      <w:r>
        <w:t xml:space="preserve">        primaryStage.setTitle("");</w:t>
      </w:r>
    </w:p>
    <w:p w14:paraId="6BCE21FC" w14:textId="77777777" w:rsidR="00474FC6" w:rsidRDefault="00474FC6" w:rsidP="00474FC6">
      <w:pPr>
        <w:pStyle w:val="custom3"/>
        <w:ind w:firstLine="420"/>
      </w:pPr>
      <w:r>
        <w:t xml:space="preserve">        QuadCurve quad = new QuadCurve();</w:t>
      </w:r>
    </w:p>
    <w:p w14:paraId="5DFAADDE" w14:textId="77777777" w:rsidR="00474FC6" w:rsidRDefault="00474FC6" w:rsidP="00474FC6">
      <w:pPr>
        <w:pStyle w:val="custom3"/>
        <w:ind w:firstLine="420"/>
      </w:pPr>
      <w:r>
        <w:t xml:space="preserve">        quad.setStartX(0.0f);</w:t>
      </w:r>
    </w:p>
    <w:p w14:paraId="74ECF815" w14:textId="77777777" w:rsidR="00474FC6" w:rsidRDefault="00474FC6" w:rsidP="00474FC6">
      <w:pPr>
        <w:pStyle w:val="custom3"/>
        <w:ind w:firstLine="420"/>
      </w:pPr>
      <w:r>
        <w:t xml:space="preserve">        quad.setStartY(50.0f);</w:t>
      </w:r>
    </w:p>
    <w:p w14:paraId="41F6470C" w14:textId="77777777" w:rsidR="00474FC6" w:rsidRDefault="00474FC6" w:rsidP="00474FC6">
      <w:pPr>
        <w:pStyle w:val="custom3"/>
        <w:ind w:firstLine="420"/>
      </w:pPr>
      <w:r>
        <w:t xml:space="preserve">        quad.setEndX(50.0f);</w:t>
      </w:r>
    </w:p>
    <w:p w14:paraId="2010764C" w14:textId="77777777" w:rsidR="00474FC6" w:rsidRDefault="00474FC6" w:rsidP="00474FC6">
      <w:pPr>
        <w:pStyle w:val="custom3"/>
        <w:ind w:firstLine="420"/>
      </w:pPr>
      <w:r>
        <w:t xml:space="preserve">        quad.setEndY(50.0f);</w:t>
      </w:r>
    </w:p>
    <w:p w14:paraId="3296FA68" w14:textId="77777777" w:rsidR="00474FC6" w:rsidRDefault="00474FC6" w:rsidP="00474FC6">
      <w:pPr>
        <w:pStyle w:val="custom3"/>
        <w:ind w:firstLine="420"/>
      </w:pPr>
      <w:r>
        <w:t xml:space="preserve">        quad.setControlX(25.0f);</w:t>
      </w:r>
    </w:p>
    <w:p w14:paraId="6511357B" w14:textId="77777777" w:rsidR="00474FC6" w:rsidRDefault="00474FC6" w:rsidP="00474FC6">
      <w:pPr>
        <w:pStyle w:val="custom3"/>
        <w:ind w:firstLine="420"/>
      </w:pPr>
      <w:r>
        <w:lastRenderedPageBreak/>
        <w:t xml:space="preserve">        quad.setControlY(0.0f);</w:t>
      </w:r>
    </w:p>
    <w:p w14:paraId="603D9762" w14:textId="77777777" w:rsidR="00474FC6" w:rsidRDefault="00474FC6" w:rsidP="00474FC6">
      <w:pPr>
        <w:pStyle w:val="custom3"/>
        <w:ind w:firstLine="420"/>
      </w:pPr>
      <w:r>
        <w:t xml:space="preserve">        root.getChildren().add(quad);</w:t>
      </w:r>
    </w:p>
    <w:p w14:paraId="35E5736D" w14:textId="77777777" w:rsidR="00474FC6" w:rsidRDefault="00474FC6" w:rsidP="00474FC6">
      <w:pPr>
        <w:pStyle w:val="custom3"/>
        <w:ind w:firstLine="420"/>
      </w:pPr>
      <w:r>
        <w:t xml:space="preserve">        scene.setRoot(root);</w:t>
      </w:r>
    </w:p>
    <w:p w14:paraId="3E89FADC" w14:textId="77777777" w:rsidR="00474FC6" w:rsidRDefault="00474FC6" w:rsidP="00474FC6">
      <w:pPr>
        <w:pStyle w:val="custom3"/>
        <w:ind w:firstLine="420"/>
      </w:pPr>
      <w:r>
        <w:t xml:space="preserve">        primaryStage.show();</w:t>
      </w:r>
    </w:p>
    <w:p w14:paraId="74637E22" w14:textId="4E6990BB" w:rsidR="00474FC6" w:rsidRPr="00433A5F" w:rsidRDefault="00474FC6" w:rsidP="00474FC6">
      <w:pPr>
        <w:pStyle w:val="custom3"/>
        <w:ind w:firstLine="420"/>
      </w:pPr>
      <w:r>
        <w:t xml:space="preserve">    }</w:t>
      </w:r>
    </w:p>
    <w:p w14:paraId="568C06F6" w14:textId="5F9ABBAF" w:rsidR="00201693" w:rsidRDefault="00F32F0A" w:rsidP="00F32F0A">
      <w:pPr>
        <w:pStyle w:val="custom0"/>
      </w:pPr>
      <w:bookmarkStart w:id="26" w:name="_Toc519449384"/>
      <w:r>
        <w:t>文本</w:t>
      </w:r>
      <w:bookmarkEnd w:id="26"/>
    </w:p>
    <w:p w14:paraId="6358CBB8" w14:textId="77777777" w:rsidR="0044064D" w:rsidRDefault="0044064D" w:rsidP="0044064D">
      <w:pPr>
        <w:pStyle w:val="custom3"/>
        <w:ind w:firstLine="420"/>
      </w:pPr>
      <w:r>
        <w:t xml:space="preserve">    public void start(Stage primaryStage) {</w:t>
      </w:r>
    </w:p>
    <w:p w14:paraId="608C4169" w14:textId="77777777" w:rsidR="0044064D" w:rsidRDefault="0044064D" w:rsidP="0044064D">
      <w:pPr>
        <w:pStyle w:val="custom3"/>
        <w:ind w:firstLine="420"/>
      </w:pPr>
      <w:r>
        <w:t xml:space="preserve">        primaryStage.setTitle("");</w:t>
      </w:r>
    </w:p>
    <w:p w14:paraId="7FB644BD" w14:textId="77777777" w:rsidR="0044064D" w:rsidRDefault="0044064D" w:rsidP="0044064D">
      <w:pPr>
        <w:pStyle w:val="custom3"/>
        <w:ind w:firstLine="420"/>
      </w:pPr>
      <w:r>
        <w:t xml:space="preserve">        Group root = new Group();</w:t>
      </w:r>
    </w:p>
    <w:p w14:paraId="0E780092" w14:textId="77777777" w:rsidR="0044064D" w:rsidRDefault="0044064D" w:rsidP="0044064D">
      <w:pPr>
        <w:pStyle w:val="custom3"/>
        <w:ind w:firstLine="420"/>
      </w:pPr>
      <w:r>
        <w:t xml:space="preserve">        Scene scene = new Scene(root, 300, 250, Color.WHITE);</w:t>
      </w:r>
    </w:p>
    <w:p w14:paraId="2CBAA8E6" w14:textId="77777777" w:rsidR="0044064D" w:rsidRDefault="0044064D" w:rsidP="0044064D">
      <w:pPr>
        <w:pStyle w:val="custom3"/>
        <w:ind w:firstLine="420"/>
      </w:pPr>
      <w:r>
        <w:t xml:space="preserve">        Text t = new Text();</w:t>
      </w:r>
    </w:p>
    <w:p w14:paraId="0FEE3A74" w14:textId="77777777" w:rsidR="0044064D" w:rsidRDefault="0044064D" w:rsidP="0044064D">
      <w:pPr>
        <w:pStyle w:val="custom3"/>
        <w:ind w:firstLine="420"/>
      </w:pPr>
      <w:r>
        <w:t xml:space="preserve">        t.setX(10.0);</w:t>
      </w:r>
    </w:p>
    <w:p w14:paraId="41451EC6" w14:textId="77777777" w:rsidR="0044064D" w:rsidRDefault="0044064D" w:rsidP="0044064D">
      <w:pPr>
        <w:pStyle w:val="custom3"/>
        <w:ind w:firstLine="420"/>
      </w:pPr>
      <w:r>
        <w:t xml:space="preserve">        t.setY(50.0);</w:t>
      </w:r>
    </w:p>
    <w:p w14:paraId="13BA7955" w14:textId="77777777" w:rsidR="0044064D" w:rsidRDefault="0044064D" w:rsidP="0044064D">
      <w:pPr>
        <w:pStyle w:val="custom3"/>
        <w:ind w:firstLine="420"/>
      </w:pPr>
      <w:r>
        <w:t xml:space="preserve">        t.setCache(true);</w:t>
      </w:r>
    </w:p>
    <w:p w14:paraId="73CD7ED4" w14:textId="77777777" w:rsidR="0044064D" w:rsidRDefault="0044064D" w:rsidP="0044064D">
      <w:pPr>
        <w:pStyle w:val="custom3"/>
        <w:ind w:firstLine="420"/>
      </w:pPr>
      <w:r>
        <w:t xml:space="preserve">        t.setText("Reflections on JavaFX...");</w:t>
      </w:r>
    </w:p>
    <w:p w14:paraId="2D8779C3" w14:textId="77777777" w:rsidR="0044064D" w:rsidRDefault="0044064D" w:rsidP="0044064D">
      <w:pPr>
        <w:pStyle w:val="custom3"/>
        <w:ind w:firstLine="420"/>
      </w:pPr>
      <w:r>
        <w:t xml:space="preserve">        t.setFill(Color.RED);</w:t>
      </w:r>
    </w:p>
    <w:p w14:paraId="4156F34C" w14:textId="77777777" w:rsidR="0044064D" w:rsidRDefault="0044064D" w:rsidP="0044064D">
      <w:pPr>
        <w:pStyle w:val="custom3"/>
        <w:ind w:firstLine="420"/>
      </w:pPr>
      <w:r>
        <w:t xml:space="preserve">        t.setFont(Font.font(null, FontWeight.BOLD, 30));</w:t>
      </w:r>
    </w:p>
    <w:p w14:paraId="3FC0930F" w14:textId="77777777" w:rsidR="0044064D" w:rsidRDefault="0044064D" w:rsidP="0044064D">
      <w:pPr>
        <w:pStyle w:val="custom3"/>
        <w:ind w:firstLine="420"/>
      </w:pPr>
      <w:r>
        <w:rPr>
          <w:rFonts w:hint="eastAsia"/>
        </w:rPr>
        <w:t xml:space="preserve">        //</w:t>
      </w:r>
      <w:r>
        <w:rPr>
          <w:rFonts w:hint="eastAsia"/>
        </w:rPr>
        <w:t>倒影</w:t>
      </w:r>
    </w:p>
    <w:p w14:paraId="59D6883B" w14:textId="77777777" w:rsidR="0044064D" w:rsidRDefault="0044064D" w:rsidP="0044064D">
      <w:pPr>
        <w:pStyle w:val="custom3"/>
        <w:ind w:firstLine="420"/>
      </w:pPr>
      <w:r>
        <w:t xml:space="preserve">        Reflection r = new Reflection();</w:t>
      </w:r>
    </w:p>
    <w:p w14:paraId="16351AD9" w14:textId="77777777" w:rsidR="0044064D" w:rsidRDefault="0044064D" w:rsidP="0044064D">
      <w:pPr>
        <w:pStyle w:val="custom3"/>
        <w:ind w:firstLine="420"/>
      </w:pPr>
      <w:r>
        <w:t xml:space="preserve">        r.setFraction(0.7);</w:t>
      </w:r>
    </w:p>
    <w:p w14:paraId="0E53C164" w14:textId="77777777" w:rsidR="0044064D" w:rsidRDefault="0044064D" w:rsidP="0044064D">
      <w:pPr>
        <w:pStyle w:val="custom3"/>
        <w:ind w:firstLine="420"/>
      </w:pPr>
      <w:r>
        <w:t xml:space="preserve">        t.setEffect(r);</w:t>
      </w:r>
    </w:p>
    <w:p w14:paraId="3E2EC28A" w14:textId="77777777" w:rsidR="0044064D" w:rsidRDefault="0044064D" w:rsidP="0044064D">
      <w:pPr>
        <w:pStyle w:val="custom3"/>
        <w:ind w:firstLine="420"/>
      </w:pPr>
      <w:r>
        <w:t xml:space="preserve">        root.getChildren().add(t);</w:t>
      </w:r>
    </w:p>
    <w:p w14:paraId="22E9FE3A" w14:textId="77777777" w:rsidR="0044064D" w:rsidRDefault="0044064D" w:rsidP="0044064D">
      <w:pPr>
        <w:pStyle w:val="custom3"/>
        <w:ind w:firstLine="420"/>
      </w:pPr>
      <w:r>
        <w:t xml:space="preserve">        primaryStage.setScene(scene);</w:t>
      </w:r>
    </w:p>
    <w:p w14:paraId="05CAC599" w14:textId="77777777" w:rsidR="0044064D" w:rsidRDefault="0044064D" w:rsidP="0044064D">
      <w:pPr>
        <w:pStyle w:val="custom3"/>
        <w:ind w:firstLine="420"/>
      </w:pPr>
      <w:r>
        <w:t xml:space="preserve">        primaryStage.show();</w:t>
      </w:r>
    </w:p>
    <w:p w14:paraId="23665215" w14:textId="4F0B3FD8" w:rsidR="00BB6794" w:rsidRDefault="0044064D" w:rsidP="0044064D">
      <w:pPr>
        <w:pStyle w:val="custom3"/>
        <w:ind w:firstLine="420"/>
      </w:pPr>
      <w:r>
        <w:t xml:space="preserve">    }</w:t>
      </w:r>
    </w:p>
    <w:p w14:paraId="27F6DD10" w14:textId="43D55070" w:rsidR="00AE2F92" w:rsidRDefault="00AE2F92" w:rsidP="00F938B6">
      <w:pPr>
        <w:pStyle w:val="custom"/>
      </w:pPr>
      <w:bookmarkStart w:id="27" w:name="_Toc519449385"/>
      <w:r>
        <w:rPr>
          <w:rFonts w:hint="eastAsia"/>
        </w:rPr>
        <w:t>属性</w:t>
      </w:r>
      <w:bookmarkEnd w:id="27"/>
    </w:p>
    <w:p w14:paraId="21E5A9CA" w14:textId="02AF6069" w:rsidR="00AE2F92" w:rsidRDefault="00AE2F92" w:rsidP="00AE2F92">
      <w:pPr>
        <w:pStyle w:val="custom0"/>
      </w:pPr>
      <w:bookmarkStart w:id="28" w:name="_Toc519449386"/>
      <w:r>
        <w:t>颜色</w:t>
      </w:r>
      <w:bookmarkEnd w:id="28"/>
    </w:p>
    <w:p w14:paraId="6C228BD1" w14:textId="77777777" w:rsidR="00AE2F92" w:rsidRDefault="00AE2F92" w:rsidP="00AE2F92">
      <w:pPr>
        <w:pStyle w:val="custom3"/>
        <w:ind w:firstLine="420"/>
      </w:pPr>
      <w:r>
        <w:t xml:space="preserve">        Color color1= Color.rgb(255,0,0,1);</w:t>
      </w:r>
    </w:p>
    <w:p w14:paraId="045ACA04" w14:textId="77777777" w:rsidR="00AE2F92" w:rsidRDefault="00AE2F92" w:rsidP="00AE2F92">
      <w:pPr>
        <w:pStyle w:val="custom3"/>
        <w:ind w:firstLine="420"/>
      </w:pPr>
      <w:r>
        <w:t xml:space="preserve">        Color color2 = new Color(1,0,0,1);</w:t>
      </w:r>
    </w:p>
    <w:p w14:paraId="2A049CF3" w14:textId="77777777" w:rsidR="00AE2F92" w:rsidRDefault="00AE2F92" w:rsidP="00AE2F92">
      <w:pPr>
        <w:pStyle w:val="custom3"/>
        <w:ind w:firstLine="420"/>
      </w:pPr>
      <w:r>
        <w:t xml:space="preserve">        Color color3 = Color.RED;</w:t>
      </w:r>
    </w:p>
    <w:p w14:paraId="0E05D12D" w14:textId="77777777" w:rsidR="00AE2F92" w:rsidRDefault="00AE2F92" w:rsidP="00AE2F92">
      <w:pPr>
        <w:pStyle w:val="custom3"/>
        <w:ind w:firstLine="420"/>
      </w:pPr>
      <w:r>
        <w:t xml:space="preserve">        Color color4 = Color.web("#ff0000",1);</w:t>
      </w:r>
    </w:p>
    <w:p w14:paraId="0933AB72" w14:textId="103655FC" w:rsidR="00AE2F92" w:rsidRDefault="00AE2F92" w:rsidP="00AE2F92">
      <w:pPr>
        <w:pStyle w:val="custom3"/>
        <w:ind w:firstLine="420"/>
      </w:pPr>
      <w:r>
        <w:t xml:space="preserve">        Color color5 = Color.hsb(0,1,1,1);</w:t>
      </w:r>
    </w:p>
    <w:p w14:paraId="169A3527" w14:textId="5D4758AC" w:rsidR="00442FEB" w:rsidRDefault="00442FEB" w:rsidP="00442FEB">
      <w:pPr>
        <w:pStyle w:val="custom0"/>
        <w:rPr>
          <w:shd w:val="clear" w:color="auto" w:fill="FFFFFF"/>
        </w:rPr>
      </w:pPr>
      <w:bookmarkStart w:id="29" w:name="_Toc519449387"/>
      <w:r>
        <w:rPr>
          <w:shd w:val="clear" w:color="auto" w:fill="FFFFFF"/>
        </w:rPr>
        <w:t>线性渐变</w:t>
      </w:r>
      <w:bookmarkEnd w:id="29"/>
    </w:p>
    <w:p w14:paraId="0049AE3C" w14:textId="77777777" w:rsidR="00442FEB" w:rsidRDefault="00442FEB" w:rsidP="00442FEB">
      <w:pPr>
        <w:pStyle w:val="custom3"/>
        <w:ind w:firstLine="420"/>
      </w:pPr>
      <w:r>
        <w:t xml:space="preserve">    public void start(Stage primaryStage) {</w:t>
      </w:r>
    </w:p>
    <w:p w14:paraId="25ADEA46" w14:textId="77777777" w:rsidR="00442FEB" w:rsidRDefault="00442FEB" w:rsidP="00442FEB">
      <w:pPr>
        <w:pStyle w:val="custom3"/>
        <w:ind w:firstLine="420"/>
      </w:pPr>
      <w:r>
        <w:t xml:space="preserve">        VBox box = new VBox();</w:t>
      </w:r>
    </w:p>
    <w:p w14:paraId="1C0134EF" w14:textId="5435C30E" w:rsidR="00442FEB" w:rsidRDefault="00442FEB" w:rsidP="00442FEB">
      <w:pPr>
        <w:pStyle w:val="custom3"/>
        <w:ind w:firstLine="420"/>
      </w:pPr>
      <w:r>
        <w:t xml:space="preserve">        final Scene scene = new Scene(box, 300, </w:t>
      </w:r>
      <w:r w:rsidR="00D43956">
        <w:t>1</w:t>
      </w:r>
      <w:r>
        <w:t>50);</w:t>
      </w:r>
    </w:p>
    <w:p w14:paraId="75586AD8" w14:textId="77777777" w:rsidR="00442FEB" w:rsidRDefault="00442FEB" w:rsidP="00442FEB">
      <w:pPr>
        <w:pStyle w:val="custom3"/>
        <w:ind w:firstLine="420"/>
      </w:pPr>
      <w:r>
        <w:t xml:space="preserve">        scene.setFill(null);</w:t>
      </w:r>
    </w:p>
    <w:p w14:paraId="5C07DF3F" w14:textId="77777777" w:rsidR="00442FEB" w:rsidRDefault="00442FEB" w:rsidP="00442FEB">
      <w:pPr>
        <w:pStyle w:val="custom3"/>
        <w:ind w:firstLine="420"/>
      </w:pPr>
      <w:r>
        <w:lastRenderedPageBreak/>
        <w:t xml:space="preserve">        Stop[] stops = new Stop[] { new Stop(0, Color.BLACK), new Stop(1, Color.RED) };</w:t>
      </w:r>
    </w:p>
    <w:p w14:paraId="350C5A9D" w14:textId="77777777" w:rsidR="00442FEB" w:rsidRDefault="00442FEB" w:rsidP="00442FEB">
      <w:pPr>
        <w:pStyle w:val="custom3"/>
        <w:ind w:firstLine="420"/>
      </w:pPr>
      <w:r>
        <w:t xml:space="preserve">        /**</w:t>
      </w:r>
    </w:p>
    <w:p w14:paraId="35FD1400" w14:textId="77777777" w:rsidR="00442FEB" w:rsidRDefault="00442FEB" w:rsidP="00442FEB">
      <w:pPr>
        <w:pStyle w:val="custom3"/>
        <w:ind w:firstLine="420"/>
      </w:pPr>
      <w:r>
        <w:t xml:space="preserve">         LinearGradient(</w:t>
      </w:r>
    </w:p>
    <w:p w14:paraId="48F50B1B" w14:textId="77777777" w:rsidR="00442FEB" w:rsidRDefault="00442FEB" w:rsidP="00442FEB">
      <w:pPr>
        <w:pStyle w:val="custom3"/>
        <w:ind w:firstLine="420"/>
      </w:pPr>
      <w:r>
        <w:rPr>
          <w:rFonts w:hint="eastAsia"/>
        </w:rPr>
        <w:t xml:space="preserve">         @NamedArg("startX") double startX,  </w:t>
      </w:r>
      <w:r>
        <w:rPr>
          <w:rFonts w:hint="eastAsia"/>
        </w:rPr>
        <w:t>设置梯度轴起点的</w:t>
      </w:r>
      <w:r>
        <w:rPr>
          <w:rFonts w:hint="eastAsia"/>
        </w:rPr>
        <w:t>X</w:t>
      </w:r>
      <w:r>
        <w:rPr>
          <w:rFonts w:hint="eastAsia"/>
        </w:rPr>
        <w:t>坐标。</w:t>
      </w:r>
    </w:p>
    <w:p w14:paraId="7BB7F31B" w14:textId="77777777" w:rsidR="00442FEB" w:rsidRDefault="00442FEB" w:rsidP="00442FEB">
      <w:pPr>
        <w:pStyle w:val="custom3"/>
        <w:ind w:firstLine="420"/>
      </w:pPr>
      <w:r>
        <w:rPr>
          <w:rFonts w:hint="eastAsia"/>
        </w:rPr>
        <w:t xml:space="preserve">         @NamedArg("startY") double startY,  </w:t>
      </w:r>
      <w:r>
        <w:rPr>
          <w:rFonts w:hint="eastAsia"/>
        </w:rPr>
        <w:t>设置梯度轴起点的</w:t>
      </w:r>
      <w:r>
        <w:rPr>
          <w:rFonts w:hint="eastAsia"/>
        </w:rPr>
        <w:t>Y</w:t>
      </w:r>
      <w:r>
        <w:rPr>
          <w:rFonts w:hint="eastAsia"/>
        </w:rPr>
        <w:t>坐标。</w:t>
      </w:r>
    </w:p>
    <w:p w14:paraId="5AF64D04" w14:textId="77777777" w:rsidR="00442FEB" w:rsidRDefault="00442FEB" w:rsidP="00442FEB">
      <w:pPr>
        <w:pStyle w:val="custom3"/>
        <w:ind w:firstLine="420"/>
      </w:pPr>
      <w:r>
        <w:rPr>
          <w:rFonts w:hint="eastAsia"/>
        </w:rPr>
        <w:t xml:space="preserve">         @NamedArg(value="endX", defaultValue="1") double endX,  </w:t>
      </w:r>
      <w:r>
        <w:rPr>
          <w:rFonts w:hint="eastAsia"/>
        </w:rPr>
        <w:t>设置梯度轴终点的</w:t>
      </w:r>
      <w:r>
        <w:rPr>
          <w:rFonts w:hint="eastAsia"/>
        </w:rPr>
        <w:t>X</w:t>
      </w:r>
      <w:r>
        <w:rPr>
          <w:rFonts w:hint="eastAsia"/>
        </w:rPr>
        <w:t>坐标。</w:t>
      </w:r>
    </w:p>
    <w:p w14:paraId="35F5762F" w14:textId="77777777" w:rsidR="00442FEB" w:rsidRDefault="00442FEB" w:rsidP="00442FEB">
      <w:pPr>
        <w:pStyle w:val="custom3"/>
        <w:ind w:firstLine="420"/>
      </w:pPr>
      <w:r>
        <w:rPr>
          <w:rFonts w:hint="eastAsia"/>
        </w:rPr>
        <w:t xml:space="preserve">         @NamedArg(value="endY", defaultValue="1") double endY,  </w:t>
      </w:r>
      <w:r>
        <w:rPr>
          <w:rFonts w:hint="eastAsia"/>
        </w:rPr>
        <w:t>设置梯度轴终点的</w:t>
      </w:r>
      <w:r>
        <w:rPr>
          <w:rFonts w:hint="eastAsia"/>
        </w:rPr>
        <w:t>Y</w:t>
      </w:r>
      <w:r>
        <w:rPr>
          <w:rFonts w:hint="eastAsia"/>
        </w:rPr>
        <w:t>坐标。</w:t>
      </w:r>
    </w:p>
    <w:p w14:paraId="24C3B9D9" w14:textId="77777777" w:rsidR="00442FEB" w:rsidRDefault="00442FEB" w:rsidP="00442FEB">
      <w:pPr>
        <w:pStyle w:val="custom3"/>
        <w:ind w:firstLine="420"/>
      </w:pPr>
      <w:r>
        <w:t xml:space="preserve">         @NamedArg(value="proportional", defaultValue="true") boolean proportional,</w:t>
      </w:r>
    </w:p>
    <w:p w14:paraId="03BD8C55" w14:textId="77777777" w:rsidR="00442FEB" w:rsidRDefault="00442FEB" w:rsidP="00442FEB">
      <w:pPr>
        <w:pStyle w:val="custom3"/>
        <w:ind w:firstLine="420"/>
      </w:pPr>
      <w:r>
        <w:rPr>
          <w:rFonts w:hint="eastAsia"/>
        </w:rPr>
        <w:t xml:space="preserve">         </w:t>
      </w:r>
      <w:r>
        <w:rPr>
          <w:rFonts w:hint="eastAsia"/>
        </w:rPr>
        <w:t>设置坐标是否与形状成比例。设置为</w:t>
      </w:r>
      <w:r>
        <w:rPr>
          <w:rFonts w:hint="eastAsia"/>
        </w:rPr>
        <w:t>true</w:t>
      </w:r>
      <w:r>
        <w:rPr>
          <w:rFonts w:hint="eastAsia"/>
        </w:rPr>
        <w:t>时则使用单位正方形坐标，否则使用屏幕坐标系。</w:t>
      </w:r>
    </w:p>
    <w:p w14:paraId="19BD4BD5" w14:textId="77777777" w:rsidR="00442FEB" w:rsidRDefault="00442FEB" w:rsidP="00442FEB">
      <w:pPr>
        <w:pStyle w:val="custom3"/>
        <w:ind w:firstLine="420"/>
      </w:pPr>
      <w:r>
        <w:rPr>
          <w:rFonts w:hint="eastAsia"/>
        </w:rPr>
        <w:t xml:space="preserve">         @NamedArg("cycleMethod") CycleMethod cycleMethod,  </w:t>
      </w:r>
      <w:r>
        <w:rPr>
          <w:rFonts w:hint="eastAsia"/>
        </w:rPr>
        <w:t>设置应用于渐变的循环方法。</w:t>
      </w:r>
    </w:p>
    <w:p w14:paraId="0E12F1A4" w14:textId="77777777" w:rsidR="00442FEB" w:rsidRDefault="00442FEB" w:rsidP="00442FEB">
      <w:pPr>
        <w:pStyle w:val="custom3"/>
        <w:ind w:firstLine="420"/>
      </w:pPr>
      <w:r>
        <w:rPr>
          <w:rFonts w:hint="eastAsia"/>
        </w:rPr>
        <w:t xml:space="preserve">         @NamedArg("stops") List&lt;Stop&gt; stops  </w:t>
      </w:r>
      <w:r>
        <w:rPr>
          <w:rFonts w:hint="eastAsia"/>
        </w:rPr>
        <w:t>设置渐变颜色指定的停止列表。</w:t>
      </w:r>
    </w:p>
    <w:p w14:paraId="07CCCA18" w14:textId="77777777" w:rsidR="00442FEB" w:rsidRDefault="00442FEB" w:rsidP="00442FEB">
      <w:pPr>
        <w:pStyle w:val="custom3"/>
        <w:ind w:firstLine="420"/>
      </w:pPr>
      <w:r>
        <w:t xml:space="preserve">         )</w:t>
      </w:r>
    </w:p>
    <w:p w14:paraId="56719FF5" w14:textId="77777777" w:rsidR="00442FEB" w:rsidRDefault="00442FEB" w:rsidP="00442FEB">
      <w:pPr>
        <w:pStyle w:val="custom3"/>
        <w:ind w:firstLine="420"/>
      </w:pPr>
      <w:r>
        <w:t xml:space="preserve">         */</w:t>
      </w:r>
    </w:p>
    <w:p w14:paraId="60125E68" w14:textId="77777777" w:rsidR="00442FEB" w:rsidRDefault="00442FEB" w:rsidP="00442FEB">
      <w:pPr>
        <w:pStyle w:val="custom3"/>
        <w:ind w:firstLine="420"/>
      </w:pPr>
      <w:r>
        <w:t xml:space="preserve">        LinearGradient lg1 = new LinearGradient(0, 0, 1, 0, true, CycleMethod.NO_CYCLE, stops);</w:t>
      </w:r>
    </w:p>
    <w:p w14:paraId="3BBCA4E8" w14:textId="77777777" w:rsidR="00442FEB" w:rsidRDefault="00442FEB" w:rsidP="00442FEB">
      <w:pPr>
        <w:pStyle w:val="custom3"/>
        <w:ind w:firstLine="420"/>
      </w:pPr>
      <w:r>
        <w:t xml:space="preserve">        Rectangle r1 = new Rectangle(0, 0, 100, 100);</w:t>
      </w:r>
    </w:p>
    <w:p w14:paraId="4F0F2C0D" w14:textId="77777777" w:rsidR="00442FEB" w:rsidRDefault="00442FEB" w:rsidP="00442FEB">
      <w:pPr>
        <w:pStyle w:val="custom3"/>
        <w:ind w:firstLine="420"/>
      </w:pPr>
      <w:r>
        <w:t xml:space="preserve">        r1.setFill(lg1);</w:t>
      </w:r>
    </w:p>
    <w:p w14:paraId="1419CB69" w14:textId="77777777" w:rsidR="00442FEB" w:rsidRDefault="00442FEB" w:rsidP="00442FEB">
      <w:pPr>
        <w:pStyle w:val="custom3"/>
        <w:ind w:firstLine="420"/>
      </w:pPr>
      <w:r>
        <w:t xml:space="preserve">        box.getChildren().add(r1);</w:t>
      </w:r>
    </w:p>
    <w:p w14:paraId="3C9D4912" w14:textId="77777777" w:rsidR="00442FEB" w:rsidRDefault="00442FEB" w:rsidP="00442FEB">
      <w:pPr>
        <w:pStyle w:val="custom3"/>
        <w:ind w:firstLine="420"/>
      </w:pPr>
      <w:r>
        <w:t xml:space="preserve">        primaryStage.setScene(scene);</w:t>
      </w:r>
    </w:p>
    <w:p w14:paraId="79090DC7" w14:textId="77777777" w:rsidR="00442FEB" w:rsidRDefault="00442FEB" w:rsidP="00442FEB">
      <w:pPr>
        <w:pStyle w:val="custom3"/>
        <w:ind w:firstLine="420"/>
      </w:pPr>
      <w:r>
        <w:t xml:space="preserve">        primaryStage.show();</w:t>
      </w:r>
    </w:p>
    <w:p w14:paraId="344A2074" w14:textId="6B628E1E" w:rsidR="00442FEB" w:rsidRDefault="00442FEB" w:rsidP="00442FEB">
      <w:pPr>
        <w:pStyle w:val="custom3"/>
        <w:ind w:firstLine="420"/>
      </w:pPr>
      <w:r>
        <w:t xml:space="preserve">    }</w:t>
      </w:r>
    </w:p>
    <w:p w14:paraId="478BB7C3" w14:textId="02135D6C" w:rsidR="00D43956" w:rsidRDefault="003F59C0" w:rsidP="003F59C0">
      <w:pPr>
        <w:pStyle w:val="custom2"/>
        <w:ind w:firstLineChars="0" w:firstLine="0"/>
      </w:pPr>
      <w:r>
        <w:rPr>
          <w:noProof/>
        </w:rPr>
        <w:drawing>
          <wp:inline distT="0" distB="0" distL="0" distR="0" wp14:anchorId="3BF39F93" wp14:editId="482B37F3">
            <wp:extent cx="3035300" cy="1807032"/>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39149" cy="1809324"/>
                    </a:xfrm>
                    <a:prstGeom prst="rect">
                      <a:avLst/>
                    </a:prstGeom>
                  </pic:spPr>
                </pic:pic>
              </a:graphicData>
            </a:graphic>
          </wp:inline>
        </w:drawing>
      </w:r>
    </w:p>
    <w:p w14:paraId="4FF87AA8" w14:textId="6445878A" w:rsidR="00E2433D" w:rsidRDefault="00E2433D" w:rsidP="00122643">
      <w:pPr>
        <w:pStyle w:val="custom0"/>
      </w:pPr>
      <w:bookmarkStart w:id="30" w:name="_Toc519449388"/>
      <w:r>
        <w:t>径向渐变</w:t>
      </w:r>
      <w:bookmarkEnd w:id="30"/>
    </w:p>
    <w:p w14:paraId="3A120597" w14:textId="77777777" w:rsidR="00A16C07" w:rsidRDefault="00A16C07" w:rsidP="00A16C07">
      <w:pPr>
        <w:pStyle w:val="custom3"/>
        <w:ind w:firstLine="420"/>
      </w:pPr>
      <w:r>
        <w:t>public void start(Stage primaryStage) {</w:t>
      </w:r>
    </w:p>
    <w:p w14:paraId="606D5775" w14:textId="77777777" w:rsidR="00A16C07" w:rsidRDefault="00A16C07" w:rsidP="00A16C07">
      <w:pPr>
        <w:pStyle w:val="custom3"/>
        <w:ind w:firstLine="420"/>
      </w:pPr>
      <w:r>
        <w:t xml:space="preserve">        primaryStage.setTitle("Animation");</w:t>
      </w:r>
    </w:p>
    <w:p w14:paraId="5DC10908" w14:textId="77777777" w:rsidR="00A16C07" w:rsidRDefault="00A16C07" w:rsidP="00A16C07">
      <w:pPr>
        <w:pStyle w:val="custom3"/>
        <w:ind w:firstLine="420"/>
      </w:pPr>
      <w:r>
        <w:t xml:space="preserve">        Group root = new Group();</w:t>
      </w:r>
    </w:p>
    <w:p w14:paraId="51845677" w14:textId="77777777" w:rsidR="00A16C07" w:rsidRDefault="00A16C07" w:rsidP="00A16C07">
      <w:pPr>
        <w:pStyle w:val="custom3"/>
        <w:ind w:firstLine="420"/>
      </w:pPr>
      <w:r>
        <w:t xml:space="preserve">        Scene scene = new Scene(root, 400, 160, Color.WHITE);</w:t>
      </w:r>
    </w:p>
    <w:p w14:paraId="5CF5F5E9" w14:textId="77777777" w:rsidR="00A16C07" w:rsidRDefault="00A16C07" w:rsidP="00A16C07">
      <w:pPr>
        <w:pStyle w:val="custom3"/>
        <w:ind w:firstLine="420"/>
      </w:pPr>
      <w:r>
        <w:t xml:space="preserve">        primaryStage.setScene(scene);</w:t>
      </w:r>
    </w:p>
    <w:p w14:paraId="62E7CDF3" w14:textId="77777777" w:rsidR="00A16C07" w:rsidRDefault="00A16C07" w:rsidP="00A16C07">
      <w:pPr>
        <w:pStyle w:val="custom3"/>
        <w:ind w:firstLine="420"/>
      </w:pPr>
      <w:r>
        <w:t xml:space="preserve">        /**</w:t>
      </w:r>
    </w:p>
    <w:p w14:paraId="71D4C91A" w14:textId="77777777" w:rsidR="00A16C07" w:rsidRDefault="00A16C07" w:rsidP="00A16C07">
      <w:pPr>
        <w:pStyle w:val="custom3"/>
        <w:ind w:firstLine="420"/>
      </w:pPr>
      <w:r>
        <w:t xml:space="preserve">         RadialGradient(</w:t>
      </w:r>
    </w:p>
    <w:p w14:paraId="0B33E4E2" w14:textId="77777777" w:rsidR="00A16C07" w:rsidRDefault="00A16C07" w:rsidP="00A16C07">
      <w:pPr>
        <w:pStyle w:val="custom3"/>
        <w:ind w:firstLine="420"/>
      </w:pPr>
      <w:r>
        <w:rPr>
          <w:rFonts w:hint="eastAsia"/>
        </w:rPr>
        <w:lastRenderedPageBreak/>
        <w:t xml:space="preserve">         @NamedArg("focusAngle") double focusAngle,  </w:t>
      </w:r>
      <w:r>
        <w:rPr>
          <w:rFonts w:hint="eastAsia"/>
        </w:rPr>
        <w:t>设置从渐变中心到映射第一种颜色的焦点的角度</w:t>
      </w:r>
      <w:r>
        <w:rPr>
          <w:rFonts w:hint="eastAsia"/>
        </w:rPr>
        <w:t>(</w:t>
      </w:r>
      <w:r>
        <w:rPr>
          <w:rFonts w:hint="eastAsia"/>
        </w:rPr>
        <w:t>以度为单位</w:t>
      </w:r>
      <w:r>
        <w:rPr>
          <w:rFonts w:hint="eastAsia"/>
        </w:rPr>
        <w:t>)</w:t>
      </w:r>
      <w:r>
        <w:rPr>
          <w:rFonts w:hint="eastAsia"/>
        </w:rPr>
        <w:t>。</w:t>
      </w:r>
    </w:p>
    <w:p w14:paraId="60E05E15" w14:textId="77777777" w:rsidR="00A16C07" w:rsidRDefault="00A16C07" w:rsidP="00A16C07">
      <w:pPr>
        <w:pStyle w:val="custom3"/>
        <w:ind w:firstLine="420"/>
      </w:pPr>
      <w:r>
        <w:rPr>
          <w:rFonts w:hint="eastAsia"/>
        </w:rPr>
        <w:t xml:space="preserve">         @NamedArg("focusDistance") double focusDistance,  </w:t>
      </w:r>
      <w:r>
        <w:rPr>
          <w:rFonts w:hint="eastAsia"/>
        </w:rPr>
        <w:t>设置从渐变中心到映射第一种颜色的焦点的距离</w:t>
      </w:r>
    </w:p>
    <w:p w14:paraId="1A863D5F" w14:textId="77777777" w:rsidR="00A16C07" w:rsidRDefault="00A16C07" w:rsidP="00A16C07">
      <w:pPr>
        <w:pStyle w:val="custom3"/>
        <w:ind w:firstLine="420"/>
      </w:pPr>
      <w:r>
        <w:rPr>
          <w:rFonts w:hint="eastAsia"/>
        </w:rPr>
        <w:t xml:space="preserve">         @NamedArg("centerX") double centerX,  </w:t>
      </w:r>
      <w:r>
        <w:rPr>
          <w:rFonts w:hint="eastAsia"/>
        </w:rPr>
        <w:t>设置渐变圆的中心点的</w:t>
      </w:r>
      <w:r>
        <w:rPr>
          <w:rFonts w:hint="eastAsia"/>
        </w:rPr>
        <w:t>X</w:t>
      </w:r>
      <w:r>
        <w:rPr>
          <w:rFonts w:hint="eastAsia"/>
        </w:rPr>
        <w:t>坐标。</w:t>
      </w:r>
    </w:p>
    <w:p w14:paraId="2AED3503" w14:textId="77777777" w:rsidR="00A16C07" w:rsidRDefault="00A16C07" w:rsidP="00A16C07">
      <w:pPr>
        <w:pStyle w:val="custom3"/>
        <w:ind w:firstLine="420"/>
      </w:pPr>
      <w:r>
        <w:rPr>
          <w:rFonts w:hint="eastAsia"/>
        </w:rPr>
        <w:t xml:space="preserve">         @NamedArg("centerY") double centerY,  </w:t>
      </w:r>
      <w:r>
        <w:rPr>
          <w:rFonts w:hint="eastAsia"/>
        </w:rPr>
        <w:t>设置渐变圆的中心点的</w:t>
      </w:r>
      <w:r>
        <w:rPr>
          <w:rFonts w:hint="eastAsia"/>
        </w:rPr>
        <w:t>Y</w:t>
      </w:r>
      <w:r>
        <w:rPr>
          <w:rFonts w:hint="eastAsia"/>
        </w:rPr>
        <w:t>坐标。</w:t>
      </w:r>
    </w:p>
    <w:p w14:paraId="69178336" w14:textId="77777777" w:rsidR="00A16C07" w:rsidRDefault="00A16C07" w:rsidP="00A16C07">
      <w:pPr>
        <w:pStyle w:val="custom3"/>
        <w:ind w:firstLine="420"/>
      </w:pPr>
      <w:r>
        <w:rPr>
          <w:rFonts w:hint="eastAsia"/>
        </w:rPr>
        <w:t xml:space="preserve">         @NamedArg(value="radius", defaultValue="1") double radius,  </w:t>
      </w:r>
      <w:r>
        <w:rPr>
          <w:rFonts w:hint="eastAsia"/>
        </w:rPr>
        <w:t>设置颜色渐变的圆的半径。</w:t>
      </w:r>
    </w:p>
    <w:p w14:paraId="4611A7A0" w14:textId="77777777" w:rsidR="00A16C07" w:rsidRDefault="00A16C07" w:rsidP="00A16C07">
      <w:pPr>
        <w:pStyle w:val="custom3"/>
        <w:ind w:firstLine="420"/>
      </w:pPr>
      <w:r>
        <w:rPr>
          <w:rFonts w:hint="eastAsia"/>
        </w:rPr>
        <w:t xml:space="preserve">         @NamedArg(value="proportional", defaultValue="true") boolean proportional,  </w:t>
      </w:r>
      <w:r>
        <w:rPr>
          <w:rFonts w:hint="eastAsia"/>
        </w:rPr>
        <w:t>设置坐标和大小与形状成比例。</w:t>
      </w:r>
    </w:p>
    <w:p w14:paraId="2E588C61" w14:textId="77777777" w:rsidR="00A16C07" w:rsidRDefault="00A16C07" w:rsidP="00A16C07">
      <w:pPr>
        <w:pStyle w:val="custom3"/>
        <w:ind w:firstLine="420"/>
      </w:pPr>
      <w:r>
        <w:rPr>
          <w:rFonts w:hint="eastAsia"/>
        </w:rPr>
        <w:t xml:space="preserve">         @NamedArg("cycleMethod") CycleMethod cycleMethod,  </w:t>
      </w:r>
      <w:r>
        <w:rPr>
          <w:rFonts w:hint="eastAsia"/>
        </w:rPr>
        <w:t>设置应用于渐变的</w:t>
      </w:r>
      <w:r>
        <w:rPr>
          <w:rFonts w:hint="eastAsia"/>
        </w:rPr>
        <w:t>Cycle</w:t>
      </w:r>
      <w:r>
        <w:rPr>
          <w:rFonts w:hint="eastAsia"/>
        </w:rPr>
        <w:t>方法。</w:t>
      </w:r>
    </w:p>
    <w:p w14:paraId="160E2442" w14:textId="77777777" w:rsidR="00A16C07" w:rsidRDefault="00A16C07" w:rsidP="00A16C07">
      <w:pPr>
        <w:pStyle w:val="custom3"/>
        <w:ind w:firstLine="420"/>
      </w:pPr>
      <w:r>
        <w:rPr>
          <w:rFonts w:hint="eastAsia"/>
        </w:rPr>
        <w:t xml:space="preserve">         @NamedArg("stops") Stop... stops  </w:t>
      </w:r>
      <w:r>
        <w:rPr>
          <w:rFonts w:hint="eastAsia"/>
        </w:rPr>
        <w:t>设置渐变颜色的停止列表</w:t>
      </w:r>
    </w:p>
    <w:p w14:paraId="3791A23D" w14:textId="77777777" w:rsidR="00A16C07" w:rsidRDefault="00A16C07" w:rsidP="00A16C07">
      <w:pPr>
        <w:pStyle w:val="custom3"/>
        <w:ind w:firstLine="420"/>
      </w:pPr>
      <w:r>
        <w:t xml:space="preserve">         )</w:t>
      </w:r>
    </w:p>
    <w:p w14:paraId="6909C2B8" w14:textId="77777777" w:rsidR="00A16C07" w:rsidRDefault="00A16C07" w:rsidP="00A16C07">
      <w:pPr>
        <w:pStyle w:val="custom3"/>
        <w:ind w:firstLine="420"/>
      </w:pPr>
      <w:r>
        <w:t xml:space="preserve">         */</w:t>
      </w:r>
    </w:p>
    <w:p w14:paraId="367FEE67" w14:textId="77777777" w:rsidR="00A16C07" w:rsidRDefault="00A16C07" w:rsidP="00A16C07">
      <w:pPr>
        <w:pStyle w:val="custom3"/>
        <w:ind w:firstLine="420"/>
      </w:pPr>
      <w:r>
        <w:t xml:space="preserve">        RadialGradient gradient = new RadialGradient(0,0.1,100,80,50,</w:t>
      </w:r>
    </w:p>
    <w:p w14:paraId="64E9ABEC" w14:textId="77777777" w:rsidR="00A16C07" w:rsidRDefault="00A16C07" w:rsidP="00A16C07">
      <w:pPr>
        <w:pStyle w:val="custom3"/>
        <w:ind w:firstLine="420"/>
      </w:pPr>
      <w:r>
        <w:t xml:space="preserve">                false,CycleMethod.NO_CYCLE, new Stop(0, Color.RED),new Stop(1,Color.BLACK)</w:t>
      </w:r>
    </w:p>
    <w:p w14:paraId="73757A03" w14:textId="77777777" w:rsidR="00A16C07" w:rsidRDefault="00A16C07" w:rsidP="00A16C07">
      <w:pPr>
        <w:pStyle w:val="custom3"/>
        <w:ind w:firstLine="420"/>
      </w:pPr>
      <w:r>
        <w:t xml:space="preserve">        );</w:t>
      </w:r>
    </w:p>
    <w:p w14:paraId="7CD6B9E6" w14:textId="77777777" w:rsidR="00A16C07" w:rsidRDefault="00A16C07" w:rsidP="00A16C07">
      <w:pPr>
        <w:pStyle w:val="custom3"/>
        <w:ind w:firstLine="420"/>
      </w:pPr>
      <w:r>
        <w:t xml:space="preserve">        Circle ball = new Circle(100,70,50);</w:t>
      </w:r>
    </w:p>
    <w:p w14:paraId="54A6B3A6" w14:textId="77777777" w:rsidR="00A16C07" w:rsidRDefault="00A16C07" w:rsidP="00A16C07">
      <w:pPr>
        <w:pStyle w:val="custom3"/>
        <w:ind w:firstLine="420"/>
      </w:pPr>
      <w:r>
        <w:t xml:space="preserve">        ball.setFill(gradient);</w:t>
      </w:r>
    </w:p>
    <w:p w14:paraId="1A46D454" w14:textId="77777777" w:rsidR="00A16C07" w:rsidRDefault="00A16C07" w:rsidP="00A16C07">
      <w:pPr>
        <w:pStyle w:val="custom3"/>
        <w:ind w:firstLine="420"/>
      </w:pPr>
      <w:r>
        <w:t xml:space="preserve">        ((Group) scene.getRoot()).getChildren().add(ball);</w:t>
      </w:r>
    </w:p>
    <w:p w14:paraId="2A4C5902" w14:textId="77777777" w:rsidR="00A16C07" w:rsidRDefault="00A16C07" w:rsidP="00A16C07">
      <w:pPr>
        <w:pStyle w:val="custom3"/>
        <w:ind w:firstLine="420"/>
      </w:pPr>
      <w:r>
        <w:t xml:space="preserve">        primaryStage.show();</w:t>
      </w:r>
    </w:p>
    <w:p w14:paraId="1A0D01BF" w14:textId="4DFF67EF" w:rsidR="00A16C07" w:rsidRDefault="00A16C07" w:rsidP="00A16C07">
      <w:pPr>
        <w:pStyle w:val="custom3"/>
        <w:ind w:firstLine="420"/>
      </w:pPr>
      <w:r>
        <w:t xml:space="preserve">    }</w:t>
      </w:r>
    </w:p>
    <w:p w14:paraId="2C527DEC" w14:textId="2FDDF4E4" w:rsidR="003C1D8F" w:rsidRDefault="003C1D8F" w:rsidP="00B51994">
      <w:pPr>
        <w:pStyle w:val="custom2"/>
        <w:ind w:firstLineChars="0" w:firstLine="0"/>
      </w:pPr>
      <w:r>
        <w:rPr>
          <w:noProof/>
        </w:rPr>
        <w:drawing>
          <wp:inline distT="0" distB="0" distL="0" distR="0" wp14:anchorId="71088D3E" wp14:editId="5CC5D872">
            <wp:extent cx="3682544" cy="1752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85749" cy="1754125"/>
                    </a:xfrm>
                    <a:prstGeom prst="rect">
                      <a:avLst/>
                    </a:prstGeom>
                  </pic:spPr>
                </pic:pic>
              </a:graphicData>
            </a:graphic>
          </wp:inline>
        </w:drawing>
      </w:r>
    </w:p>
    <w:p w14:paraId="04D263E7" w14:textId="7549CC03" w:rsidR="00CF7385" w:rsidRDefault="00CF7385" w:rsidP="00B51994">
      <w:pPr>
        <w:pStyle w:val="custom2"/>
        <w:ind w:firstLineChars="0" w:firstLine="0"/>
      </w:pPr>
      <w:r>
        <w:t>反射循环渐变</w:t>
      </w:r>
    </w:p>
    <w:p w14:paraId="0E71F8F3" w14:textId="77777777" w:rsidR="00CF7385" w:rsidRDefault="00CF7385" w:rsidP="00CF7385">
      <w:pPr>
        <w:pStyle w:val="custom3"/>
        <w:ind w:firstLine="420"/>
      </w:pPr>
      <w:r>
        <w:t>LinearGradient cycleGrad = new LinearGradient(50, // start X</w:t>
      </w:r>
    </w:p>
    <w:p w14:paraId="45683BE6" w14:textId="77777777" w:rsidR="00CF7385" w:rsidRDefault="00CF7385" w:rsidP="00CF7385">
      <w:pPr>
        <w:pStyle w:val="custom3"/>
        <w:ind w:firstLine="420"/>
      </w:pPr>
      <w:r>
        <w:t xml:space="preserve">        50, // start Y</w:t>
      </w:r>
    </w:p>
    <w:p w14:paraId="4ACEB42E" w14:textId="77777777" w:rsidR="00CF7385" w:rsidRDefault="00CF7385" w:rsidP="00CF7385">
      <w:pPr>
        <w:pStyle w:val="custom3"/>
        <w:ind w:firstLine="420"/>
      </w:pPr>
      <w:r>
        <w:t xml:space="preserve">        70, // end X</w:t>
      </w:r>
    </w:p>
    <w:p w14:paraId="76E32971" w14:textId="77777777" w:rsidR="00CF7385" w:rsidRDefault="00CF7385" w:rsidP="00CF7385">
      <w:pPr>
        <w:pStyle w:val="custom3"/>
        <w:ind w:firstLine="420"/>
      </w:pPr>
      <w:r>
        <w:t xml:space="preserve">        70, // end Y</w:t>
      </w:r>
    </w:p>
    <w:p w14:paraId="03B9C100" w14:textId="77777777" w:rsidR="00CF7385" w:rsidRDefault="00CF7385" w:rsidP="00CF7385">
      <w:pPr>
        <w:pStyle w:val="custom3"/>
        <w:ind w:firstLine="420"/>
      </w:pPr>
      <w:r>
        <w:t xml:space="preserve">        false, // proportional</w:t>
      </w:r>
    </w:p>
    <w:p w14:paraId="082DD4AD" w14:textId="77777777" w:rsidR="00CF7385" w:rsidRDefault="00CF7385" w:rsidP="00CF7385">
      <w:pPr>
        <w:pStyle w:val="custom3"/>
        <w:ind w:firstLine="420"/>
      </w:pPr>
      <w:r>
        <w:t xml:space="preserve">        CycleMethod.REFLECT, // cycleMethod</w:t>
      </w:r>
    </w:p>
    <w:p w14:paraId="6144A2C0" w14:textId="77777777" w:rsidR="00CF7385" w:rsidRDefault="00CF7385" w:rsidP="00CF7385">
      <w:pPr>
        <w:pStyle w:val="custom3"/>
        <w:ind w:firstLine="420"/>
      </w:pPr>
      <w:r>
        <w:t xml:space="preserve">        new Stop(0f, Color.rgb(21, 25, 0, .784)), new Stop(1.0f, Color.rgb(0,</w:t>
      </w:r>
    </w:p>
    <w:p w14:paraId="2B2479DD" w14:textId="2124788B" w:rsidR="00CF7385" w:rsidRPr="00442FEB" w:rsidRDefault="00CF7385" w:rsidP="00CF7385">
      <w:pPr>
        <w:pStyle w:val="custom3"/>
        <w:ind w:firstLine="420"/>
      </w:pPr>
      <w:r>
        <w:t xml:space="preserve">            210, 0, .784)));</w:t>
      </w:r>
    </w:p>
    <w:p w14:paraId="050167FF" w14:textId="77777777" w:rsidR="00E45839" w:rsidRDefault="00E45839" w:rsidP="00356657">
      <w:pPr>
        <w:pStyle w:val="custom1"/>
        <w:spacing w:after="312"/>
      </w:pPr>
      <w:bookmarkStart w:id="31" w:name="_Toc519449389"/>
      <w:r>
        <w:lastRenderedPageBreak/>
        <w:t>Java-Thread</w:t>
      </w:r>
      <w:bookmarkEnd w:id="31"/>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F938B6">
      <w:pPr>
        <w:pStyle w:val="custom"/>
        <w:numPr>
          <w:ilvl w:val="1"/>
          <w:numId w:val="6"/>
        </w:numPr>
      </w:pPr>
      <w:bookmarkStart w:id="32" w:name="_Toc519449390"/>
      <w:r w:rsidRPr="002E51F1">
        <w:rPr>
          <w:rFonts w:hint="eastAsia"/>
        </w:rPr>
        <w:t>Run</w:t>
      </w:r>
      <w:r w:rsidRPr="002E51F1">
        <w:t>time</w:t>
      </w:r>
      <w:r w:rsidR="002E51F1" w:rsidRPr="002E51F1">
        <w:t>与</w:t>
      </w:r>
      <w:r w:rsidR="002E51F1" w:rsidRPr="002E51F1">
        <w:rPr>
          <w:rFonts w:hint="eastAsia"/>
        </w:rPr>
        <w:t>ProcessBuider</w:t>
      </w:r>
      <w:bookmarkEnd w:id="32"/>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F938B6">
      <w:pPr>
        <w:pStyle w:val="custom"/>
      </w:pPr>
      <w:bookmarkStart w:id="33" w:name="_Toc519449391"/>
      <w:r>
        <w:t>Thread</w:t>
      </w:r>
      <w:r>
        <w:rPr>
          <w:rFonts w:hint="eastAsia"/>
        </w:rPr>
        <w:t>与</w:t>
      </w:r>
      <w:r>
        <w:rPr>
          <w:rFonts w:hint="eastAsia"/>
        </w:rPr>
        <w:t>Run</w:t>
      </w:r>
      <w:r>
        <w:t>nable</w:t>
      </w:r>
      <w:bookmarkEnd w:id="33"/>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815C82">
      <w:pPr>
        <w:pStyle w:val="custom2"/>
        <w:numPr>
          <w:ilvl w:val="2"/>
          <w:numId w:val="3"/>
        </w:numPr>
        <w:ind w:firstLineChars="0"/>
      </w:pPr>
      <w:r>
        <w:t>定义一个类实现</w:t>
      </w:r>
      <w:r>
        <w:rPr>
          <w:rFonts w:hint="eastAsia"/>
        </w:rPr>
        <w:t>java</w:t>
      </w:r>
      <w:r>
        <w:t>.lang.Thread</w:t>
      </w:r>
      <w:r>
        <w:t>类</w:t>
      </w:r>
    </w:p>
    <w:p w14:paraId="4459F787" w14:textId="77777777" w:rsidR="001735CE" w:rsidRDefault="001735CE" w:rsidP="00815C82">
      <w:pPr>
        <w:pStyle w:val="custom2"/>
        <w:numPr>
          <w:ilvl w:val="2"/>
          <w:numId w:val="3"/>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815C82">
      <w:pPr>
        <w:pStyle w:val="custom2"/>
        <w:numPr>
          <w:ilvl w:val="2"/>
          <w:numId w:val="3"/>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815C82">
      <w:pPr>
        <w:pStyle w:val="custom2"/>
        <w:numPr>
          <w:ilvl w:val="1"/>
          <w:numId w:val="5"/>
        </w:numPr>
        <w:ind w:firstLineChars="0"/>
      </w:pPr>
      <w:r>
        <w:t>定义一个类实现</w:t>
      </w:r>
      <w:r w:rsidR="00467DDB">
        <w:t>java.lang.Runnable</w:t>
      </w:r>
      <w:r w:rsidR="00467DDB">
        <w:t>接口</w:t>
      </w:r>
    </w:p>
    <w:p w14:paraId="01203C46" w14:textId="77777777" w:rsidR="00467DDB" w:rsidRDefault="00467DDB" w:rsidP="00815C82">
      <w:pPr>
        <w:pStyle w:val="custom2"/>
        <w:numPr>
          <w:ilvl w:val="1"/>
          <w:numId w:val="5"/>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815C82">
      <w:pPr>
        <w:pStyle w:val="custom2"/>
        <w:numPr>
          <w:ilvl w:val="1"/>
          <w:numId w:val="5"/>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t>/**</w:t>
      </w:r>
    </w:p>
    <w:p w14:paraId="5CCAB1BD" w14:textId="77777777" w:rsidR="001B1444" w:rsidRDefault="001B1444" w:rsidP="001B1444">
      <w:pPr>
        <w:pStyle w:val="custom3"/>
        <w:ind w:firstLine="420"/>
      </w:pPr>
      <w:r>
        <w:rPr>
          <w:rFonts w:hint="eastAsia"/>
        </w:rPr>
        <w:lastRenderedPageBreak/>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lastRenderedPageBreak/>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F938B6">
      <w:pPr>
        <w:pStyle w:val="custom"/>
      </w:pPr>
      <w:bookmarkStart w:id="34" w:name="_Toc519449392"/>
      <w:r>
        <w:t>线程安全</w:t>
      </w:r>
      <w:bookmarkEnd w:id="34"/>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815C82">
      <w:pPr>
        <w:pStyle w:val="custom2"/>
        <w:numPr>
          <w:ilvl w:val="0"/>
          <w:numId w:val="7"/>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815C82">
      <w:pPr>
        <w:pStyle w:val="custom2"/>
        <w:numPr>
          <w:ilvl w:val="0"/>
          <w:numId w:val="7"/>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815C82">
      <w:pPr>
        <w:pStyle w:val="custom2"/>
        <w:numPr>
          <w:ilvl w:val="0"/>
          <w:numId w:val="7"/>
        </w:numPr>
        <w:ind w:firstLineChars="0"/>
      </w:pPr>
      <w:r>
        <w:t>互斥锁</w:t>
      </w:r>
    </w:p>
    <w:p w14:paraId="2ED96EAD" w14:textId="77777777" w:rsidR="006D72C1" w:rsidRDefault="006D72C1" w:rsidP="006D72C1">
      <w:pPr>
        <w:pStyle w:val="custom3"/>
        <w:ind w:firstLine="420"/>
      </w:pPr>
      <w:r>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lastRenderedPageBreak/>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F938B6">
      <w:pPr>
        <w:pStyle w:val="custom"/>
      </w:pPr>
      <w:bookmarkStart w:id="35" w:name="_Toc519449393"/>
      <w:r>
        <w:t>线程的通信</w:t>
      </w:r>
      <w:bookmarkEnd w:id="35"/>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6651EE"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139pt">
            <v:imagedata r:id="rId17"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815C82">
      <w:pPr>
        <w:pStyle w:val="custom2"/>
        <w:numPr>
          <w:ilvl w:val="0"/>
          <w:numId w:val="8"/>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815C82">
      <w:pPr>
        <w:pStyle w:val="custom2"/>
        <w:numPr>
          <w:ilvl w:val="0"/>
          <w:numId w:val="8"/>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815C82">
      <w:pPr>
        <w:pStyle w:val="custom2"/>
        <w:numPr>
          <w:ilvl w:val="0"/>
          <w:numId w:val="9"/>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815C82">
      <w:pPr>
        <w:pStyle w:val="custom2"/>
        <w:numPr>
          <w:ilvl w:val="0"/>
          <w:numId w:val="9"/>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815C82">
      <w:pPr>
        <w:pStyle w:val="custom2"/>
        <w:numPr>
          <w:ilvl w:val="0"/>
          <w:numId w:val="9"/>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815C82">
      <w:pPr>
        <w:pStyle w:val="custom2"/>
        <w:numPr>
          <w:ilvl w:val="0"/>
          <w:numId w:val="9"/>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815C82">
      <w:pPr>
        <w:pStyle w:val="custom2"/>
        <w:numPr>
          <w:ilvl w:val="0"/>
          <w:numId w:val="9"/>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F938B6">
      <w:pPr>
        <w:pStyle w:val="custom"/>
      </w:pPr>
      <w:bookmarkStart w:id="36" w:name="_Toc519449394"/>
      <w:r>
        <w:rPr>
          <w:rFonts w:hint="eastAsia"/>
        </w:rPr>
        <w:t>线程的阻塞</w:t>
      </w:r>
      <w:bookmarkEnd w:id="36"/>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37" w:name="_Toc519449395"/>
      <w:r>
        <w:t>哲学家就餐</w:t>
      </w:r>
      <w:bookmarkEnd w:id="37"/>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21"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2"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F938B6">
      <w:pPr>
        <w:pStyle w:val="custom"/>
      </w:pPr>
      <w:bookmarkStart w:id="38" w:name="_Toc519449396"/>
      <w:r>
        <w:rPr>
          <w:rFonts w:hint="eastAsia"/>
        </w:rPr>
        <w:t>Thr</w:t>
      </w:r>
      <w:r>
        <w:t>ead status</w:t>
      </w:r>
      <w:bookmarkEnd w:id="38"/>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39" w:name="_Toc519449397"/>
      <w:r w:rsidRPr="008A3D5F">
        <w:rPr>
          <w:rStyle w:val="customChar2"/>
        </w:rPr>
        <w:t>新建状态（</w:t>
      </w:r>
      <w:r w:rsidRPr="008A3D5F">
        <w:rPr>
          <w:rStyle w:val="customChar2"/>
          <w:rFonts w:hint="eastAsia"/>
        </w:rPr>
        <w:t>new</w:t>
      </w:r>
      <w:r w:rsidRPr="008A3D5F">
        <w:rPr>
          <w:rStyle w:val="customChar2"/>
        </w:rPr>
        <w:t>）</w:t>
      </w:r>
      <w:r>
        <w:t>：</w:t>
      </w:r>
      <w:bookmarkEnd w:id="39"/>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40" w:name="_Toc519449398"/>
      <w:r>
        <w:t>可运行状态（</w:t>
      </w:r>
      <w:r>
        <w:t>RUNNABLE</w:t>
      </w:r>
      <w:r>
        <w:t>）：</w:t>
      </w:r>
      <w:bookmarkEnd w:id="40"/>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41" w:name="_Toc519449399"/>
      <w:r>
        <w:rPr>
          <w:rFonts w:hint="eastAsia"/>
        </w:rPr>
        <w:t>阻塞状态（</w:t>
      </w:r>
      <w:r>
        <w:t>BLOCKED</w:t>
      </w:r>
      <w:r>
        <w:rPr>
          <w:rFonts w:hint="eastAsia"/>
        </w:rPr>
        <w:t>）</w:t>
      </w:r>
      <w:bookmarkEnd w:id="41"/>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42" w:name="_Toc519449400"/>
      <w:r>
        <w:rPr>
          <w:rFonts w:hint="eastAsia"/>
        </w:rPr>
        <w:t>等待（</w:t>
      </w:r>
      <w:r>
        <w:t>WAITING</w:t>
      </w:r>
      <w:r>
        <w:rPr>
          <w:rFonts w:hint="eastAsia"/>
        </w:rPr>
        <w:t>）</w:t>
      </w:r>
      <w:bookmarkEnd w:id="42"/>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p>
    <w:p w14:paraId="3EFD7A56" w14:textId="77777777" w:rsidR="0037380B" w:rsidRDefault="00DB3A8B" w:rsidP="00DB3A8B">
      <w:pPr>
        <w:pStyle w:val="custom0"/>
      </w:pPr>
      <w:bookmarkStart w:id="43" w:name="_Toc519449401"/>
      <w:r>
        <w:rPr>
          <w:rFonts w:hint="eastAsia"/>
        </w:rPr>
        <w:t>计时等待（</w:t>
      </w:r>
      <w:r>
        <w:t>TIMED_WAITING</w:t>
      </w:r>
      <w:r>
        <w:rPr>
          <w:rFonts w:hint="eastAsia"/>
        </w:rPr>
        <w:t>）</w:t>
      </w:r>
      <w:bookmarkEnd w:id="43"/>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44" w:name="_Toc519449402"/>
      <w:r>
        <w:t>死亡状态（</w:t>
      </w:r>
      <w:r w:rsidR="0037380B">
        <w:t xml:space="preserve">TERMINATED </w:t>
      </w:r>
      <w:r>
        <w:t>）</w:t>
      </w:r>
      <w:bookmarkEnd w:id="44"/>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4A8834D1" w14:textId="77777777" w:rsidR="006B2689" w:rsidRDefault="006B2689" w:rsidP="006B2689">
      <w:pPr>
        <w:pStyle w:val="custom3"/>
        <w:ind w:firstLine="420"/>
      </w:pPr>
      <w:r>
        <w:t>package com.learn;</w:t>
      </w:r>
    </w:p>
    <w:p w14:paraId="665F0174" w14:textId="77777777" w:rsidR="006B2689" w:rsidRDefault="006B2689" w:rsidP="006B2689">
      <w:pPr>
        <w:pStyle w:val="custom3"/>
        <w:ind w:firstLine="420"/>
      </w:pPr>
    </w:p>
    <w:p w14:paraId="65C79C93" w14:textId="77777777" w:rsidR="006B2689" w:rsidRDefault="006B2689" w:rsidP="006B2689">
      <w:pPr>
        <w:pStyle w:val="custom3"/>
        <w:ind w:firstLine="420"/>
      </w:pPr>
      <w:r>
        <w:t>import java.io.BufferedReader;</w:t>
      </w:r>
    </w:p>
    <w:p w14:paraId="35CEA0A6" w14:textId="77777777" w:rsidR="006B2689" w:rsidRDefault="006B2689" w:rsidP="006B2689">
      <w:pPr>
        <w:pStyle w:val="custom3"/>
        <w:ind w:firstLine="420"/>
      </w:pPr>
      <w:r>
        <w:lastRenderedPageBreak/>
        <w:t>import java.io.IOException;</w:t>
      </w:r>
    </w:p>
    <w:p w14:paraId="52F5D3B3" w14:textId="77777777" w:rsidR="006B2689" w:rsidRDefault="006B2689" w:rsidP="006B2689">
      <w:pPr>
        <w:pStyle w:val="custom3"/>
        <w:ind w:firstLine="420"/>
      </w:pPr>
      <w:r>
        <w:t>import java.io.InputStreamReader;</w:t>
      </w:r>
    </w:p>
    <w:p w14:paraId="3BC75A3C" w14:textId="77777777" w:rsidR="006B2689" w:rsidRDefault="006B2689" w:rsidP="006B2689">
      <w:pPr>
        <w:pStyle w:val="custom3"/>
        <w:ind w:firstLine="420"/>
      </w:pPr>
    </w:p>
    <w:p w14:paraId="69DD9253" w14:textId="77777777" w:rsidR="006B2689" w:rsidRDefault="006B2689" w:rsidP="006B2689">
      <w:pPr>
        <w:pStyle w:val="custom3"/>
        <w:ind w:firstLine="420"/>
      </w:pPr>
      <w:r>
        <w:t>public class ThreadTest {</w:t>
      </w:r>
    </w:p>
    <w:p w14:paraId="744374E2" w14:textId="77777777" w:rsidR="006B2689" w:rsidRDefault="006B2689" w:rsidP="006B2689">
      <w:pPr>
        <w:pStyle w:val="custom3"/>
        <w:ind w:firstLine="420"/>
      </w:pPr>
    </w:p>
    <w:p w14:paraId="5AE7F02B" w14:textId="77777777" w:rsidR="006B2689" w:rsidRDefault="006B2689" w:rsidP="006B2689">
      <w:pPr>
        <w:pStyle w:val="custom3"/>
        <w:ind w:firstLine="420"/>
      </w:pPr>
      <w:r>
        <w:rPr>
          <w:rFonts w:hint="eastAsia"/>
        </w:rPr>
        <w:t xml:space="preserve">    //</w:t>
      </w:r>
      <w:r>
        <w:rPr>
          <w:rFonts w:hint="eastAsia"/>
        </w:rPr>
        <w:t>这种等待是非常耗性能的</w:t>
      </w:r>
    </w:p>
    <w:p w14:paraId="0EF59B62" w14:textId="77777777" w:rsidR="006B2689" w:rsidRDefault="006B2689" w:rsidP="006B2689">
      <w:pPr>
        <w:pStyle w:val="custom3"/>
        <w:ind w:firstLine="420"/>
      </w:pPr>
      <w:r>
        <w:t xml:space="preserve">    public static void createBusyThread() {</w:t>
      </w:r>
    </w:p>
    <w:p w14:paraId="7F56B871" w14:textId="77777777" w:rsidR="006B2689" w:rsidRDefault="006B2689" w:rsidP="006B2689">
      <w:pPr>
        <w:pStyle w:val="custom3"/>
        <w:ind w:firstLine="420"/>
      </w:pPr>
      <w:r>
        <w:t xml:space="preserve">        Runnable runnable = ()-&gt;{</w:t>
      </w:r>
    </w:p>
    <w:p w14:paraId="3CEECFF2" w14:textId="77777777" w:rsidR="006B2689" w:rsidRDefault="006B2689" w:rsidP="006B2689">
      <w:pPr>
        <w:pStyle w:val="custom3"/>
        <w:ind w:firstLine="420"/>
      </w:pPr>
      <w:r>
        <w:t xml:space="preserve">            while (true){;}</w:t>
      </w:r>
    </w:p>
    <w:p w14:paraId="30AC4B5C" w14:textId="77777777" w:rsidR="006B2689" w:rsidRDefault="006B2689" w:rsidP="006B2689">
      <w:pPr>
        <w:pStyle w:val="custom3"/>
        <w:ind w:firstLine="420"/>
      </w:pPr>
      <w:r>
        <w:t xml:space="preserve">        };</w:t>
      </w:r>
    </w:p>
    <w:p w14:paraId="5CD3D718" w14:textId="77777777" w:rsidR="006B2689" w:rsidRDefault="006B2689" w:rsidP="006B2689">
      <w:pPr>
        <w:pStyle w:val="custom3"/>
        <w:ind w:firstLine="420"/>
      </w:pPr>
      <w:r>
        <w:t xml:space="preserve">        new Thread(runnable,"testBusyThread").start();</w:t>
      </w:r>
    </w:p>
    <w:p w14:paraId="45EFA948" w14:textId="77777777" w:rsidR="006B2689" w:rsidRDefault="006B2689" w:rsidP="006B2689">
      <w:pPr>
        <w:pStyle w:val="custom3"/>
        <w:ind w:firstLine="420"/>
      </w:pPr>
      <w:r>
        <w:t xml:space="preserve">    }</w:t>
      </w:r>
    </w:p>
    <w:p w14:paraId="163E08C6" w14:textId="77777777" w:rsidR="006B2689" w:rsidRDefault="006B2689" w:rsidP="006B2689">
      <w:pPr>
        <w:pStyle w:val="custom3"/>
        <w:ind w:firstLine="420"/>
      </w:pPr>
    </w:p>
    <w:p w14:paraId="64E350B2" w14:textId="77777777" w:rsidR="006B2689" w:rsidRDefault="006B2689" w:rsidP="006B2689">
      <w:pPr>
        <w:pStyle w:val="custom3"/>
        <w:ind w:firstLine="420"/>
      </w:pPr>
      <w:r>
        <w:rPr>
          <w:rFonts w:hint="eastAsia"/>
        </w:rPr>
        <w:t xml:space="preserve">    //</w:t>
      </w:r>
      <w:r>
        <w:rPr>
          <w:rFonts w:hint="eastAsia"/>
        </w:rPr>
        <w:t>锁等待</w:t>
      </w:r>
      <w:r>
        <w:rPr>
          <w:rFonts w:hint="eastAsia"/>
        </w:rPr>
        <w:t xml:space="preserve">  </w:t>
      </w:r>
      <w:r>
        <w:rPr>
          <w:rFonts w:hint="eastAsia"/>
        </w:rPr>
        <w:t>这个线程在被唤醒前不会分配执行</w:t>
      </w:r>
    </w:p>
    <w:p w14:paraId="7F9BA26A" w14:textId="77777777" w:rsidR="006B2689" w:rsidRDefault="006B2689" w:rsidP="006B2689">
      <w:pPr>
        <w:pStyle w:val="custom3"/>
        <w:ind w:firstLine="420"/>
      </w:pPr>
      <w:r>
        <w:t xml:space="preserve">    public static void createLockThread(final Object lock){</w:t>
      </w:r>
    </w:p>
    <w:p w14:paraId="10B2AFFA" w14:textId="77777777" w:rsidR="006B2689" w:rsidRDefault="006B2689" w:rsidP="006B2689">
      <w:pPr>
        <w:pStyle w:val="custom3"/>
        <w:ind w:firstLine="420"/>
      </w:pPr>
      <w:r>
        <w:t xml:space="preserve">        Runnable runnable = ()-&gt;{</w:t>
      </w:r>
    </w:p>
    <w:p w14:paraId="3215B9DA" w14:textId="77777777" w:rsidR="006B2689" w:rsidRDefault="006B2689" w:rsidP="006B2689">
      <w:pPr>
        <w:pStyle w:val="custom3"/>
        <w:ind w:firstLine="420"/>
      </w:pPr>
      <w:r>
        <w:t xml:space="preserve">          synchronized (lock){</w:t>
      </w:r>
    </w:p>
    <w:p w14:paraId="0687A43C" w14:textId="77777777" w:rsidR="006B2689" w:rsidRDefault="006B2689" w:rsidP="006B2689">
      <w:pPr>
        <w:pStyle w:val="custom3"/>
        <w:ind w:firstLine="420"/>
      </w:pPr>
      <w:r>
        <w:t xml:space="preserve">              try {</w:t>
      </w:r>
    </w:p>
    <w:p w14:paraId="1CB44294" w14:textId="77777777" w:rsidR="006B2689" w:rsidRDefault="006B2689" w:rsidP="006B2689">
      <w:pPr>
        <w:pStyle w:val="custom3"/>
        <w:ind w:firstLine="420"/>
      </w:pPr>
      <w:r>
        <w:t xml:space="preserve">                  lock.wait();</w:t>
      </w:r>
    </w:p>
    <w:p w14:paraId="4A6AE4C2" w14:textId="77777777" w:rsidR="006B2689" w:rsidRDefault="006B2689" w:rsidP="006B2689">
      <w:pPr>
        <w:pStyle w:val="custom3"/>
        <w:ind w:firstLine="420"/>
      </w:pPr>
      <w:r>
        <w:t xml:space="preserve">              } catch (InterruptedException e) {</w:t>
      </w:r>
    </w:p>
    <w:p w14:paraId="01D6BAC6" w14:textId="77777777" w:rsidR="006B2689" w:rsidRDefault="006B2689" w:rsidP="006B2689">
      <w:pPr>
        <w:pStyle w:val="custom3"/>
        <w:ind w:firstLine="420"/>
      </w:pPr>
      <w:r>
        <w:t xml:space="preserve">                  e.printStackTrace();</w:t>
      </w:r>
    </w:p>
    <w:p w14:paraId="25C7FEAB" w14:textId="77777777" w:rsidR="006B2689" w:rsidRDefault="006B2689" w:rsidP="006B2689">
      <w:pPr>
        <w:pStyle w:val="custom3"/>
        <w:ind w:firstLine="420"/>
      </w:pPr>
      <w:r>
        <w:t xml:space="preserve">              }</w:t>
      </w:r>
    </w:p>
    <w:p w14:paraId="0481BD92" w14:textId="77777777" w:rsidR="006B2689" w:rsidRDefault="006B2689" w:rsidP="006B2689">
      <w:pPr>
        <w:pStyle w:val="custom3"/>
        <w:ind w:firstLine="420"/>
      </w:pPr>
      <w:r>
        <w:t xml:space="preserve">          }</w:t>
      </w:r>
    </w:p>
    <w:p w14:paraId="00522D2F" w14:textId="77777777" w:rsidR="006B2689" w:rsidRDefault="006B2689" w:rsidP="006B2689">
      <w:pPr>
        <w:pStyle w:val="custom3"/>
        <w:ind w:firstLine="420"/>
      </w:pPr>
      <w:r>
        <w:t xml:space="preserve">        };</w:t>
      </w:r>
    </w:p>
    <w:p w14:paraId="6B9C1ED1" w14:textId="77777777" w:rsidR="006B2689" w:rsidRDefault="006B2689" w:rsidP="006B2689">
      <w:pPr>
        <w:pStyle w:val="custom3"/>
        <w:ind w:firstLine="420"/>
      </w:pPr>
      <w:r>
        <w:t xml:space="preserve">        new Thread(runnable,"testLockThread").start();</w:t>
      </w:r>
    </w:p>
    <w:p w14:paraId="5F57215A" w14:textId="77777777" w:rsidR="006B2689" w:rsidRDefault="006B2689" w:rsidP="006B2689">
      <w:pPr>
        <w:pStyle w:val="custom3"/>
        <w:ind w:firstLine="420"/>
      </w:pPr>
      <w:r>
        <w:t xml:space="preserve">    }</w:t>
      </w:r>
    </w:p>
    <w:p w14:paraId="2CA75170" w14:textId="77777777" w:rsidR="006B2689" w:rsidRDefault="006B2689" w:rsidP="006B2689">
      <w:pPr>
        <w:pStyle w:val="custom3"/>
        <w:ind w:firstLine="420"/>
      </w:pPr>
    </w:p>
    <w:p w14:paraId="29EC0410" w14:textId="77777777" w:rsidR="006B2689" w:rsidRDefault="006B2689" w:rsidP="006B2689">
      <w:pPr>
        <w:pStyle w:val="custom3"/>
        <w:ind w:firstLine="420"/>
      </w:pPr>
      <w:r>
        <w:rPr>
          <w:rFonts w:hint="eastAsia"/>
        </w:rPr>
        <w:t xml:space="preserve">    //readBytes</w:t>
      </w:r>
      <w:r>
        <w:rPr>
          <w:rFonts w:hint="eastAsia"/>
        </w:rPr>
        <w:t>没有检查到流更新时会马上归还执行令牌，所以这种等待只会消耗很小的</w:t>
      </w:r>
      <w:r>
        <w:rPr>
          <w:rFonts w:hint="eastAsia"/>
        </w:rPr>
        <w:t>CPU</w:t>
      </w:r>
      <w:r>
        <w:rPr>
          <w:rFonts w:hint="eastAsia"/>
        </w:rPr>
        <w:t>资源</w:t>
      </w:r>
    </w:p>
    <w:p w14:paraId="5E64B380" w14:textId="77777777" w:rsidR="006B2689" w:rsidRDefault="006B2689" w:rsidP="006B2689">
      <w:pPr>
        <w:pStyle w:val="custom3"/>
        <w:ind w:firstLine="420"/>
      </w:pPr>
      <w:r>
        <w:t xml:space="preserve">    public static void main(String[] args) throws IOException {</w:t>
      </w:r>
    </w:p>
    <w:p w14:paraId="58471F99" w14:textId="77777777" w:rsidR="006B2689" w:rsidRDefault="006B2689" w:rsidP="006B2689">
      <w:pPr>
        <w:pStyle w:val="custom3"/>
        <w:ind w:firstLine="420"/>
      </w:pPr>
      <w:r>
        <w:t xml:space="preserve">        BufferedReader br = new BufferedReader(new InputStreamReader(System.in));</w:t>
      </w:r>
    </w:p>
    <w:p w14:paraId="3B941237" w14:textId="77777777" w:rsidR="006B2689" w:rsidRDefault="006B2689" w:rsidP="006B2689">
      <w:pPr>
        <w:pStyle w:val="custom3"/>
        <w:ind w:firstLine="420"/>
      </w:pPr>
      <w:r>
        <w:t xml:space="preserve">        br.readLine();</w:t>
      </w:r>
    </w:p>
    <w:p w14:paraId="3A8B9575" w14:textId="77777777" w:rsidR="006B2689" w:rsidRDefault="006B2689" w:rsidP="006B2689">
      <w:pPr>
        <w:pStyle w:val="custom3"/>
        <w:ind w:firstLine="420"/>
      </w:pPr>
      <w:r>
        <w:t xml:space="preserve">        createBusyThread();</w:t>
      </w:r>
    </w:p>
    <w:p w14:paraId="17F17C4D" w14:textId="77777777" w:rsidR="006B2689" w:rsidRDefault="006B2689" w:rsidP="006B2689">
      <w:pPr>
        <w:pStyle w:val="custom3"/>
        <w:ind w:firstLine="420"/>
      </w:pPr>
      <w:r>
        <w:t xml:space="preserve">        br.readLine();</w:t>
      </w:r>
    </w:p>
    <w:p w14:paraId="263A64CD" w14:textId="77777777" w:rsidR="006B2689" w:rsidRDefault="006B2689" w:rsidP="006B2689">
      <w:pPr>
        <w:pStyle w:val="custom3"/>
        <w:ind w:firstLine="420"/>
      </w:pPr>
      <w:r>
        <w:t xml:space="preserve">        Object obj = new Object();</w:t>
      </w:r>
    </w:p>
    <w:p w14:paraId="2939C33F" w14:textId="77777777" w:rsidR="006B2689" w:rsidRDefault="006B2689" w:rsidP="006B2689">
      <w:pPr>
        <w:pStyle w:val="custom3"/>
        <w:ind w:firstLine="420"/>
      </w:pPr>
      <w:r>
        <w:t xml:space="preserve">        createLockThread(obj);</w:t>
      </w:r>
    </w:p>
    <w:p w14:paraId="28041943" w14:textId="77777777" w:rsidR="006B2689" w:rsidRDefault="006B2689" w:rsidP="006B2689">
      <w:pPr>
        <w:pStyle w:val="custom3"/>
        <w:ind w:firstLine="420"/>
      </w:pPr>
      <w:r>
        <w:t xml:space="preserve">    }</w:t>
      </w:r>
    </w:p>
    <w:p w14:paraId="4049DCDB" w14:textId="77777777" w:rsidR="006B2689" w:rsidRDefault="006B2689" w:rsidP="006B2689">
      <w:pPr>
        <w:pStyle w:val="custom3"/>
        <w:ind w:firstLine="420"/>
      </w:pPr>
    </w:p>
    <w:p w14:paraId="56EBEBEE" w14:textId="6CAA9C44" w:rsidR="006B2689" w:rsidRDefault="006B2689" w:rsidP="006B2689">
      <w:pPr>
        <w:pStyle w:val="custom3"/>
        <w:ind w:firstLine="420"/>
      </w:pPr>
      <w:r>
        <w:t>}</w:t>
      </w:r>
    </w:p>
    <w:p w14:paraId="33C6F2D0" w14:textId="77777777" w:rsidR="006B2689" w:rsidRDefault="006B2689" w:rsidP="0037380B">
      <w:pPr>
        <w:pStyle w:val="custom2"/>
        <w:ind w:firstLine="420"/>
      </w:pPr>
    </w:p>
    <w:p w14:paraId="725DD7DF" w14:textId="77777777" w:rsidR="006B2689" w:rsidRDefault="006B2689" w:rsidP="0037380B">
      <w:pPr>
        <w:pStyle w:val="custom2"/>
        <w:ind w:firstLine="420"/>
      </w:pPr>
    </w:p>
    <w:p w14:paraId="678A0329" w14:textId="77777777" w:rsidR="00D24495" w:rsidRDefault="00D8112A" w:rsidP="00F938B6">
      <w:pPr>
        <w:pStyle w:val="custom"/>
      </w:pPr>
      <w:bookmarkStart w:id="45" w:name="_Toc519449403"/>
      <w:r>
        <w:t>线程睡眠</w:t>
      </w:r>
      <w:bookmarkEnd w:id="45"/>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F938B6">
      <w:pPr>
        <w:pStyle w:val="custom"/>
      </w:pPr>
      <w:bookmarkStart w:id="46" w:name="_Toc519449404"/>
      <w:r>
        <w:rPr>
          <w:rFonts w:hint="eastAsia"/>
        </w:rPr>
        <w:t>联合线程</w:t>
      </w:r>
      <w:bookmarkEnd w:id="46"/>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6651EE">
        <w:pict w14:anchorId="3779F015">
          <v:shape id="_x0000_i1026" type="#_x0000_t75" style="width:416.5pt;height:123.5pt">
            <v:imagedata r:id="rId23" o:title="1000"/>
          </v:shape>
        </w:pict>
      </w:r>
    </w:p>
    <w:p w14:paraId="7742B8D2" w14:textId="77777777" w:rsidR="007C633D" w:rsidRDefault="004A2946" w:rsidP="00F938B6">
      <w:pPr>
        <w:pStyle w:val="custom"/>
      </w:pPr>
      <w:bookmarkStart w:id="47" w:name="_Toc519449405"/>
      <w:r>
        <w:t>守护线程</w:t>
      </w:r>
      <w:bookmarkEnd w:id="47"/>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F938B6">
      <w:pPr>
        <w:pStyle w:val="custom"/>
      </w:pPr>
      <w:bookmarkStart w:id="48" w:name="_Toc519449406"/>
      <w:r>
        <w:t>线程优先级</w:t>
      </w:r>
      <w:bookmarkEnd w:id="48"/>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tab/>
      </w:r>
      <w:r>
        <w:tab/>
        <w:t>Thread t1 = new Thread(new PriorityDemo(),"t1");</w:t>
      </w:r>
    </w:p>
    <w:p w14:paraId="088C702E" w14:textId="77777777" w:rsidR="00A1364F" w:rsidRDefault="00A1364F" w:rsidP="00A1364F">
      <w:pPr>
        <w:pStyle w:val="custom3"/>
        <w:ind w:firstLine="420"/>
      </w:pPr>
      <w:r>
        <w:lastRenderedPageBreak/>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F938B6">
      <w:pPr>
        <w:pStyle w:val="custom"/>
      </w:pPr>
      <w:bookmarkStart w:id="49" w:name="_Toc519449407"/>
      <w:r>
        <w:t>线程礼让</w:t>
      </w:r>
      <w:bookmarkEnd w:id="49"/>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0504BE"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66E88655" w14:textId="318D54A3" w:rsidR="003B49A8" w:rsidRDefault="003B49A8" w:rsidP="00F938B6">
      <w:pPr>
        <w:pStyle w:val="custom"/>
      </w:pPr>
      <w:bookmarkStart w:id="50" w:name="_Toc519449408"/>
      <w:r>
        <w:rPr>
          <w:rFonts w:hint="eastAsia"/>
        </w:rPr>
        <w:t>死锁</w:t>
      </w:r>
      <w:bookmarkEnd w:id="50"/>
    </w:p>
    <w:p w14:paraId="0FC60D32" w14:textId="77777777" w:rsidR="003B49A8" w:rsidRPr="003B49A8" w:rsidRDefault="003B49A8" w:rsidP="003B49A8">
      <w:pPr>
        <w:pStyle w:val="custom3"/>
        <w:ind w:firstLine="420"/>
        <w:rPr>
          <w:lang w:val="en"/>
        </w:rPr>
      </w:pPr>
      <w:r w:rsidRPr="003B49A8">
        <w:rPr>
          <w:lang w:val="en"/>
        </w:rPr>
        <w:t>package com.learn;</w:t>
      </w:r>
    </w:p>
    <w:p w14:paraId="3BF4F235" w14:textId="77777777" w:rsidR="003B49A8" w:rsidRPr="003B49A8" w:rsidRDefault="003B49A8" w:rsidP="003B49A8">
      <w:pPr>
        <w:pStyle w:val="custom3"/>
        <w:ind w:firstLine="420"/>
        <w:rPr>
          <w:lang w:val="en"/>
        </w:rPr>
      </w:pPr>
    </w:p>
    <w:p w14:paraId="3EFCBA30" w14:textId="77777777" w:rsidR="003B49A8" w:rsidRPr="003B49A8" w:rsidRDefault="003B49A8" w:rsidP="003B49A8">
      <w:pPr>
        <w:pStyle w:val="custom3"/>
        <w:ind w:firstLine="420"/>
        <w:rPr>
          <w:lang w:val="en"/>
        </w:rPr>
      </w:pPr>
      <w:r w:rsidRPr="003B49A8">
        <w:rPr>
          <w:lang w:val="en"/>
        </w:rPr>
        <w:t>public class DLockTest implements Runnable {</w:t>
      </w:r>
    </w:p>
    <w:p w14:paraId="007FA29A" w14:textId="77777777" w:rsidR="003B49A8" w:rsidRPr="003B49A8" w:rsidRDefault="003B49A8" w:rsidP="003B49A8">
      <w:pPr>
        <w:pStyle w:val="custom3"/>
        <w:ind w:firstLine="420"/>
        <w:rPr>
          <w:lang w:val="en"/>
        </w:rPr>
      </w:pPr>
    </w:p>
    <w:p w14:paraId="3B8D9549" w14:textId="77777777" w:rsidR="003B49A8" w:rsidRPr="003B49A8" w:rsidRDefault="003B49A8" w:rsidP="003B49A8">
      <w:pPr>
        <w:pStyle w:val="custom3"/>
        <w:ind w:firstLine="420"/>
        <w:rPr>
          <w:lang w:val="en"/>
        </w:rPr>
      </w:pPr>
      <w:r w:rsidRPr="003B49A8">
        <w:rPr>
          <w:lang w:val="en"/>
        </w:rPr>
        <w:t xml:space="preserve">    int a,b;</w:t>
      </w:r>
    </w:p>
    <w:p w14:paraId="41A4D2DC" w14:textId="77777777" w:rsidR="003B49A8" w:rsidRPr="003B49A8" w:rsidRDefault="003B49A8" w:rsidP="003B49A8">
      <w:pPr>
        <w:pStyle w:val="custom3"/>
        <w:ind w:firstLine="420"/>
        <w:rPr>
          <w:lang w:val="en"/>
        </w:rPr>
      </w:pPr>
      <w:r w:rsidRPr="003B49A8">
        <w:rPr>
          <w:lang w:val="en"/>
        </w:rPr>
        <w:t xml:space="preserve">    DLockTest(int a,int b){</w:t>
      </w:r>
    </w:p>
    <w:p w14:paraId="6B3A0FD8" w14:textId="77777777" w:rsidR="003B49A8" w:rsidRPr="003B49A8" w:rsidRDefault="003B49A8" w:rsidP="003B49A8">
      <w:pPr>
        <w:pStyle w:val="custom3"/>
        <w:ind w:firstLine="420"/>
        <w:rPr>
          <w:lang w:val="en"/>
        </w:rPr>
      </w:pPr>
      <w:r w:rsidRPr="003B49A8">
        <w:rPr>
          <w:lang w:val="en"/>
        </w:rPr>
        <w:t xml:space="preserve">        this.a = a;</w:t>
      </w:r>
    </w:p>
    <w:p w14:paraId="2D7ECE13" w14:textId="77777777" w:rsidR="003B49A8" w:rsidRPr="003B49A8" w:rsidRDefault="003B49A8" w:rsidP="003B49A8">
      <w:pPr>
        <w:pStyle w:val="custom3"/>
        <w:ind w:firstLine="420"/>
        <w:rPr>
          <w:lang w:val="en"/>
        </w:rPr>
      </w:pPr>
      <w:r w:rsidRPr="003B49A8">
        <w:rPr>
          <w:lang w:val="en"/>
        </w:rPr>
        <w:t xml:space="preserve">        this.b = b;</w:t>
      </w:r>
    </w:p>
    <w:p w14:paraId="74B48B70" w14:textId="77777777" w:rsidR="003B49A8" w:rsidRPr="003B49A8" w:rsidRDefault="003B49A8" w:rsidP="003B49A8">
      <w:pPr>
        <w:pStyle w:val="custom3"/>
        <w:ind w:firstLine="420"/>
        <w:rPr>
          <w:lang w:val="en"/>
        </w:rPr>
      </w:pPr>
      <w:r w:rsidRPr="003B49A8">
        <w:rPr>
          <w:lang w:val="en"/>
        </w:rPr>
        <w:t xml:space="preserve">    }</w:t>
      </w:r>
    </w:p>
    <w:p w14:paraId="4D562E0A" w14:textId="77777777" w:rsidR="003B49A8" w:rsidRPr="003B49A8" w:rsidRDefault="003B49A8" w:rsidP="003B49A8">
      <w:pPr>
        <w:pStyle w:val="custom3"/>
        <w:ind w:firstLine="420"/>
        <w:rPr>
          <w:lang w:val="en"/>
        </w:rPr>
      </w:pPr>
    </w:p>
    <w:p w14:paraId="7E311444" w14:textId="77777777" w:rsidR="003B49A8" w:rsidRPr="003B49A8" w:rsidRDefault="003B49A8" w:rsidP="003B49A8">
      <w:pPr>
        <w:pStyle w:val="custom3"/>
        <w:ind w:firstLine="420"/>
        <w:rPr>
          <w:lang w:val="en"/>
        </w:rPr>
      </w:pPr>
    </w:p>
    <w:p w14:paraId="3BE35E5A" w14:textId="77777777" w:rsidR="003B49A8" w:rsidRPr="003B49A8" w:rsidRDefault="003B49A8" w:rsidP="003B49A8">
      <w:pPr>
        <w:pStyle w:val="custom3"/>
        <w:ind w:firstLine="420"/>
        <w:rPr>
          <w:lang w:val="en"/>
        </w:rPr>
      </w:pPr>
      <w:r w:rsidRPr="003B49A8">
        <w:rPr>
          <w:lang w:val="en"/>
        </w:rPr>
        <w:t xml:space="preserve">    @Override</w:t>
      </w:r>
    </w:p>
    <w:p w14:paraId="1CA78108" w14:textId="77777777" w:rsidR="003B49A8" w:rsidRPr="003B49A8" w:rsidRDefault="003B49A8" w:rsidP="003B49A8">
      <w:pPr>
        <w:pStyle w:val="custom3"/>
        <w:ind w:firstLine="420"/>
        <w:rPr>
          <w:lang w:val="en"/>
        </w:rPr>
      </w:pPr>
      <w:r w:rsidRPr="003B49A8">
        <w:rPr>
          <w:lang w:val="en"/>
        </w:rPr>
        <w:t xml:space="preserve">    public void run() {</w:t>
      </w:r>
    </w:p>
    <w:p w14:paraId="610DDDAE" w14:textId="77777777" w:rsidR="003B49A8" w:rsidRPr="003B49A8" w:rsidRDefault="003B49A8" w:rsidP="003B49A8">
      <w:pPr>
        <w:pStyle w:val="custom3"/>
        <w:ind w:firstLine="420"/>
        <w:rPr>
          <w:lang w:val="en"/>
        </w:rPr>
      </w:pPr>
      <w:r w:rsidRPr="003B49A8">
        <w:rPr>
          <w:lang w:val="en"/>
        </w:rPr>
        <w:t xml:space="preserve">        Integer ai = Integer.valueOf(a);</w:t>
      </w:r>
    </w:p>
    <w:p w14:paraId="6BFE4AE1" w14:textId="77777777" w:rsidR="003B49A8" w:rsidRPr="003B49A8" w:rsidRDefault="003B49A8" w:rsidP="003B49A8">
      <w:pPr>
        <w:pStyle w:val="custom3"/>
        <w:ind w:firstLine="420"/>
        <w:rPr>
          <w:lang w:val="en"/>
        </w:rPr>
      </w:pPr>
      <w:r w:rsidRPr="003B49A8">
        <w:rPr>
          <w:lang w:val="en"/>
        </w:rPr>
        <w:t xml:space="preserve">        Integer bi = Integer.valueOf(b);</w:t>
      </w:r>
    </w:p>
    <w:p w14:paraId="158B7E72" w14:textId="77777777" w:rsidR="003B49A8" w:rsidRPr="003B49A8" w:rsidRDefault="003B49A8" w:rsidP="003B49A8">
      <w:pPr>
        <w:pStyle w:val="custom3"/>
        <w:ind w:firstLine="420"/>
        <w:rPr>
          <w:lang w:val="en"/>
        </w:rPr>
      </w:pPr>
      <w:r w:rsidRPr="003B49A8">
        <w:rPr>
          <w:lang w:val="en"/>
        </w:rPr>
        <w:t xml:space="preserve">        synchronized (ai){</w:t>
      </w:r>
    </w:p>
    <w:p w14:paraId="237E93B0" w14:textId="77777777" w:rsidR="003B49A8" w:rsidRPr="003B49A8" w:rsidRDefault="003B49A8" w:rsidP="003B49A8">
      <w:pPr>
        <w:pStyle w:val="custom3"/>
        <w:ind w:firstLine="420"/>
        <w:rPr>
          <w:lang w:val="en"/>
        </w:rPr>
      </w:pPr>
      <w:r w:rsidRPr="003B49A8">
        <w:rPr>
          <w:lang w:val="en"/>
        </w:rPr>
        <w:t xml:space="preserve">            synchronized (bi){</w:t>
      </w:r>
    </w:p>
    <w:p w14:paraId="49F48A39" w14:textId="77777777" w:rsidR="003B49A8" w:rsidRPr="003B49A8" w:rsidRDefault="003B49A8" w:rsidP="003B49A8">
      <w:pPr>
        <w:pStyle w:val="custom3"/>
        <w:ind w:firstLine="420"/>
        <w:rPr>
          <w:lang w:val="en"/>
        </w:rPr>
      </w:pPr>
      <w:r w:rsidRPr="003B49A8">
        <w:rPr>
          <w:lang w:val="en"/>
        </w:rPr>
        <w:t xml:space="preserve">                System.out.println(a+b);</w:t>
      </w:r>
    </w:p>
    <w:p w14:paraId="45678AE4" w14:textId="77777777" w:rsidR="003B49A8" w:rsidRPr="003B49A8" w:rsidRDefault="003B49A8" w:rsidP="003B49A8">
      <w:pPr>
        <w:pStyle w:val="custom3"/>
        <w:ind w:firstLine="420"/>
        <w:rPr>
          <w:lang w:val="en"/>
        </w:rPr>
      </w:pPr>
      <w:r w:rsidRPr="003B49A8">
        <w:rPr>
          <w:lang w:val="en"/>
        </w:rPr>
        <w:t xml:space="preserve">            }</w:t>
      </w:r>
    </w:p>
    <w:p w14:paraId="30483308" w14:textId="77777777" w:rsidR="003B49A8" w:rsidRPr="003B49A8" w:rsidRDefault="003B49A8" w:rsidP="003B49A8">
      <w:pPr>
        <w:pStyle w:val="custom3"/>
        <w:ind w:firstLine="420"/>
        <w:rPr>
          <w:lang w:val="en"/>
        </w:rPr>
      </w:pPr>
      <w:r w:rsidRPr="003B49A8">
        <w:rPr>
          <w:lang w:val="en"/>
        </w:rPr>
        <w:t xml:space="preserve">        }</w:t>
      </w:r>
    </w:p>
    <w:p w14:paraId="5CDA8A74" w14:textId="77777777" w:rsidR="003B49A8" w:rsidRPr="003B49A8" w:rsidRDefault="003B49A8" w:rsidP="003B49A8">
      <w:pPr>
        <w:pStyle w:val="custom3"/>
        <w:ind w:firstLine="420"/>
        <w:rPr>
          <w:lang w:val="en"/>
        </w:rPr>
      </w:pPr>
      <w:r w:rsidRPr="003B49A8">
        <w:rPr>
          <w:lang w:val="en"/>
        </w:rPr>
        <w:t xml:space="preserve">    }</w:t>
      </w:r>
    </w:p>
    <w:p w14:paraId="46FE6818" w14:textId="77777777" w:rsidR="003B49A8" w:rsidRPr="003B49A8" w:rsidRDefault="003B49A8" w:rsidP="003B49A8">
      <w:pPr>
        <w:pStyle w:val="custom3"/>
        <w:ind w:firstLine="420"/>
        <w:rPr>
          <w:lang w:val="en"/>
        </w:rPr>
      </w:pPr>
    </w:p>
    <w:p w14:paraId="28EC4666" w14:textId="77777777" w:rsidR="003B49A8" w:rsidRPr="003B49A8" w:rsidRDefault="003B49A8" w:rsidP="003B49A8">
      <w:pPr>
        <w:pStyle w:val="custom3"/>
        <w:ind w:firstLine="420"/>
        <w:rPr>
          <w:lang w:val="en"/>
        </w:rPr>
      </w:pPr>
      <w:r w:rsidRPr="003B49A8">
        <w:rPr>
          <w:lang w:val="en"/>
        </w:rPr>
        <w:t xml:space="preserve">    public static void main(String[] args){</w:t>
      </w:r>
    </w:p>
    <w:p w14:paraId="0B557D31" w14:textId="77777777" w:rsidR="003B49A8" w:rsidRPr="003B49A8" w:rsidRDefault="003B49A8" w:rsidP="003B49A8">
      <w:pPr>
        <w:pStyle w:val="custom3"/>
        <w:ind w:firstLine="420"/>
        <w:rPr>
          <w:lang w:val="en"/>
        </w:rPr>
      </w:pPr>
      <w:r w:rsidRPr="003B49A8">
        <w:rPr>
          <w:lang w:val="en"/>
        </w:rPr>
        <w:t xml:space="preserve">      for(int i=0;i&lt;100;i++){</w:t>
      </w:r>
    </w:p>
    <w:p w14:paraId="69B074E0" w14:textId="77777777" w:rsidR="003B49A8" w:rsidRPr="003B49A8" w:rsidRDefault="003B49A8" w:rsidP="003B49A8">
      <w:pPr>
        <w:pStyle w:val="custom3"/>
        <w:ind w:firstLine="420"/>
        <w:rPr>
          <w:lang w:val="en"/>
        </w:rPr>
      </w:pPr>
      <w:r w:rsidRPr="003B49A8">
        <w:rPr>
          <w:lang w:val="en"/>
        </w:rPr>
        <w:t xml:space="preserve">          new Thread(new DLockTest(2,3)).start();</w:t>
      </w:r>
    </w:p>
    <w:p w14:paraId="3180986E" w14:textId="77777777" w:rsidR="003B49A8" w:rsidRPr="003B49A8" w:rsidRDefault="003B49A8" w:rsidP="003B49A8">
      <w:pPr>
        <w:pStyle w:val="custom3"/>
        <w:ind w:firstLine="420"/>
        <w:rPr>
          <w:lang w:val="en"/>
        </w:rPr>
      </w:pPr>
      <w:r w:rsidRPr="003B49A8">
        <w:rPr>
          <w:lang w:val="en"/>
        </w:rPr>
        <w:t xml:space="preserve">          new Thread(new DLockTest(3,2)).start();</w:t>
      </w:r>
    </w:p>
    <w:p w14:paraId="2D6492BF" w14:textId="77777777" w:rsidR="003B49A8" w:rsidRPr="003B49A8" w:rsidRDefault="003B49A8" w:rsidP="003B49A8">
      <w:pPr>
        <w:pStyle w:val="custom3"/>
        <w:ind w:firstLine="420"/>
        <w:rPr>
          <w:lang w:val="en"/>
        </w:rPr>
      </w:pPr>
      <w:r w:rsidRPr="003B49A8">
        <w:rPr>
          <w:lang w:val="en"/>
        </w:rPr>
        <w:t xml:space="preserve">      }</w:t>
      </w:r>
    </w:p>
    <w:p w14:paraId="065E7A9D" w14:textId="77777777" w:rsidR="003B49A8" w:rsidRPr="003B49A8" w:rsidRDefault="003B49A8" w:rsidP="003B49A8">
      <w:pPr>
        <w:pStyle w:val="custom3"/>
        <w:ind w:firstLine="420"/>
        <w:rPr>
          <w:lang w:val="en"/>
        </w:rPr>
      </w:pPr>
      <w:r w:rsidRPr="003B49A8">
        <w:rPr>
          <w:lang w:val="en"/>
        </w:rPr>
        <w:t xml:space="preserve">    }</w:t>
      </w:r>
    </w:p>
    <w:p w14:paraId="15F4C211" w14:textId="7192889D" w:rsidR="003B49A8" w:rsidRDefault="003B49A8" w:rsidP="003B49A8">
      <w:pPr>
        <w:pStyle w:val="custom3"/>
        <w:ind w:firstLine="420"/>
        <w:rPr>
          <w:lang w:val="en"/>
        </w:rPr>
      </w:pPr>
      <w:r w:rsidRPr="003B49A8">
        <w:rPr>
          <w:lang w:val="en"/>
        </w:rPr>
        <w:t>}</w:t>
      </w:r>
    </w:p>
    <w:p w14:paraId="69C5C4C7" w14:textId="60EAA416" w:rsidR="003B49A8" w:rsidRDefault="003B49A8" w:rsidP="003B49A8">
      <w:pPr>
        <w:pStyle w:val="custom2"/>
        <w:ind w:firstLine="420"/>
        <w:rPr>
          <w:lang w:val="en"/>
        </w:rPr>
      </w:pPr>
      <w:r>
        <w:rPr>
          <w:lang w:val="en"/>
        </w:rPr>
        <w:t>这段代码开启了两百个线程去计算</w:t>
      </w:r>
      <w:r>
        <w:rPr>
          <w:rFonts w:hint="eastAsia"/>
          <w:lang w:val="en"/>
        </w:rPr>
        <w:t>2+</w:t>
      </w:r>
      <w:r>
        <w:rPr>
          <w:lang w:val="en"/>
        </w:rPr>
        <w:t>3</w:t>
      </w:r>
      <w:r>
        <w:rPr>
          <w:lang w:val="en"/>
        </w:rPr>
        <w:t>及</w:t>
      </w:r>
      <w:r>
        <w:rPr>
          <w:rFonts w:hint="eastAsia"/>
          <w:lang w:val="en"/>
        </w:rPr>
        <w:t>3+</w:t>
      </w:r>
      <w:r>
        <w:rPr>
          <w:lang w:val="en"/>
        </w:rPr>
        <w:t>2</w:t>
      </w:r>
      <w:r>
        <w:rPr>
          <w:lang w:val="en"/>
        </w:rPr>
        <w:t>的值，但我们很容易发现</w:t>
      </w:r>
      <w:r>
        <w:rPr>
          <w:rFonts w:hint="eastAsia"/>
          <w:lang w:val="en"/>
        </w:rPr>
        <w:t>Integer.valueOf()</w:t>
      </w:r>
      <w:r>
        <w:rPr>
          <w:rFonts w:hint="eastAsia"/>
          <w:lang w:val="en"/>
        </w:rPr>
        <w:t>返回的对象是同一个对象，这是因为</w:t>
      </w:r>
      <w:r>
        <w:rPr>
          <w:rFonts w:hint="eastAsia"/>
          <w:lang w:val="en"/>
        </w:rPr>
        <w:t>JAVA</w:t>
      </w:r>
      <w:r>
        <w:rPr>
          <w:rFonts w:hint="eastAsia"/>
          <w:lang w:val="en"/>
        </w:rPr>
        <w:t>虚拟机为了减少对象创建次数和减少内存压力，所以会将</w:t>
      </w:r>
      <w:r>
        <w:rPr>
          <w:rFonts w:hint="eastAsia"/>
          <w:lang w:val="en"/>
        </w:rPr>
        <w:t>[</w:t>
      </w:r>
      <w:r>
        <w:rPr>
          <w:lang w:val="en"/>
        </w:rPr>
        <w:t>-128-127</w:t>
      </w:r>
      <w:r>
        <w:rPr>
          <w:rFonts w:hint="eastAsia"/>
          <w:lang w:val="en"/>
        </w:rPr>
        <w:t>]</w:t>
      </w:r>
      <w:r>
        <w:rPr>
          <w:lang w:val="en"/>
        </w:rPr>
        <w:t>范围的数进行缓存，在调用</w:t>
      </w:r>
      <w:r>
        <w:rPr>
          <w:rFonts w:hint="eastAsia"/>
          <w:lang w:val="en"/>
        </w:rPr>
        <w:t>valueOf</w:t>
      </w:r>
      <w:r>
        <w:rPr>
          <w:rFonts w:hint="eastAsia"/>
          <w:lang w:val="en"/>
        </w:rPr>
        <w:t>方法时会返回缓存中的对象。所以会存在两个线程分别持有对方锁的情况，导致大家都进行不下去的情况。</w:t>
      </w:r>
    </w:p>
    <w:p w14:paraId="1D8FD5FD" w14:textId="77777777" w:rsidR="003B49A8" w:rsidRDefault="003B49A8" w:rsidP="003B49A8">
      <w:pPr>
        <w:pStyle w:val="custom2"/>
        <w:ind w:firstLine="420"/>
        <w:rPr>
          <w:lang w:val="en"/>
        </w:rPr>
      </w:pPr>
    </w:p>
    <w:p w14:paraId="32111491" w14:textId="77777777" w:rsidR="003B49A8" w:rsidRPr="003B49A8" w:rsidRDefault="003B49A8" w:rsidP="003B49A8">
      <w:pPr>
        <w:pStyle w:val="custom2"/>
        <w:ind w:firstLine="420"/>
        <w:rPr>
          <w:lang w:val="en"/>
        </w:rPr>
      </w:pP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51" w:name="_Toc519449409"/>
      <w:r>
        <w:lastRenderedPageBreak/>
        <w:t>J</w:t>
      </w:r>
      <w:r>
        <w:rPr>
          <w:rFonts w:hint="eastAsia"/>
        </w:rPr>
        <w:t>ava</w:t>
      </w:r>
      <w:r>
        <w:rPr>
          <w:rFonts w:hint="eastAsia"/>
        </w:rPr>
        <w:t>反射</w:t>
      </w:r>
      <w:bookmarkEnd w:id="51"/>
    </w:p>
    <w:p w14:paraId="25726F36" w14:textId="77777777" w:rsidR="002D706A" w:rsidRDefault="002D706A" w:rsidP="00F938B6">
      <w:pPr>
        <w:pStyle w:val="custom"/>
        <w:numPr>
          <w:ilvl w:val="1"/>
          <w:numId w:val="10"/>
        </w:numPr>
      </w:pPr>
      <w:r>
        <w:rPr>
          <w:rFonts w:hint="eastAsia"/>
        </w:rPr>
        <w:t xml:space="preserve"> </w:t>
      </w:r>
      <w:bookmarkStart w:id="52" w:name="_Toc519449410"/>
      <w:r>
        <w:rPr>
          <w:rFonts w:hint="eastAsia"/>
        </w:rPr>
        <w:t>Class</w:t>
      </w:r>
      <w:r>
        <w:rPr>
          <w:rFonts w:hint="eastAsia"/>
        </w:rPr>
        <w:t>类</w:t>
      </w:r>
      <w:bookmarkEnd w:id="52"/>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F938B6">
      <w:pPr>
        <w:pStyle w:val="custom"/>
      </w:pPr>
      <w:bookmarkStart w:id="53" w:name="_Toc519449411"/>
      <w:r>
        <w:t>加载</w:t>
      </w:r>
      <w:bookmarkEnd w:id="53"/>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F938B6">
      <w:pPr>
        <w:pStyle w:val="custom"/>
      </w:pPr>
      <w:bookmarkStart w:id="54" w:name="_Toc519449412"/>
      <w:r>
        <w:rPr>
          <w:rFonts w:hint="eastAsia"/>
        </w:rPr>
        <w:t>Me</w:t>
      </w:r>
      <w:r>
        <w:t>thod</w:t>
      </w:r>
      <w:r>
        <w:t>类</w:t>
      </w:r>
      <w:bookmarkEnd w:id="54"/>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F938B6">
      <w:pPr>
        <w:pStyle w:val="custom"/>
      </w:pPr>
      <w:bookmarkStart w:id="55" w:name="_Toc519449413"/>
      <w:r>
        <w:t>Field</w:t>
      </w:r>
      <w:r>
        <w:t>类</w:t>
      </w:r>
      <w:bookmarkEnd w:id="55"/>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tab/>
      </w:r>
      <w:r>
        <w:tab/>
      </w:r>
      <w:r>
        <w:tab/>
        <w:t>System.out.println(list.size());//2</w:t>
      </w:r>
    </w:p>
    <w:p w14:paraId="17005440" w14:textId="77777777" w:rsidR="00AF6D89" w:rsidRDefault="00AF6D89" w:rsidP="00AF6D89">
      <w:pPr>
        <w:pStyle w:val="custom3"/>
        <w:ind w:firstLine="420"/>
      </w:pPr>
      <w:r>
        <w:rPr>
          <w:rFonts w:hint="eastAsia"/>
        </w:rPr>
        <w:lastRenderedPageBreak/>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56" w:name="_Toc519449414"/>
      <w:r>
        <w:lastRenderedPageBreak/>
        <w:t>J</w:t>
      </w:r>
      <w:r>
        <w:rPr>
          <w:rFonts w:hint="eastAsia"/>
        </w:rPr>
        <w:t>ava</w:t>
      </w:r>
      <w:r>
        <w:rPr>
          <w:rFonts w:hint="eastAsia"/>
        </w:rPr>
        <w:t>通信</w:t>
      </w:r>
      <w:bookmarkEnd w:id="56"/>
    </w:p>
    <w:p w14:paraId="3CA62AA3" w14:textId="77777777" w:rsidR="00AF6D89" w:rsidRDefault="00700124" w:rsidP="00F938B6">
      <w:pPr>
        <w:pStyle w:val="custom"/>
        <w:numPr>
          <w:ilvl w:val="1"/>
          <w:numId w:val="13"/>
        </w:numPr>
      </w:pPr>
      <w:bookmarkStart w:id="57" w:name="_Toc519449415"/>
      <w:r>
        <w:rPr>
          <w:rFonts w:hint="eastAsia"/>
        </w:rPr>
        <w:t>TCP/</w:t>
      </w:r>
      <w:r>
        <w:t>IP</w:t>
      </w:r>
      <w:r>
        <w:t>协议</w:t>
      </w:r>
      <w:bookmarkEnd w:id="57"/>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815C82">
      <w:pPr>
        <w:pStyle w:val="custom2"/>
        <w:numPr>
          <w:ilvl w:val="0"/>
          <w:numId w:val="11"/>
        </w:numPr>
        <w:ind w:firstLineChars="0"/>
      </w:pPr>
      <w:r>
        <w:t>用于区分不同应用程序</w:t>
      </w:r>
    </w:p>
    <w:p w14:paraId="1A26FB1D" w14:textId="77777777" w:rsidR="002758D7" w:rsidRDefault="002758D7" w:rsidP="00815C82">
      <w:pPr>
        <w:pStyle w:val="custom2"/>
        <w:numPr>
          <w:ilvl w:val="0"/>
          <w:numId w:val="11"/>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815C82">
      <w:pPr>
        <w:pStyle w:val="custom2"/>
        <w:numPr>
          <w:ilvl w:val="0"/>
          <w:numId w:val="11"/>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F938B6">
      <w:pPr>
        <w:pStyle w:val="custom"/>
      </w:pPr>
      <w:bookmarkStart w:id="58" w:name="_Toc519449416"/>
      <w:r>
        <w:rPr>
          <w:rFonts w:hint="eastAsia"/>
        </w:rPr>
        <w:t>Inet</w:t>
      </w:r>
      <w:r>
        <w:t>address:</w:t>
      </w:r>
      <w:bookmarkEnd w:id="58"/>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F938B6">
      <w:pPr>
        <w:pStyle w:val="custom"/>
      </w:pPr>
      <w:bookmarkStart w:id="59" w:name="_Toc519449417"/>
      <w:r>
        <w:t>URL</w:t>
      </w:r>
      <w:bookmarkEnd w:id="59"/>
    </w:p>
    <w:p w14:paraId="2E5FE636" w14:textId="77777777" w:rsidR="0014141A" w:rsidRDefault="0014141A" w:rsidP="00815C82">
      <w:pPr>
        <w:pStyle w:val="custom2"/>
        <w:numPr>
          <w:ilvl w:val="0"/>
          <w:numId w:val="12"/>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815C82">
      <w:pPr>
        <w:pStyle w:val="custom2"/>
        <w:numPr>
          <w:ilvl w:val="0"/>
          <w:numId w:val="12"/>
        </w:numPr>
        <w:ind w:firstLineChars="0"/>
      </w:pPr>
      <w:r>
        <w:rPr>
          <w:rFonts w:hint="eastAsia"/>
        </w:rPr>
        <w:t>URL</w:t>
      </w:r>
      <w:r>
        <w:rPr>
          <w:rFonts w:hint="eastAsia"/>
        </w:rPr>
        <w:t>由两部分组成：协议名称和资源名称，中间用冒号隔开</w:t>
      </w:r>
    </w:p>
    <w:p w14:paraId="599D0B16" w14:textId="77777777" w:rsidR="009B6EA7" w:rsidRDefault="0014141A" w:rsidP="00815C82">
      <w:pPr>
        <w:pStyle w:val="custom2"/>
        <w:numPr>
          <w:ilvl w:val="0"/>
          <w:numId w:val="12"/>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tab/>
      </w:r>
      <w:r>
        <w:tab/>
        <w:t>}</w:t>
      </w:r>
    </w:p>
    <w:p w14:paraId="2E8E16CE" w14:textId="77777777" w:rsidR="009B6EA7" w:rsidRDefault="009B6EA7" w:rsidP="009B6EA7">
      <w:pPr>
        <w:pStyle w:val="custom3"/>
        <w:ind w:firstLine="420"/>
      </w:pPr>
      <w:r>
        <w:lastRenderedPageBreak/>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F938B6">
      <w:pPr>
        <w:pStyle w:val="custom"/>
      </w:pPr>
      <w:bookmarkStart w:id="60" w:name="_Toc519449418"/>
      <w:r>
        <w:t>Socket</w:t>
      </w:r>
      <w:bookmarkEnd w:id="60"/>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815C82">
      <w:pPr>
        <w:pStyle w:val="custom2"/>
        <w:numPr>
          <w:ilvl w:val="0"/>
          <w:numId w:val="14"/>
        </w:numPr>
        <w:ind w:firstLineChars="0"/>
      </w:pPr>
      <w:r>
        <w:t>创建</w:t>
      </w:r>
      <w:r>
        <w:rPr>
          <w:rFonts w:hint="eastAsia"/>
        </w:rPr>
        <w:t>Ser</w:t>
      </w:r>
      <w:r>
        <w:t>verSocket</w:t>
      </w:r>
      <w:r>
        <w:t>和</w:t>
      </w:r>
      <w:r>
        <w:rPr>
          <w:rFonts w:hint="eastAsia"/>
        </w:rPr>
        <w:t>Socket</w:t>
      </w:r>
    </w:p>
    <w:p w14:paraId="1DCE42D7" w14:textId="77777777" w:rsidR="009B6EA7" w:rsidRDefault="009B6EA7" w:rsidP="00815C82">
      <w:pPr>
        <w:pStyle w:val="custom2"/>
        <w:numPr>
          <w:ilvl w:val="0"/>
          <w:numId w:val="14"/>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815C82">
      <w:pPr>
        <w:pStyle w:val="custom2"/>
        <w:numPr>
          <w:ilvl w:val="0"/>
          <w:numId w:val="14"/>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815C82">
      <w:pPr>
        <w:pStyle w:val="custom2"/>
        <w:numPr>
          <w:ilvl w:val="0"/>
          <w:numId w:val="14"/>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815C82">
      <w:pPr>
        <w:pStyle w:val="custom2"/>
        <w:numPr>
          <w:ilvl w:val="0"/>
          <w:numId w:val="15"/>
        </w:numPr>
        <w:ind w:firstLineChars="0"/>
      </w:pPr>
      <w:r>
        <w:t>创建</w:t>
      </w:r>
      <w:r>
        <w:rPr>
          <w:rFonts w:hint="eastAsia"/>
        </w:rPr>
        <w:t>Ser</w:t>
      </w:r>
      <w:r>
        <w:t>verSocket</w:t>
      </w:r>
      <w:r>
        <w:t>对象，绑定监听端口</w:t>
      </w:r>
    </w:p>
    <w:p w14:paraId="03EBE5CA" w14:textId="77777777" w:rsidR="00114B0F" w:rsidRDefault="00114B0F" w:rsidP="00815C82">
      <w:pPr>
        <w:pStyle w:val="custom2"/>
        <w:numPr>
          <w:ilvl w:val="0"/>
          <w:numId w:val="15"/>
        </w:numPr>
        <w:ind w:firstLineChars="0"/>
      </w:pPr>
      <w:r>
        <w:t>通过</w:t>
      </w:r>
      <w:r>
        <w:rPr>
          <w:rFonts w:hint="eastAsia"/>
        </w:rPr>
        <w:t>accept()</w:t>
      </w:r>
      <w:r>
        <w:rPr>
          <w:rFonts w:hint="eastAsia"/>
        </w:rPr>
        <w:t>方法监听客户端请求</w:t>
      </w:r>
    </w:p>
    <w:p w14:paraId="0BDB17E1" w14:textId="77777777" w:rsidR="00114B0F" w:rsidRDefault="00114B0F" w:rsidP="00815C82">
      <w:pPr>
        <w:pStyle w:val="custom2"/>
        <w:numPr>
          <w:ilvl w:val="0"/>
          <w:numId w:val="15"/>
        </w:numPr>
        <w:ind w:firstLineChars="0"/>
      </w:pPr>
      <w:r>
        <w:t>连接建立后，通过输入流读取客户端面发送的请求信息</w:t>
      </w:r>
    </w:p>
    <w:p w14:paraId="6F2FCDA1" w14:textId="77777777" w:rsidR="00114B0F" w:rsidRDefault="00114B0F" w:rsidP="00815C82">
      <w:pPr>
        <w:pStyle w:val="custom2"/>
        <w:numPr>
          <w:ilvl w:val="0"/>
          <w:numId w:val="15"/>
        </w:numPr>
        <w:ind w:firstLineChars="0"/>
      </w:pPr>
      <w:r>
        <w:t>通过输出流向客户端发送响应信息</w:t>
      </w:r>
    </w:p>
    <w:p w14:paraId="17F090DA" w14:textId="77777777" w:rsidR="00114B0F" w:rsidRDefault="00114B0F" w:rsidP="00815C82">
      <w:pPr>
        <w:pStyle w:val="custom2"/>
        <w:numPr>
          <w:ilvl w:val="0"/>
          <w:numId w:val="15"/>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t>客户端</w:t>
      </w:r>
    </w:p>
    <w:p w14:paraId="27EEF607" w14:textId="77777777" w:rsidR="00114B0F" w:rsidRDefault="00114B0F" w:rsidP="00815C82">
      <w:pPr>
        <w:pStyle w:val="custom2"/>
        <w:numPr>
          <w:ilvl w:val="0"/>
          <w:numId w:val="16"/>
        </w:numPr>
        <w:ind w:firstLineChars="0"/>
      </w:pPr>
      <w:r>
        <w:lastRenderedPageBreak/>
        <w:t>创建</w:t>
      </w:r>
      <w:r>
        <w:rPr>
          <w:rFonts w:hint="eastAsia"/>
        </w:rPr>
        <w:t>socket</w:t>
      </w:r>
      <w:r>
        <w:rPr>
          <w:rFonts w:hint="eastAsia"/>
        </w:rPr>
        <w:t>对象，指明需要连接的服务器地址和端口号</w:t>
      </w:r>
    </w:p>
    <w:p w14:paraId="156120DE" w14:textId="77777777" w:rsidR="00114B0F" w:rsidRDefault="00114B0F" w:rsidP="00815C82">
      <w:pPr>
        <w:pStyle w:val="custom2"/>
        <w:numPr>
          <w:ilvl w:val="0"/>
          <w:numId w:val="16"/>
        </w:numPr>
        <w:ind w:firstLineChars="0"/>
      </w:pPr>
      <w:r>
        <w:t>连接建立后，通过输入输出流向服务器端发送请求信息</w:t>
      </w:r>
    </w:p>
    <w:p w14:paraId="4A36B293" w14:textId="77777777" w:rsidR="00114B0F" w:rsidRDefault="00114B0F" w:rsidP="00815C82">
      <w:pPr>
        <w:pStyle w:val="custom2"/>
        <w:numPr>
          <w:ilvl w:val="0"/>
          <w:numId w:val="16"/>
        </w:numPr>
        <w:ind w:firstLineChars="0"/>
      </w:pPr>
      <w:r>
        <w:t>通过输入流获取服务器端响应的信息</w:t>
      </w:r>
    </w:p>
    <w:p w14:paraId="2F6D87A5" w14:textId="77777777" w:rsidR="00114B0F" w:rsidRDefault="00114B0F" w:rsidP="00815C82">
      <w:pPr>
        <w:pStyle w:val="custom2"/>
        <w:numPr>
          <w:ilvl w:val="0"/>
          <w:numId w:val="16"/>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t>class ServerThread implements Runnable{</w:t>
      </w:r>
    </w:p>
    <w:p w14:paraId="57DECEFE" w14:textId="77777777" w:rsidR="00AA710A" w:rsidRDefault="00AA710A" w:rsidP="00AA710A">
      <w:pPr>
        <w:pStyle w:val="custom3"/>
        <w:ind w:firstLine="420"/>
      </w:pPr>
      <w:r>
        <w:lastRenderedPageBreak/>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lastRenderedPageBreak/>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tab/>
      </w:r>
      <w:r>
        <w:tab/>
        <w:t>}</w:t>
      </w:r>
    </w:p>
    <w:p w14:paraId="21F7DE4B" w14:textId="77777777" w:rsidR="00AA710A" w:rsidRDefault="00AA710A" w:rsidP="00EB21F6">
      <w:pPr>
        <w:pStyle w:val="custom3"/>
        <w:ind w:firstLine="420"/>
      </w:pPr>
      <w:r>
        <w:tab/>
        <w:t>}</w:t>
      </w:r>
    </w:p>
    <w:p w14:paraId="3D17A5B5" w14:textId="77777777" w:rsidR="00AA710A" w:rsidRPr="00BB7F24" w:rsidRDefault="00EB21F6" w:rsidP="00EB21F6">
      <w:pPr>
        <w:pStyle w:val="custom3"/>
        <w:ind w:firstLine="420"/>
      </w:pPr>
      <w:r>
        <w:lastRenderedPageBreak/>
        <w:t>}</w:t>
      </w:r>
    </w:p>
    <w:p w14:paraId="4F3CEF03" w14:textId="77777777" w:rsidR="00EB21F6" w:rsidRDefault="00EB21F6" w:rsidP="00F938B6">
      <w:pPr>
        <w:pStyle w:val="custom"/>
      </w:pPr>
      <w:bookmarkStart w:id="61" w:name="_Toc519449419"/>
      <w:r>
        <w:t>UDP</w:t>
      </w:r>
      <w:bookmarkEnd w:id="61"/>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815C82">
      <w:pPr>
        <w:pStyle w:val="custom2"/>
        <w:numPr>
          <w:ilvl w:val="0"/>
          <w:numId w:val="17"/>
        </w:numPr>
        <w:ind w:firstLineChars="0"/>
      </w:pPr>
      <w:r>
        <w:t>创建</w:t>
      </w:r>
      <w:r>
        <w:rPr>
          <w:rFonts w:hint="eastAsia"/>
        </w:rPr>
        <w:t>DatagramSocket</w:t>
      </w:r>
      <w:r>
        <w:rPr>
          <w:rFonts w:hint="eastAsia"/>
        </w:rPr>
        <w:t>，指定端口号</w:t>
      </w:r>
    </w:p>
    <w:p w14:paraId="2FED0F13" w14:textId="77777777" w:rsidR="00EB21F6" w:rsidRDefault="00EB21F6" w:rsidP="00815C82">
      <w:pPr>
        <w:pStyle w:val="custom2"/>
        <w:numPr>
          <w:ilvl w:val="0"/>
          <w:numId w:val="17"/>
        </w:numPr>
        <w:ind w:firstLineChars="0"/>
      </w:pPr>
      <w:r>
        <w:t>创建</w:t>
      </w:r>
      <w:r>
        <w:rPr>
          <w:rFonts w:hint="eastAsia"/>
        </w:rPr>
        <w:t>DatagramPacket</w:t>
      </w:r>
    </w:p>
    <w:p w14:paraId="34682418" w14:textId="77777777" w:rsidR="00EB21F6" w:rsidRDefault="00EB21F6" w:rsidP="00815C82">
      <w:pPr>
        <w:pStyle w:val="custom2"/>
        <w:numPr>
          <w:ilvl w:val="0"/>
          <w:numId w:val="17"/>
        </w:numPr>
        <w:ind w:firstLineChars="0"/>
      </w:pPr>
      <w:r>
        <w:t>接收客户端发送的数据信息</w:t>
      </w:r>
    </w:p>
    <w:p w14:paraId="1A3D7E8B" w14:textId="77777777" w:rsidR="00EB21F6" w:rsidRDefault="00EB21F6" w:rsidP="00815C82">
      <w:pPr>
        <w:pStyle w:val="custom2"/>
        <w:numPr>
          <w:ilvl w:val="0"/>
          <w:numId w:val="17"/>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815C82">
      <w:pPr>
        <w:pStyle w:val="custom2"/>
        <w:numPr>
          <w:ilvl w:val="0"/>
          <w:numId w:val="18"/>
        </w:numPr>
        <w:ind w:firstLineChars="0"/>
      </w:pPr>
      <w:r>
        <w:t>定义发送信息</w:t>
      </w:r>
    </w:p>
    <w:p w14:paraId="09D8AE0A" w14:textId="77777777" w:rsidR="006472D1" w:rsidRDefault="006472D1" w:rsidP="00815C82">
      <w:pPr>
        <w:pStyle w:val="custom2"/>
        <w:numPr>
          <w:ilvl w:val="0"/>
          <w:numId w:val="18"/>
        </w:numPr>
        <w:ind w:firstLineChars="0"/>
      </w:pPr>
      <w:r>
        <w:t>创建</w:t>
      </w:r>
      <w:r>
        <w:rPr>
          <w:rFonts w:hint="eastAsia"/>
        </w:rPr>
        <w:t>DatagramPacket</w:t>
      </w:r>
      <w:r>
        <w:rPr>
          <w:rFonts w:hint="eastAsia"/>
        </w:rPr>
        <w:t>，包含将要发送的信息</w:t>
      </w:r>
    </w:p>
    <w:p w14:paraId="58997446" w14:textId="77777777" w:rsidR="006472D1" w:rsidRDefault="006472D1" w:rsidP="00815C82">
      <w:pPr>
        <w:pStyle w:val="custom2"/>
        <w:numPr>
          <w:ilvl w:val="0"/>
          <w:numId w:val="18"/>
        </w:numPr>
        <w:ind w:firstLineChars="0"/>
      </w:pPr>
      <w:r>
        <w:t>创建</w:t>
      </w:r>
      <w:r>
        <w:rPr>
          <w:rFonts w:hint="eastAsia"/>
        </w:rPr>
        <w:t>DatagramSocket</w:t>
      </w:r>
    </w:p>
    <w:p w14:paraId="120E7594" w14:textId="77777777" w:rsidR="006472D1" w:rsidRDefault="006472D1" w:rsidP="00815C82">
      <w:pPr>
        <w:pStyle w:val="custom2"/>
        <w:numPr>
          <w:ilvl w:val="0"/>
          <w:numId w:val="18"/>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tab/>
      </w:r>
      <w:r>
        <w:tab/>
      </w:r>
      <w:r>
        <w:tab/>
        <w:t>socket.receive(packet2);</w:t>
      </w:r>
    </w:p>
    <w:p w14:paraId="2913ECB1" w14:textId="77777777" w:rsidR="00CA0EB1" w:rsidRDefault="00CA0EB1" w:rsidP="00CA0EB1">
      <w:pPr>
        <w:pStyle w:val="custom3"/>
        <w:ind w:firstLine="420"/>
      </w:pPr>
      <w:r>
        <w:tab/>
      </w:r>
      <w:r>
        <w:tab/>
      </w:r>
      <w:r>
        <w:tab/>
        <w:t>String info = new String(data2,0,packet2.getLength());</w:t>
      </w:r>
    </w:p>
    <w:p w14:paraId="7C6BF7F2" w14:textId="77777777" w:rsidR="00CA0EB1" w:rsidRDefault="00CA0EB1" w:rsidP="00CA0EB1">
      <w:pPr>
        <w:pStyle w:val="custom3"/>
        <w:ind w:firstLine="420"/>
      </w:pPr>
      <w:r>
        <w:tab/>
      </w:r>
      <w:r>
        <w:tab/>
      </w:r>
      <w:r>
        <w:tab/>
        <w:t>System.out.println(info);</w:t>
      </w:r>
    </w:p>
    <w:p w14:paraId="55140137" w14:textId="77777777" w:rsidR="00CA0EB1" w:rsidRDefault="00CA0EB1" w:rsidP="00CA0EB1">
      <w:pPr>
        <w:pStyle w:val="custom3"/>
        <w:ind w:firstLine="420"/>
      </w:pPr>
      <w:r>
        <w:lastRenderedPageBreak/>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tab/>
      </w:r>
      <w:r>
        <w:tab/>
        <w:t>}finally{</w:t>
      </w:r>
    </w:p>
    <w:p w14:paraId="7A97639E" w14:textId="77777777" w:rsidR="00CA0EB1" w:rsidRDefault="00CA0EB1" w:rsidP="00CA0EB1">
      <w:pPr>
        <w:pStyle w:val="custom3"/>
        <w:ind w:firstLine="420"/>
      </w:pPr>
      <w:r>
        <w:tab/>
      </w:r>
      <w:r>
        <w:tab/>
      </w:r>
      <w:r>
        <w:tab/>
        <w:t>socket.close();</w:t>
      </w:r>
    </w:p>
    <w:p w14:paraId="1CD58B47" w14:textId="77777777" w:rsidR="00CA0EB1" w:rsidRDefault="00CA0EB1" w:rsidP="00CA0EB1">
      <w:pPr>
        <w:pStyle w:val="custom3"/>
        <w:ind w:firstLine="420"/>
      </w:pPr>
      <w:r>
        <w:tab/>
      </w:r>
      <w:r>
        <w:tab/>
        <w:t>}</w:t>
      </w:r>
    </w:p>
    <w:p w14:paraId="6C098C9D" w14:textId="1CAD267A" w:rsidR="00CA0EB1" w:rsidRDefault="00026745" w:rsidP="00026745">
      <w:pPr>
        <w:pStyle w:val="custom3"/>
        <w:ind w:firstLineChars="95" w:firstLine="199"/>
      </w:pPr>
      <w:r>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62" w:name="_Toc519449420"/>
      <w:r>
        <w:lastRenderedPageBreak/>
        <w:t>J</w:t>
      </w:r>
      <w:r>
        <w:rPr>
          <w:rFonts w:hint="eastAsia"/>
        </w:rPr>
        <w:t>ava</w:t>
      </w:r>
      <w:r>
        <w:rPr>
          <w:rFonts w:hint="eastAsia"/>
        </w:rPr>
        <w:t>注解</w:t>
      </w:r>
      <w:bookmarkEnd w:id="62"/>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F938B6">
      <w:pPr>
        <w:pStyle w:val="custom"/>
        <w:numPr>
          <w:ilvl w:val="1"/>
          <w:numId w:val="21"/>
        </w:numPr>
      </w:pPr>
      <w:bookmarkStart w:id="63" w:name="_Toc519449421"/>
      <w:r>
        <w:rPr>
          <w:rFonts w:hint="eastAsia"/>
        </w:rPr>
        <w:t>JDK</w:t>
      </w:r>
      <w:r>
        <w:rPr>
          <w:rFonts w:hint="eastAsia"/>
        </w:rPr>
        <w:t>自带注解</w:t>
      </w:r>
      <w:bookmarkEnd w:id="63"/>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815C82">
      <w:pPr>
        <w:pStyle w:val="custom2"/>
        <w:numPr>
          <w:ilvl w:val="0"/>
          <w:numId w:val="22"/>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815C82">
      <w:pPr>
        <w:pStyle w:val="custom2"/>
        <w:numPr>
          <w:ilvl w:val="0"/>
          <w:numId w:val="22"/>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815C82">
      <w:pPr>
        <w:pStyle w:val="custom2"/>
        <w:numPr>
          <w:ilvl w:val="0"/>
          <w:numId w:val="22"/>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F938B6">
      <w:pPr>
        <w:pStyle w:val="custom"/>
      </w:pPr>
      <w:bookmarkStart w:id="64" w:name="_Toc519449422"/>
      <w:r>
        <w:rPr>
          <w:rFonts w:hint="eastAsia"/>
        </w:rPr>
        <w:t>自定义注解</w:t>
      </w:r>
      <w:bookmarkEnd w:id="64"/>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815C82">
      <w:pPr>
        <w:pStyle w:val="custom2"/>
        <w:numPr>
          <w:ilvl w:val="0"/>
          <w:numId w:val="23"/>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815C82">
      <w:pPr>
        <w:pStyle w:val="custom2"/>
        <w:numPr>
          <w:ilvl w:val="0"/>
          <w:numId w:val="23"/>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815C82">
      <w:pPr>
        <w:pStyle w:val="custom2"/>
        <w:numPr>
          <w:ilvl w:val="0"/>
          <w:numId w:val="23"/>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815C82">
      <w:pPr>
        <w:pStyle w:val="custom2"/>
        <w:numPr>
          <w:ilvl w:val="0"/>
          <w:numId w:val="23"/>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65" w:name="_Toc519449423"/>
      <w:r>
        <w:rPr>
          <w:rFonts w:hint="eastAsia"/>
        </w:rPr>
        <w:lastRenderedPageBreak/>
        <w:t>IO</w:t>
      </w:r>
      <w:bookmarkEnd w:id="65"/>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F938B6">
      <w:pPr>
        <w:pStyle w:val="custom"/>
        <w:numPr>
          <w:ilvl w:val="1"/>
          <w:numId w:val="19"/>
        </w:numPr>
      </w:pPr>
      <w:bookmarkStart w:id="66" w:name="_Toc519449424"/>
      <w:r>
        <w:t>FILE</w:t>
      </w:r>
      <w:r>
        <w:t>类</w:t>
      </w:r>
      <w:bookmarkEnd w:id="66"/>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F938B6">
      <w:pPr>
        <w:pStyle w:val="custom"/>
      </w:pPr>
      <w:bookmarkStart w:id="67" w:name="_Toc519449425"/>
      <w:r>
        <w:t>FilenameFilter</w:t>
      </w:r>
      <w:r>
        <w:t>接口</w:t>
      </w:r>
      <w:bookmarkEnd w:id="67"/>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F938B6">
      <w:pPr>
        <w:pStyle w:val="custom"/>
      </w:pPr>
      <w:bookmarkStart w:id="68" w:name="_Toc519449426"/>
      <w:r>
        <w:rPr>
          <w:rFonts w:hint="eastAsia"/>
        </w:rPr>
        <w:t>IO</w:t>
      </w:r>
      <w:bookmarkEnd w:id="68"/>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F938B6">
      <w:pPr>
        <w:pStyle w:val="custom"/>
      </w:pPr>
      <w:bookmarkStart w:id="69" w:name="_Toc519449427"/>
      <w:r>
        <w:rPr>
          <w:rFonts w:hint="eastAsia"/>
        </w:rPr>
        <w:t>文件的字节流：</w:t>
      </w:r>
      <w:bookmarkEnd w:id="69"/>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F938B6">
      <w:pPr>
        <w:pStyle w:val="custom"/>
      </w:pPr>
      <w:bookmarkStart w:id="70" w:name="_Toc519449428"/>
      <w:r>
        <w:rPr>
          <w:rFonts w:hint="eastAsia"/>
        </w:rPr>
        <w:t>包装流：</w:t>
      </w:r>
      <w:bookmarkEnd w:id="70"/>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F938B6">
      <w:pPr>
        <w:pStyle w:val="custom"/>
      </w:pPr>
      <w:bookmarkStart w:id="71" w:name="_Toc519449429"/>
      <w:r>
        <w:rPr>
          <w:rFonts w:hint="eastAsia"/>
        </w:rPr>
        <w:t>缓冲流：</w:t>
      </w:r>
      <w:bookmarkEnd w:id="71"/>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F938B6">
      <w:pPr>
        <w:pStyle w:val="custom"/>
      </w:pPr>
      <w:bookmarkStart w:id="72" w:name="_Toc519449430"/>
      <w:r>
        <w:rPr>
          <w:rFonts w:hint="eastAsia"/>
        </w:rPr>
        <w:t>转换流：</w:t>
      </w:r>
      <w:bookmarkEnd w:id="72"/>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F938B6">
      <w:pPr>
        <w:pStyle w:val="custom"/>
      </w:pPr>
      <w:bookmarkStart w:id="73" w:name="_Toc519449431"/>
      <w:r>
        <w:t>内存流</w:t>
      </w:r>
      <w:bookmarkEnd w:id="73"/>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74" w:name="_Toc519449432"/>
      <w:r>
        <w:rPr>
          <w:rFonts w:hint="eastAsia"/>
        </w:rPr>
        <w:t>字节内存流</w:t>
      </w:r>
      <w:bookmarkEnd w:id="74"/>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t>public class BayteArrayDemo {</w:t>
      </w:r>
    </w:p>
    <w:p w14:paraId="3CFD7AA3" w14:textId="77777777" w:rsidR="00384A02" w:rsidRDefault="00384A02" w:rsidP="00384A02">
      <w:pPr>
        <w:pStyle w:val="custom3"/>
        <w:ind w:firstLine="420"/>
      </w:pPr>
      <w:r>
        <w:lastRenderedPageBreak/>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75" w:name="_Toc519449433"/>
      <w:r>
        <w:t>字符内存流</w:t>
      </w:r>
      <w:bookmarkEnd w:id="75"/>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t xml:space="preserve">        bos.close();</w:t>
      </w:r>
    </w:p>
    <w:p w14:paraId="6CC54ECA" w14:textId="77777777" w:rsidR="00384A02" w:rsidRDefault="00384A02" w:rsidP="00384A02">
      <w:pPr>
        <w:pStyle w:val="custom3"/>
        <w:ind w:firstLine="420"/>
      </w:pPr>
      <w:r>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lastRenderedPageBreak/>
        <w:t>}</w:t>
      </w:r>
    </w:p>
    <w:p w14:paraId="3295A2B3" w14:textId="77777777" w:rsidR="002654FF" w:rsidRDefault="006112ED" w:rsidP="006112ED">
      <w:pPr>
        <w:pStyle w:val="custom0"/>
      </w:pPr>
      <w:bookmarkStart w:id="76" w:name="_Toc519449434"/>
      <w:r>
        <w:t>字符串流</w:t>
      </w:r>
      <w:bookmarkEnd w:id="76"/>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F938B6">
      <w:pPr>
        <w:pStyle w:val="custom"/>
      </w:pPr>
      <w:bookmarkStart w:id="77" w:name="_Toc519449435"/>
      <w:r>
        <w:rPr>
          <w:rFonts w:hint="eastAsia"/>
        </w:rPr>
        <w:t>合并流</w:t>
      </w:r>
      <w:bookmarkEnd w:id="77"/>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t xml:space="preserve">        SequenceInputStream sis = new SequenceInputStream(</w:t>
      </w:r>
    </w:p>
    <w:p w14:paraId="59F83A61" w14:textId="77777777" w:rsidR="00E308EA" w:rsidRDefault="00E308EA" w:rsidP="00B27C27">
      <w:pPr>
        <w:pStyle w:val="custom3"/>
        <w:ind w:firstLine="420"/>
      </w:pPr>
      <w:r>
        <w:t xml:space="preserve">                new FileInputStream(new File("C:/Users/zeimao77/Desktop/abc.txt")),</w:t>
      </w:r>
    </w:p>
    <w:p w14:paraId="22E487F6" w14:textId="77777777" w:rsidR="00E308EA" w:rsidRDefault="00E308EA" w:rsidP="00B27C27">
      <w:pPr>
        <w:pStyle w:val="custom3"/>
        <w:ind w:firstLine="420"/>
      </w:pPr>
      <w:r>
        <w:t xml:space="preserve">                new FileInputStream(new File("C:/Users/zeimao77/Desktop/bcd.txt")));</w:t>
      </w:r>
    </w:p>
    <w:p w14:paraId="3440B159" w14:textId="77777777" w:rsidR="00E308EA" w:rsidRDefault="00E308EA" w:rsidP="00B27C27">
      <w:pPr>
        <w:pStyle w:val="custom3"/>
        <w:ind w:firstLine="420"/>
      </w:pPr>
      <w:r>
        <w:lastRenderedPageBreak/>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F938B6">
      <w:pPr>
        <w:pStyle w:val="custom"/>
      </w:pPr>
      <w:bookmarkStart w:id="78" w:name="_Toc519449436"/>
      <w:r>
        <w:rPr>
          <w:rFonts w:hint="eastAsia"/>
        </w:rPr>
        <w:t>序列化与反序列化</w:t>
      </w:r>
      <w:bookmarkEnd w:id="78"/>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t xml:space="preserve">        this.password = password;</w:t>
      </w:r>
    </w:p>
    <w:p w14:paraId="21045423" w14:textId="77777777" w:rsidR="00C27585" w:rsidRDefault="00C27585" w:rsidP="00C27585">
      <w:pPr>
        <w:pStyle w:val="custom3"/>
        <w:ind w:firstLine="420"/>
      </w:pPr>
      <w:r>
        <w:t xml:space="preserve">    }</w:t>
      </w:r>
    </w:p>
    <w:p w14:paraId="3E1C7F2F" w14:textId="77777777" w:rsidR="00C27585" w:rsidRDefault="00C27585" w:rsidP="00C27585">
      <w:pPr>
        <w:pStyle w:val="custom3"/>
        <w:ind w:firstLine="420"/>
      </w:pPr>
      <w:r>
        <w:t xml:space="preserve">    @Override</w:t>
      </w:r>
    </w:p>
    <w:p w14:paraId="6647F7F4" w14:textId="77777777" w:rsidR="00C27585" w:rsidRDefault="00C27585" w:rsidP="00C27585">
      <w:pPr>
        <w:pStyle w:val="custom3"/>
        <w:ind w:firstLine="420"/>
      </w:pPr>
      <w:r>
        <w:t xml:space="preserve">    public String toString() {</w:t>
      </w:r>
    </w:p>
    <w:p w14:paraId="72002939" w14:textId="77777777" w:rsidR="00C27585" w:rsidRDefault="00C27585" w:rsidP="00C27585">
      <w:pPr>
        <w:pStyle w:val="custom3"/>
        <w:ind w:firstLine="420"/>
      </w:pPr>
      <w:r>
        <w:lastRenderedPageBreak/>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F938B6">
      <w:pPr>
        <w:pStyle w:val="custom"/>
      </w:pPr>
      <w:bookmarkStart w:id="79" w:name="_Toc519449437"/>
      <w:r>
        <w:t>打印流</w:t>
      </w:r>
      <w:bookmarkEnd w:id="79"/>
    </w:p>
    <w:p w14:paraId="1389934E" w14:textId="77777777" w:rsidR="005A112C" w:rsidRDefault="00414D9F" w:rsidP="005A112C">
      <w:pPr>
        <w:pStyle w:val="custom2"/>
        <w:ind w:firstLine="420"/>
      </w:pPr>
      <w:r>
        <w:lastRenderedPageBreak/>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F938B6">
      <w:pPr>
        <w:pStyle w:val="custom"/>
      </w:pPr>
      <w:bookmarkStart w:id="80" w:name="_Toc519449438"/>
      <w:r>
        <w:rPr>
          <w:rFonts w:hint="eastAsia"/>
        </w:rPr>
        <w:t>标准输入输出流</w:t>
      </w:r>
      <w:bookmarkEnd w:id="80"/>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F938B6">
      <w:pPr>
        <w:pStyle w:val="custom"/>
      </w:pPr>
      <w:bookmarkStart w:id="81" w:name="_Toc519449439"/>
      <w:r>
        <w:t>S</w:t>
      </w:r>
      <w:r>
        <w:rPr>
          <w:rFonts w:hint="eastAsia"/>
        </w:rPr>
        <w:t>canner</w:t>
      </w:r>
      <w:bookmarkEnd w:id="81"/>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t xml:space="preserve">        scan.close();</w:t>
      </w:r>
    </w:p>
    <w:p w14:paraId="0F8AB066" w14:textId="77777777" w:rsidR="00106D7D" w:rsidRPr="00106D7D" w:rsidRDefault="00106D7D" w:rsidP="00106D7D">
      <w:pPr>
        <w:pStyle w:val="custom3"/>
        <w:ind w:firstLine="420"/>
        <w:rPr>
          <w:lang w:val="en"/>
        </w:rPr>
      </w:pPr>
      <w:r>
        <w:rPr>
          <w:lang w:val="en"/>
        </w:rPr>
        <w:t xml:space="preserve">    }</w:t>
      </w:r>
    </w:p>
    <w:p w14:paraId="569E03AF" w14:textId="77777777" w:rsidR="002A4AE6" w:rsidRDefault="00106D7D" w:rsidP="00106D7D">
      <w:pPr>
        <w:pStyle w:val="custom3"/>
        <w:ind w:firstLine="420"/>
        <w:rPr>
          <w:lang w:val="en"/>
        </w:rPr>
      </w:pPr>
      <w:r w:rsidRPr="00106D7D">
        <w:rPr>
          <w:lang w:val="en"/>
        </w:rPr>
        <w:t>}</w:t>
      </w:r>
    </w:p>
    <w:p w14:paraId="0700271F" w14:textId="77777777" w:rsidR="007D32CB" w:rsidRPr="007D32CB" w:rsidRDefault="00631F67" w:rsidP="00F938B6">
      <w:pPr>
        <w:pStyle w:val="custom"/>
      </w:pPr>
      <w:bookmarkStart w:id="82" w:name="_Toc519449440"/>
      <w:r>
        <w:rPr>
          <w:rFonts w:hint="eastAsia"/>
        </w:rPr>
        <w:lastRenderedPageBreak/>
        <w:t>数据流</w:t>
      </w:r>
      <w:bookmarkEnd w:id="82"/>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F938B6">
      <w:pPr>
        <w:pStyle w:val="custom"/>
      </w:pPr>
      <w:bookmarkStart w:id="83" w:name="_Toc519449441"/>
      <w:r>
        <w:rPr>
          <w:rFonts w:hint="eastAsia"/>
        </w:rPr>
        <w:lastRenderedPageBreak/>
        <w:t>Ran</w:t>
      </w:r>
      <w:r>
        <w:t>domAccessFile</w:t>
      </w:r>
      <w:bookmarkEnd w:id="83"/>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t xml:space="preserve">        raf.close();</w:t>
      </w:r>
    </w:p>
    <w:p w14:paraId="247EE877" w14:textId="77777777" w:rsidR="00FC72FF" w:rsidRPr="00FC72FF" w:rsidRDefault="00FC72FF" w:rsidP="00FC72FF">
      <w:pPr>
        <w:pStyle w:val="custom3"/>
        <w:ind w:firstLine="420"/>
        <w:rPr>
          <w:lang w:val="en"/>
        </w:rPr>
      </w:pPr>
      <w:r w:rsidRPr="00FC72FF">
        <w:rPr>
          <w:lang w:val="en"/>
        </w:rPr>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lastRenderedPageBreak/>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F938B6">
      <w:pPr>
        <w:pStyle w:val="custom"/>
      </w:pPr>
      <w:bookmarkStart w:id="84" w:name="_Toc519449442"/>
      <w:r>
        <w:t>管道流</w:t>
      </w:r>
      <w:bookmarkEnd w:id="84"/>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t xml:space="preserve">    PipedInputStream pis=null;</w:t>
      </w:r>
    </w:p>
    <w:p w14:paraId="77219888" w14:textId="77777777" w:rsidR="00BC608C" w:rsidRPr="00BC608C" w:rsidRDefault="00BC608C" w:rsidP="00BC608C">
      <w:pPr>
        <w:pStyle w:val="custom3"/>
        <w:ind w:firstLine="420"/>
        <w:rPr>
          <w:lang w:val="en"/>
        </w:rPr>
      </w:pPr>
      <w:r w:rsidRPr="00BC608C">
        <w:rPr>
          <w:lang w:val="en"/>
        </w:rPr>
        <w:lastRenderedPageBreak/>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F938B6">
      <w:pPr>
        <w:pStyle w:val="custom"/>
      </w:pPr>
      <w:bookmarkStart w:id="85" w:name="_Toc519449443"/>
      <w:r>
        <w:rPr>
          <w:rFonts w:hint="eastAsia"/>
        </w:rPr>
        <w:t>NIO</w:t>
      </w:r>
      <w:bookmarkEnd w:id="85"/>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t xml:space="preserve">        try {</w:t>
      </w:r>
    </w:p>
    <w:p w14:paraId="3BE7B6A0" w14:textId="77777777" w:rsidR="00B27432" w:rsidRPr="00B27432" w:rsidRDefault="00B27432" w:rsidP="00B27432">
      <w:pPr>
        <w:pStyle w:val="custom3"/>
        <w:ind w:firstLine="420"/>
        <w:rPr>
          <w:lang w:val="en"/>
        </w:rPr>
      </w:pPr>
      <w:r w:rsidRPr="00B27432">
        <w:rPr>
          <w:lang w:val="en"/>
        </w:rPr>
        <w:t xml:space="preserve">            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Files.move(Paths.get("file/cde.txt"),Paths.get("file/def.txt"),StandardCopyOption.ATOMIC_MOVE)</w:t>
      </w:r>
      <w:r w:rsidRPr="00B27432">
        <w:rPr>
          <w:lang w:val="en"/>
        </w:rPr>
        <w:lastRenderedPageBreak/>
        <w:t>;</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86" w:name="_Toc519449444"/>
      <w:r>
        <w:rPr>
          <w:lang w:val="en"/>
        </w:rPr>
        <w:lastRenderedPageBreak/>
        <w:t>数据结构</w:t>
      </w:r>
      <w:r w:rsidR="00585593">
        <w:rPr>
          <w:lang w:val="en"/>
        </w:rPr>
        <w:t>与算法</w:t>
      </w:r>
      <w:bookmarkEnd w:id="86"/>
    </w:p>
    <w:p w14:paraId="5D568C9C" w14:textId="6060B110"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r w:rsidR="00AE0AE1">
        <w:rPr>
          <w:rFonts w:hint="eastAsia"/>
          <w:lang w:val="en"/>
        </w:rPr>
        <w:t>数据结构在计算机中表示（映像）它包括数据元素的机内表示和关系的机内表示。</w:t>
      </w:r>
    </w:p>
    <w:p w14:paraId="666E7D71" w14:textId="0C876B10" w:rsidR="004F2DCE" w:rsidRDefault="004F2DCE" w:rsidP="00EF545D">
      <w:pPr>
        <w:pStyle w:val="custom2"/>
        <w:ind w:firstLine="420"/>
        <w:rPr>
          <w:lang w:val="en"/>
        </w:rPr>
      </w:pPr>
      <w:r>
        <w:rPr>
          <w:lang w:val="en"/>
        </w:rPr>
        <w:t>数据元素之间关系特征，一共有四种逻辑结构：</w:t>
      </w:r>
    </w:p>
    <w:p w14:paraId="4222F79D" w14:textId="528221B8" w:rsidR="004F2DCE" w:rsidRDefault="004F2DCE" w:rsidP="00815C82">
      <w:pPr>
        <w:pStyle w:val="custom2"/>
        <w:numPr>
          <w:ilvl w:val="0"/>
          <w:numId w:val="22"/>
        </w:numPr>
        <w:ind w:firstLineChars="0"/>
        <w:rPr>
          <w:lang w:val="en"/>
        </w:rPr>
      </w:pPr>
      <w:r>
        <w:rPr>
          <w:lang w:val="en"/>
        </w:rPr>
        <w:t>集合</w:t>
      </w:r>
    </w:p>
    <w:p w14:paraId="655467F5" w14:textId="46C5CF81" w:rsidR="004F2DCE" w:rsidRDefault="004F2DCE" w:rsidP="00815C82">
      <w:pPr>
        <w:pStyle w:val="custom2"/>
        <w:numPr>
          <w:ilvl w:val="0"/>
          <w:numId w:val="22"/>
        </w:numPr>
        <w:ind w:firstLineChars="0"/>
        <w:rPr>
          <w:lang w:val="en"/>
        </w:rPr>
      </w:pPr>
      <w:r>
        <w:rPr>
          <w:lang w:val="en"/>
        </w:rPr>
        <w:t>线性结构</w:t>
      </w:r>
    </w:p>
    <w:p w14:paraId="2DB665D3" w14:textId="4947D85F" w:rsidR="004F2DCE" w:rsidRDefault="004F2DCE" w:rsidP="00815C82">
      <w:pPr>
        <w:pStyle w:val="custom2"/>
        <w:numPr>
          <w:ilvl w:val="0"/>
          <w:numId w:val="22"/>
        </w:numPr>
        <w:ind w:firstLineChars="0"/>
        <w:rPr>
          <w:lang w:val="en"/>
        </w:rPr>
      </w:pPr>
      <w:r>
        <w:rPr>
          <w:lang w:val="en"/>
        </w:rPr>
        <w:t>树型结构</w:t>
      </w:r>
    </w:p>
    <w:p w14:paraId="64448535" w14:textId="548A1A9F" w:rsidR="004F2DCE" w:rsidRDefault="004F2DCE" w:rsidP="00815C82">
      <w:pPr>
        <w:pStyle w:val="custom2"/>
        <w:numPr>
          <w:ilvl w:val="0"/>
          <w:numId w:val="22"/>
        </w:numPr>
        <w:ind w:firstLineChars="0"/>
        <w:rPr>
          <w:lang w:val="en"/>
        </w:rPr>
      </w:pPr>
      <w:r>
        <w:rPr>
          <w:lang w:val="en"/>
        </w:rPr>
        <w:t>图型结构</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F938B6">
      <w:pPr>
        <w:pStyle w:val="custom"/>
        <w:numPr>
          <w:ilvl w:val="1"/>
          <w:numId w:val="24"/>
        </w:numPr>
      </w:pPr>
      <w:bookmarkStart w:id="87" w:name="_Toc519449445"/>
      <w:r>
        <w:rPr>
          <w:rFonts w:hint="eastAsia"/>
        </w:rPr>
        <w:t>Hell</w:t>
      </w:r>
      <w:r>
        <w:t>oWorld</w:t>
      </w:r>
      <w:bookmarkEnd w:id="87"/>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815C82">
      <w:pPr>
        <w:pStyle w:val="custom2"/>
        <w:numPr>
          <w:ilvl w:val="0"/>
          <w:numId w:val="25"/>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815C82">
      <w:pPr>
        <w:pStyle w:val="custom2"/>
        <w:numPr>
          <w:ilvl w:val="0"/>
          <w:numId w:val="25"/>
        </w:numPr>
        <w:ind w:firstLineChars="0"/>
        <w:rPr>
          <w:lang w:val="en"/>
        </w:rPr>
      </w:pPr>
      <w:bookmarkStart w:id="88" w:name="OLE_LINK1"/>
      <w:bookmarkStart w:id="89" w:name="OLE_LINK2"/>
      <w:r>
        <w:rPr>
          <w:lang w:val="en"/>
        </w:rPr>
        <w:t>安排</w:t>
      </w:r>
      <w:r>
        <w:rPr>
          <w:rFonts w:hint="eastAsia"/>
          <w:lang w:val="en"/>
        </w:rPr>
        <w:t>5</w:t>
      </w:r>
      <w:r>
        <w:rPr>
          <w:rFonts w:hint="eastAsia"/>
          <w:lang w:val="en"/>
        </w:rPr>
        <w:t>个球员上场</w:t>
      </w:r>
    </w:p>
    <w:p w14:paraId="4CEE7BDB" w14:textId="2084BBFB" w:rsidR="00445D87" w:rsidRDefault="00445D87" w:rsidP="00815C82">
      <w:pPr>
        <w:pStyle w:val="custom2"/>
        <w:numPr>
          <w:ilvl w:val="0"/>
          <w:numId w:val="25"/>
        </w:numPr>
        <w:ind w:firstLineChars="0"/>
        <w:rPr>
          <w:lang w:val="en"/>
        </w:rPr>
      </w:pPr>
      <w:bookmarkStart w:id="90" w:name="OLE_LINK7"/>
      <w:bookmarkEnd w:id="88"/>
      <w:bookmarkEnd w:id="89"/>
      <w:r>
        <w:rPr>
          <w:lang w:val="en"/>
        </w:rPr>
        <w:t>查询指定位置的球员的球衣号码是多少</w:t>
      </w:r>
    </w:p>
    <w:p w14:paraId="1F2C50E5" w14:textId="108247F8" w:rsidR="00445D87" w:rsidRDefault="00445D87" w:rsidP="00815C82">
      <w:pPr>
        <w:pStyle w:val="custom2"/>
        <w:numPr>
          <w:ilvl w:val="0"/>
          <w:numId w:val="25"/>
        </w:numPr>
        <w:ind w:firstLineChars="0"/>
        <w:rPr>
          <w:lang w:val="en"/>
        </w:rPr>
      </w:pPr>
      <w:bookmarkStart w:id="91" w:name="OLE_LINK9"/>
      <w:bookmarkStart w:id="92" w:name="OLE_LINK10"/>
      <w:bookmarkEnd w:id="90"/>
      <w:r>
        <w:rPr>
          <w:lang w:val="en"/>
        </w:rPr>
        <w:t>根据球衣号码查询球员位置</w:t>
      </w:r>
      <w:bookmarkEnd w:id="91"/>
      <w:bookmarkEnd w:id="92"/>
      <w:r>
        <w:rPr>
          <w:lang w:val="en"/>
        </w:rPr>
        <w:t>，</w:t>
      </w:r>
    </w:p>
    <w:p w14:paraId="710FAFC3" w14:textId="13C2EB6E" w:rsidR="00445D87" w:rsidRDefault="00445D87" w:rsidP="00815C82">
      <w:pPr>
        <w:pStyle w:val="custom2"/>
        <w:numPr>
          <w:ilvl w:val="0"/>
          <w:numId w:val="25"/>
        </w:numPr>
        <w:ind w:firstLineChars="0"/>
        <w:rPr>
          <w:lang w:val="en"/>
        </w:rPr>
      </w:pPr>
      <w:r>
        <w:rPr>
          <w:lang w:val="en"/>
        </w:rPr>
        <w:t>替换场上某位置的球员</w:t>
      </w:r>
    </w:p>
    <w:p w14:paraId="37CE97BB" w14:textId="53D36C50" w:rsidR="00445D87" w:rsidRDefault="00445D87" w:rsidP="00815C82">
      <w:pPr>
        <w:pStyle w:val="custom2"/>
        <w:numPr>
          <w:ilvl w:val="0"/>
          <w:numId w:val="25"/>
        </w:numPr>
        <w:ind w:firstLineChars="0"/>
        <w:rPr>
          <w:lang w:val="en"/>
        </w:rPr>
      </w:pPr>
      <w:bookmarkStart w:id="93" w:name="OLE_LINK11"/>
      <w:bookmarkStart w:id="94" w:name="OLE_LINK12"/>
      <w:r>
        <w:rPr>
          <w:lang w:val="en"/>
        </w:rPr>
        <w:t>替换球衣号为</w:t>
      </w:r>
      <w:r>
        <w:rPr>
          <w:rFonts w:hint="eastAsia"/>
          <w:lang w:val="en"/>
        </w:rPr>
        <w:t>22</w:t>
      </w:r>
      <w:r>
        <w:rPr>
          <w:rFonts w:hint="eastAsia"/>
          <w:lang w:val="en"/>
        </w:rPr>
        <w:t>的球员</w:t>
      </w:r>
    </w:p>
    <w:p w14:paraId="70EF2388" w14:textId="0ECCE195" w:rsidR="00445D87" w:rsidRDefault="00445D87" w:rsidP="00815C82">
      <w:pPr>
        <w:pStyle w:val="custom2"/>
        <w:numPr>
          <w:ilvl w:val="0"/>
          <w:numId w:val="25"/>
        </w:numPr>
        <w:ind w:firstLineChars="0"/>
        <w:rPr>
          <w:lang w:val="en"/>
        </w:rPr>
      </w:pPr>
      <w:bookmarkStart w:id="95" w:name="OLE_LINK5"/>
      <w:bookmarkStart w:id="96" w:name="OLE_LINK6"/>
      <w:bookmarkStart w:id="97" w:name="OLE_LINK13"/>
      <w:bookmarkEnd w:id="93"/>
      <w:bookmarkEnd w:id="94"/>
      <w:r>
        <w:rPr>
          <w:lang w:val="en"/>
        </w:rPr>
        <w:t>把索引为</w:t>
      </w:r>
      <w:r>
        <w:rPr>
          <w:rFonts w:hint="eastAsia"/>
          <w:lang w:val="en"/>
        </w:rPr>
        <w:t>2</w:t>
      </w:r>
      <w:r>
        <w:rPr>
          <w:rFonts w:hint="eastAsia"/>
          <w:lang w:val="en"/>
        </w:rPr>
        <w:t>的球员罚下场，没有替补</w:t>
      </w:r>
    </w:p>
    <w:p w14:paraId="64F6BFBB" w14:textId="2B060E21" w:rsidR="00445D87" w:rsidRDefault="00445D87" w:rsidP="00815C82">
      <w:pPr>
        <w:pStyle w:val="custom2"/>
        <w:numPr>
          <w:ilvl w:val="0"/>
          <w:numId w:val="25"/>
        </w:numPr>
        <w:ind w:firstLineChars="0"/>
        <w:rPr>
          <w:lang w:val="en"/>
        </w:rPr>
      </w:pPr>
      <w:bookmarkStart w:id="98" w:name="OLE_LINK3"/>
      <w:bookmarkStart w:id="99" w:name="OLE_LINK4"/>
      <w:bookmarkEnd w:id="95"/>
      <w:bookmarkEnd w:id="96"/>
      <w:bookmarkEnd w:id="97"/>
      <w:r>
        <w:rPr>
          <w:lang w:val="en"/>
        </w:rPr>
        <w:t>按照位置顺序打印球衣号码</w:t>
      </w:r>
    </w:p>
    <w:bookmarkEnd w:id="98"/>
    <w:bookmarkEnd w:id="99"/>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lastRenderedPageBreak/>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lastRenderedPageBreak/>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Default="00445D87" w:rsidP="00445D87">
      <w:pPr>
        <w:pStyle w:val="custom2"/>
        <w:ind w:firstLine="420"/>
        <w:rPr>
          <w:lang w:val="en"/>
        </w:rPr>
      </w:pPr>
    </w:p>
    <w:p w14:paraId="1B5AFD7E" w14:textId="1BB1A7EA" w:rsidR="0020403E" w:rsidRDefault="00D65690" w:rsidP="00F938B6">
      <w:pPr>
        <w:pStyle w:val="custom"/>
      </w:pPr>
      <w:bookmarkStart w:id="100" w:name="_Toc519449446"/>
      <w:r>
        <w:rPr>
          <w:rFonts w:hint="eastAsia"/>
        </w:rPr>
        <w:t>字符串</w:t>
      </w:r>
      <w:bookmarkEnd w:id="100"/>
    </w:p>
    <w:p w14:paraId="52AA86AA" w14:textId="0B8CE8F5" w:rsidR="00D65690" w:rsidRDefault="00D65690" w:rsidP="00815C82">
      <w:pPr>
        <w:pStyle w:val="custom2"/>
        <w:numPr>
          <w:ilvl w:val="0"/>
          <w:numId w:val="40"/>
        </w:numPr>
        <w:ind w:firstLineChars="0"/>
        <w:rPr>
          <w:lang w:val="en"/>
        </w:rPr>
      </w:pPr>
      <w:r>
        <w:rPr>
          <w:rFonts w:hint="eastAsia"/>
          <w:lang w:val="en"/>
        </w:rPr>
        <w:t>常见运算</w:t>
      </w:r>
      <w:r>
        <w:rPr>
          <w:lang w:val="en"/>
        </w:rPr>
        <w:t>：</w:t>
      </w:r>
    </w:p>
    <w:p w14:paraId="37D1B04F" w14:textId="0D097F9F" w:rsidR="00D65690" w:rsidRDefault="00D65690" w:rsidP="00815C82">
      <w:pPr>
        <w:pStyle w:val="custom2"/>
        <w:numPr>
          <w:ilvl w:val="0"/>
          <w:numId w:val="40"/>
        </w:numPr>
        <w:ind w:firstLineChars="0"/>
        <w:rPr>
          <w:lang w:val="en"/>
        </w:rPr>
      </w:pPr>
      <w:r>
        <w:rPr>
          <w:rFonts w:hint="eastAsia"/>
          <w:lang w:val="en"/>
        </w:rPr>
        <w:t>赋值运算</w:t>
      </w:r>
    </w:p>
    <w:p w14:paraId="4071BA20" w14:textId="64070CDF" w:rsidR="00D65690" w:rsidRDefault="00D65690" w:rsidP="00815C82">
      <w:pPr>
        <w:pStyle w:val="custom2"/>
        <w:numPr>
          <w:ilvl w:val="0"/>
          <w:numId w:val="40"/>
        </w:numPr>
        <w:ind w:firstLineChars="0"/>
        <w:rPr>
          <w:lang w:val="en"/>
        </w:rPr>
      </w:pPr>
      <w:r>
        <w:rPr>
          <w:rFonts w:hint="eastAsia"/>
          <w:lang w:val="en"/>
        </w:rPr>
        <w:t>判断相等</w:t>
      </w:r>
    </w:p>
    <w:p w14:paraId="7D85BD05" w14:textId="533D3BD7" w:rsidR="00D65690" w:rsidRDefault="00D65690" w:rsidP="00815C82">
      <w:pPr>
        <w:pStyle w:val="custom2"/>
        <w:numPr>
          <w:ilvl w:val="0"/>
          <w:numId w:val="40"/>
        </w:numPr>
        <w:ind w:firstLineChars="0"/>
        <w:rPr>
          <w:lang w:val="en"/>
        </w:rPr>
      </w:pPr>
      <w:r>
        <w:rPr>
          <w:rFonts w:hint="eastAsia"/>
          <w:lang w:val="en"/>
        </w:rPr>
        <w:t>求串长度</w:t>
      </w:r>
    </w:p>
    <w:p w14:paraId="6F2D7D32" w14:textId="1566A91B" w:rsidR="00D65690" w:rsidRDefault="00D65690" w:rsidP="00815C82">
      <w:pPr>
        <w:pStyle w:val="custom2"/>
        <w:numPr>
          <w:ilvl w:val="0"/>
          <w:numId w:val="40"/>
        </w:numPr>
        <w:ind w:firstLineChars="0"/>
        <w:rPr>
          <w:lang w:val="en"/>
        </w:rPr>
      </w:pPr>
      <w:r>
        <w:rPr>
          <w:rFonts w:hint="eastAsia"/>
          <w:lang w:val="en"/>
        </w:rPr>
        <w:t>联接运算</w:t>
      </w:r>
    </w:p>
    <w:p w14:paraId="1E722ABB" w14:textId="64A5A28A" w:rsidR="00D65690" w:rsidRDefault="00DD0D5B" w:rsidP="00815C82">
      <w:pPr>
        <w:pStyle w:val="custom2"/>
        <w:numPr>
          <w:ilvl w:val="0"/>
          <w:numId w:val="40"/>
        </w:numPr>
        <w:ind w:firstLineChars="0"/>
        <w:rPr>
          <w:lang w:val="en"/>
        </w:rPr>
      </w:pPr>
      <w:r>
        <w:rPr>
          <w:rFonts w:hint="eastAsia"/>
          <w:lang w:val="en"/>
        </w:rPr>
        <w:t>求子串</w:t>
      </w:r>
    </w:p>
    <w:p w14:paraId="415970A8" w14:textId="3073FA2C" w:rsidR="00DD0D5B" w:rsidRDefault="00DD0D5B" w:rsidP="00815C82">
      <w:pPr>
        <w:pStyle w:val="custom2"/>
        <w:numPr>
          <w:ilvl w:val="0"/>
          <w:numId w:val="40"/>
        </w:numPr>
        <w:ind w:firstLineChars="0"/>
        <w:rPr>
          <w:lang w:val="en"/>
        </w:rPr>
      </w:pPr>
      <w:r>
        <w:rPr>
          <w:rFonts w:hint="eastAsia"/>
          <w:lang w:val="en"/>
        </w:rPr>
        <w:t>定位</w:t>
      </w:r>
      <w:r>
        <w:rPr>
          <w:rFonts w:hint="eastAsia"/>
          <w:lang w:val="en"/>
        </w:rPr>
        <w:t>in</w:t>
      </w:r>
      <w:r>
        <w:rPr>
          <w:lang w:val="en"/>
        </w:rPr>
        <w:t>dex(str,i)</w:t>
      </w:r>
    </w:p>
    <w:p w14:paraId="3F97BE30" w14:textId="3B6807D6" w:rsidR="00DD0D5B" w:rsidRDefault="00DD0D5B" w:rsidP="00815C82">
      <w:pPr>
        <w:pStyle w:val="custom2"/>
        <w:numPr>
          <w:ilvl w:val="0"/>
          <w:numId w:val="40"/>
        </w:numPr>
        <w:ind w:firstLineChars="0"/>
        <w:rPr>
          <w:lang w:val="en"/>
        </w:rPr>
      </w:pPr>
      <w:r>
        <w:rPr>
          <w:rFonts w:hint="eastAsia"/>
          <w:lang w:val="en"/>
        </w:rPr>
        <w:t>替换</w:t>
      </w:r>
    </w:p>
    <w:p w14:paraId="6C512985" w14:textId="00B2D4B9" w:rsidR="00DD0D5B" w:rsidRDefault="00DD0D5B" w:rsidP="00815C82">
      <w:pPr>
        <w:pStyle w:val="custom2"/>
        <w:numPr>
          <w:ilvl w:val="0"/>
          <w:numId w:val="40"/>
        </w:numPr>
        <w:ind w:firstLineChars="0"/>
        <w:rPr>
          <w:lang w:val="en"/>
        </w:rPr>
      </w:pPr>
      <w:r>
        <w:rPr>
          <w:rFonts w:hint="eastAsia"/>
          <w:lang w:val="en"/>
        </w:rPr>
        <w:t>插入</w:t>
      </w:r>
    </w:p>
    <w:p w14:paraId="679764FE" w14:textId="360A4F6C" w:rsidR="00DD0D5B" w:rsidRDefault="00DD0D5B" w:rsidP="00815C82">
      <w:pPr>
        <w:pStyle w:val="custom2"/>
        <w:numPr>
          <w:ilvl w:val="0"/>
          <w:numId w:val="40"/>
        </w:numPr>
        <w:ind w:firstLineChars="0"/>
        <w:rPr>
          <w:lang w:val="en"/>
        </w:rPr>
      </w:pPr>
      <w:r>
        <w:rPr>
          <w:rFonts w:hint="eastAsia"/>
          <w:lang w:val="en"/>
        </w:rPr>
        <w:t>删除</w:t>
      </w:r>
    </w:p>
    <w:p w14:paraId="25994616" w14:textId="1E3D065A" w:rsidR="002629FA" w:rsidRDefault="002629FA" w:rsidP="002629FA">
      <w:pPr>
        <w:pStyle w:val="custom2"/>
        <w:ind w:firstLineChars="0"/>
        <w:rPr>
          <w:lang w:val="en"/>
        </w:rPr>
      </w:pPr>
      <w:r>
        <w:rPr>
          <w:rFonts w:hint="eastAsia"/>
          <w:lang w:val="en"/>
        </w:rPr>
        <w:t>串的存储方式一般取决于对串所进行的运算</w:t>
      </w:r>
      <w:r>
        <w:rPr>
          <w:lang w:val="en"/>
        </w:rPr>
        <w:t>。</w:t>
      </w:r>
      <w:r>
        <w:rPr>
          <w:rFonts w:hint="eastAsia"/>
          <w:lang w:val="en"/>
        </w:rPr>
        <w:t>如果串只是作为常量出现，则只需要作为一个字符的序列存储即可</w:t>
      </w:r>
      <w:r>
        <w:rPr>
          <w:lang w:val="en"/>
        </w:rPr>
        <w:t>。</w:t>
      </w:r>
      <w:r>
        <w:rPr>
          <w:rFonts w:hint="eastAsia"/>
          <w:lang w:val="en"/>
        </w:rPr>
        <w:t>但在多数非数值处理程序中</w:t>
      </w:r>
      <w:r>
        <w:rPr>
          <w:lang w:val="en"/>
        </w:rPr>
        <w:t>，</w:t>
      </w:r>
      <w:r>
        <w:rPr>
          <w:rFonts w:hint="eastAsia"/>
          <w:lang w:val="en"/>
        </w:rPr>
        <w:t>串也是操作对象，在程序执行的过程中</w:t>
      </w:r>
      <w:r>
        <w:rPr>
          <w:lang w:val="en"/>
        </w:rPr>
        <w:t>，</w:t>
      </w:r>
      <w:r>
        <w:rPr>
          <w:rFonts w:hint="eastAsia"/>
          <w:lang w:val="en"/>
        </w:rPr>
        <w:t>串的值可变</w:t>
      </w:r>
      <w:r>
        <w:rPr>
          <w:lang w:val="en"/>
        </w:rPr>
        <w:t>。</w:t>
      </w:r>
    </w:p>
    <w:p w14:paraId="262976D3" w14:textId="4C246FF5" w:rsidR="002629FA" w:rsidRDefault="002629FA" w:rsidP="002629FA">
      <w:pPr>
        <w:pStyle w:val="custom0"/>
        <w:rPr>
          <w:lang w:val="en"/>
        </w:rPr>
      </w:pPr>
      <w:bookmarkStart w:id="101" w:name="_Toc519449447"/>
      <w:r>
        <w:rPr>
          <w:rFonts w:hint="eastAsia"/>
          <w:lang w:val="en"/>
        </w:rPr>
        <w:lastRenderedPageBreak/>
        <w:t>静态存储结构</w:t>
      </w:r>
      <w:bookmarkEnd w:id="101"/>
    </w:p>
    <w:p w14:paraId="64B58A40" w14:textId="0A2B5D62" w:rsidR="002629FA" w:rsidRDefault="002629FA" w:rsidP="002629FA">
      <w:pPr>
        <w:pStyle w:val="custom2"/>
        <w:ind w:firstLine="420"/>
        <w:rPr>
          <w:lang w:val="en"/>
        </w:rPr>
      </w:pPr>
      <w:r>
        <w:rPr>
          <w:rFonts w:hint="eastAsia"/>
          <w:lang w:val="en"/>
        </w:rPr>
        <w:t>类似于线性表的顺序存储结构，用一组地址连接的存储单元存储串的字符序列。由于一个字符只占一个字节</w:t>
      </w:r>
      <w:r>
        <w:rPr>
          <w:lang w:val="en"/>
        </w:rPr>
        <w:t>，</w:t>
      </w:r>
      <w:r>
        <w:rPr>
          <w:rFonts w:hint="eastAsia"/>
          <w:lang w:val="en"/>
        </w:rPr>
        <w:t>而现在大多数计算机的存储器地址是采用的字编址</w:t>
      </w:r>
      <w:r>
        <w:rPr>
          <w:lang w:val="en"/>
        </w:rPr>
        <w:t>，</w:t>
      </w:r>
      <w:r>
        <w:rPr>
          <w:rFonts w:hint="eastAsia"/>
          <w:lang w:val="en"/>
        </w:rPr>
        <w:t>一个字占多个字节</w:t>
      </w:r>
      <w:r>
        <w:rPr>
          <w:lang w:val="en"/>
        </w:rPr>
        <w:t>，</w:t>
      </w:r>
      <w:r>
        <w:rPr>
          <w:rFonts w:hint="eastAsia"/>
          <w:lang w:val="en"/>
        </w:rPr>
        <w:t>因此顺序</w:t>
      </w:r>
      <w:r w:rsidR="001F66C1">
        <w:rPr>
          <w:rFonts w:hint="eastAsia"/>
          <w:lang w:val="en"/>
        </w:rPr>
        <w:t>存储结构方式有两种</w:t>
      </w:r>
      <w:r w:rsidR="001F66C1">
        <w:rPr>
          <w:lang w:val="en"/>
        </w:rPr>
        <w:t>：</w:t>
      </w:r>
    </w:p>
    <w:p w14:paraId="3CAA3EBC" w14:textId="58D8309A" w:rsidR="001F66C1" w:rsidRDefault="001F66C1" w:rsidP="002629FA">
      <w:pPr>
        <w:pStyle w:val="custom2"/>
        <w:ind w:firstLine="420"/>
        <w:rPr>
          <w:lang w:val="en"/>
        </w:rPr>
      </w:pPr>
      <w:r>
        <w:rPr>
          <w:rFonts w:hint="eastAsia"/>
          <w:lang w:val="en"/>
        </w:rPr>
        <w:t>非紧缩存储结构：每个存储单元只存放一个字符。这种方式空间利用率低下</w:t>
      </w:r>
      <w:r>
        <w:rPr>
          <w:lang w:val="en"/>
        </w:rPr>
        <w:t>，</w:t>
      </w:r>
      <w:r>
        <w:rPr>
          <w:rFonts w:hint="eastAsia"/>
          <w:lang w:val="en"/>
        </w:rPr>
        <w:t>但存储方式不需要分离</w:t>
      </w:r>
      <w:r>
        <w:rPr>
          <w:lang w:val="en"/>
        </w:rPr>
        <w:t>，</w:t>
      </w:r>
      <w:r>
        <w:rPr>
          <w:rFonts w:hint="eastAsia"/>
          <w:lang w:val="en"/>
        </w:rPr>
        <w:t>因而程序处理字符的速度高</w:t>
      </w:r>
      <w:r>
        <w:rPr>
          <w:lang w:val="en"/>
        </w:rPr>
        <w:t>。</w:t>
      </w:r>
    </w:p>
    <w:p w14:paraId="145B2C3D" w14:textId="4DA6622B" w:rsidR="001F66C1" w:rsidRPr="001F66C1" w:rsidRDefault="001F66C1" w:rsidP="001F66C1">
      <w:pPr>
        <w:pStyle w:val="custom2"/>
        <w:ind w:firstLine="420"/>
        <w:rPr>
          <w:lang w:val="en"/>
        </w:rPr>
      </w:pPr>
      <w:r>
        <w:rPr>
          <w:rFonts w:hint="eastAsia"/>
          <w:lang w:val="en"/>
        </w:rPr>
        <w:t>紧缩存储结构：一个字节存储一个字符</w:t>
      </w:r>
      <w:r>
        <w:rPr>
          <w:lang w:val="en"/>
        </w:rPr>
        <w:t>，</w:t>
      </w:r>
      <w:r>
        <w:rPr>
          <w:rFonts w:hint="eastAsia"/>
          <w:lang w:val="en"/>
        </w:rPr>
        <w:t>充分利用存储空间</w:t>
      </w:r>
      <w:r>
        <w:rPr>
          <w:lang w:val="en"/>
        </w:rPr>
        <w:t>，</w:t>
      </w:r>
      <w:r>
        <w:rPr>
          <w:rFonts w:hint="eastAsia"/>
          <w:lang w:val="en"/>
        </w:rPr>
        <w:t>但是在串的运算时</w:t>
      </w:r>
      <w:r>
        <w:rPr>
          <w:lang w:val="en"/>
        </w:rPr>
        <w:t>，</w:t>
      </w:r>
      <w:r>
        <w:rPr>
          <w:rFonts w:hint="eastAsia"/>
          <w:lang w:val="en"/>
        </w:rPr>
        <w:t>若要分离某一部分字符时</w:t>
      </w:r>
      <w:r>
        <w:rPr>
          <w:lang w:val="en"/>
        </w:rPr>
        <w:t>，</w:t>
      </w:r>
      <w:r>
        <w:rPr>
          <w:rFonts w:hint="eastAsia"/>
          <w:lang w:val="en"/>
        </w:rPr>
        <w:t>则非常麻烦。</w:t>
      </w:r>
    </w:p>
    <w:p w14:paraId="2CE7ED6F" w14:textId="71E588C5" w:rsidR="002629FA" w:rsidRDefault="002629FA" w:rsidP="002629FA">
      <w:pPr>
        <w:pStyle w:val="custom0"/>
        <w:rPr>
          <w:lang w:val="en"/>
        </w:rPr>
      </w:pPr>
      <w:bookmarkStart w:id="102" w:name="_Toc519449448"/>
      <w:r>
        <w:rPr>
          <w:rFonts w:hint="eastAsia"/>
          <w:lang w:val="en"/>
        </w:rPr>
        <w:t>动态存储结构</w:t>
      </w:r>
      <w:bookmarkEnd w:id="102"/>
    </w:p>
    <w:p w14:paraId="0310F559" w14:textId="07CC0D8E" w:rsidR="001F66C1" w:rsidRDefault="001F66C1" w:rsidP="001F66C1">
      <w:pPr>
        <w:pStyle w:val="custom2"/>
        <w:ind w:firstLine="420"/>
        <w:rPr>
          <w:lang w:val="en"/>
        </w:rPr>
      </w:pPr>
      <w:r>
        <w:rPr>
          <w:rFonts w:hint="eastAsia"/>
          <w:lang w:val="en"/>
        </w:rPr>
        <w:t>串的动态存储结构有两种存储方式：</w:t>
      </w:r>
    </w:p>
    <w:p w14:paraId="3A30B4BD" w14:textId="34E617E5" w:rsidR="001F66C1" w:rsidRDefault="001F66C1" w:rsidP="001F66C1">
      <w:pPr>
        <w:pStyle w:val="custom2"/>
        <w:ind w:firstLine="420"/>
        <w:rPr>
          <w:lang w:val="en"/>
        </w:rPr>
      </w:pPr>
      <w:r>
        <w:rPr>
          <w:rFonts w:hint="eastAsia"/>
          <w:lang w:val="en"/>
        </w:rPr>
        <w:t>块链结构</w:t>
      </w:r>
      <w:r w:rsidR="00811F42">
        <w:rPr>
          <w:rFonts w:hint="eastAsia"/>
          <w:lang w:val="en"/>
        </w:rPr>
        <w:t>：与线性表的链式结构类似，串值也可以采用链表方式存储。串的链式存储结构中每个结点包含字符域和结点链接指针域，字符域用于存放字符，指针域用于存入指向下一个结点的指针。用单链表存放串，每个结点仅存放一个字符，因此结点的指针域所占用的空间比字符域所占空间要大得多，为了提高空间利用率，可以使一个结点存放多个字符，称为块链结构。</w:t>
      </w:r>
      <w:r w:rsidR="00F00026">
        <w:rPr>
          <w:rFonts w:hint="eastAsia"/>
          <w:lang w:val="en"/>
        </w:rPr>
        <w:t>每个结点存放</w:t>
      </w:r>
      <w:r w:rsidR="00F00026">
        <w:rPr>
          <w:rFonts w:hint="eastAsia"/>
          <w:lang w:val="en"/>
        </w:rPr>
        <w:t>4</w:t>
      </w:r>
      <w:r w:rsidR="00F00026">
        <w:rPr>
          <w:rFonts w:hint="eastAsia"/>
          <w:lang w:val="en"/>
        </w:rPr>
        <w:t>个字符。当链表的最后一个结点不能被全占满时，通常补上“</w:t>
      </w:r>
      <w:r w:rsidR="00F00026">
        <w:rPr>
          <w:rFonts w:hint="eastAsia"/>
          <w:lang w:val="en"/>
        </w:rPr>
        <w:t>#</w:t>
      </w:r>
      <w:r w:rsidR="00F00026">
        <w:rPr>
          <w:rFonts w:hint="eastAsia"/>
          <w:lang w:val="en"/>
        </w:rPr>
        <w:t>”或其它非串值字符。块链结构虽然链表结构灵活，但因为要存放指针，会受存储密度限制。</w:t>
      </w:r>
    </w:p>
    <w:p w14:paraId="003711D4" w14:textId="1384FF9C" w:rsidR="001F66C1" w:rsidRDefault="001F66C1" w:rsidP="001F66C1">
      <w:pPr>
        <w:pStyle w:val="custom2"/>
        <w:ind w:firstLine="420"/>
        <w:rPr>
          <w:lang w:val="en"/>
        </w:rPr>
      </w:pPr>
      <w:r>
        <w:rPr>
          <w:rFonts w:hint="eastAsia"/>
          <w:lang w:val="en"/>
        </w:rPr>
        <w:t>堆结构</w:t>
      </w:r>
    </w:p>
    <w:p w14:paraId="7A2F8953" w14:textId="77777777" w:rsidR="00F00026" w:rsidRPr="001F66C1" w:rsidRDefault="00F00026" w:rsidP="001F66C1">
      <w:pPr>
        <w:pStyle w:val="custom2"/>
        <w:ind w:firstLine="420"/>
        <w:rPr>
          <w:lang w:val="en"/>
        </w:rPr>
      </w:pPr>
    </w:p>
    <w:p w14:paraId="0CBB88BE" w14:textId="7D27E89B" w:rsidR="0020403E" w:rsidRDefault="0020403E" w:rsidP="00F938B6">
      <w:pPr>
        <w:pStyle w:val="custom"/>
      </w:pPr>
      <w:bookmarkStart w:id="103" w:name="_Toc519449449"/>
      <w:r>
        <w:t>数组</w:t>
      </w:r>
      <w:bookmarkEnd w:id="103"/>
    </w:p>
    <w:p w14:paraId="1AE7B6C6" w14:textId="786DE63D" w:rsidR="000A5F1D" w:rsidRDefault="000A5F1D" w:rsidP="000A5F1D">
      <w:pPr>
        <w:pStyle w:val="custom2"/>
        <w:ind w:firstLine="420"/>
        <w:rPr>
          <w:lang w:val="en"/>
        </w:rPr>
      </w:pPr>
      <w:r>
        <w:rPr>
          <w:rFonts w:hint="eastAsia"/>
          <w:lang w:val="en"/>
        </w:rPr>
        <w:t>常见运算</w:t>
      </w:r>
      <w:r>
        <w:rPr>
          <w:lang w:val="en"/>
        </w:rPr>
        <w:t>：</w:t>
      </w:r>
    </w:p>
    <w:p w14:paraId="2B26A9D2" w14:textId="3C67E87E" w:rsidR="000A5F1D" w:rsidRDefault="000A5F1D" w:rsidP="00815C82">
      <w:pPr>
        <w:pStyle w:val="custom2"/>
        <w:numPr>
          <w:ilvl w:val="1"/>
          <w:numId w:val="41"/>
        </w:numPr>
        <w:ind w:firstLineChars="0"/>
        <w:rPr>
          <w:lang w:val="en"/>
        </w:rPr>
      </w:pPr>
      <w:r>
        <w:rPr>
          <w:rFonts w:hint="eastAsia"/>
          <w:lang w:val="en"/>
        </w:rPr>
        <w:t>给定下标，存取元素</w:t>
      </w:r>
    </w:p>
    <w:p w14:paraId="7F257BD5" w14:textId="794F09E7" w:rsidR="000A5F1D" w:rsidRPr="000A5F1D" w:rsidRDefault="000A5F1D" w:rsidP="00815C82">
      <w:pPr>
        <w:pStyle w:val="custom2"/>
        <w:numPr>
          <w:ilvl w:val="1"/>
          <w:numId w:val="41"/>
        </w:numPr>
        <w:ind w:firstLineChars="0"/>
        <w:rPr>
          <w:lang w:val="en"/>
        </w:rPr>
      </w:pPr>
      <w:r>
        <w:rPr>
          <w:rFonts w:hint="eastAsia"/>
          <w:lang w:val="en"/>
        </w:rPr>
        <w:t>给定下标，修改对应元素及其数据项</w:t>
      </w:r>
    </w:p>
    <w:p w14:paraId="0706AF90" w14:textId="353610E0" w:rsidR="0020403E" w:rsidRDefault="0020403E" w:rsidP="0020403E">
      <w:pPr>
        <w:pStyle w:val="custom2"/>
        <w:ind w:firstLine="420"/>
        <w:rPr>
          <w:lang w:val="en"/>
        </w:rPr>
      </w:pPr>
      <w:r>
        <w:rPr>
          <w:rFonts w:hint="eastAsia"/>
          <w:lang w:val="en"/>
        </w:rPr>
        <w:t>LOC(ai)</w:t>
      </w:r>
      <w:r>
        <w:rPr>
          <w:lang w:val="en"/>
        </w:rPr>
        <w:t xml:space="preserve"> = LOC(a1) + (i-1)*m</w:t>
      </w:r>
    </w:p>
    <w:p w14:paraId="2B7B5344" w14:textId="03AC4B79" w:rsidR="0020403E" w:rsidRDefault="0020403E" w:rsidP="0020403E">
      <w:pPr>
        <w:pStyle w:val="custom2"/>
        <w:ind w:firstLine="420"/>
        <w:rPr>
          <w:lang w:val="en"/>
        </w:rPr>
      </w:pPr>
      <w:r>
        <w:rPr>
          <w:lang w:val="en"/>
        </w:rPr>
        <w:t>N</w:t>
      </w:r>
      <w:r>
        <w:rPr>
          <w:lang w:val="en"/>
        </w:rPr>
        <w:t>维</w:t>
      </w:r>
      <w:r>
        <w:rPr>
          <w:rFonts w:hint="eastAsia"/>
          <w:lang w:val="en"/>
        </w:rPr>
        <w:t>数组是一个线性表，数据元素是一个</w:t>
      </w:r>
      <w:r>
        <w:rPr>
          <w:rFonts w:hint="eastAsia"/>
          <w:lang w:val="en"/>
        </w:rPr>
        <w:t>n-1</w:t>
      </w:r>
      <w:r>
        <w:rPr>
          <w:rFonts w:hint="eastAsia"/>
          <w:lang w:val="en"/>
        </w:rPr>
        <w:t>维的数组。</w:t>
      </w:r>
    </w:p>
    <w:p w14:paraId="03D80D78" w14:textId="4A4B34ED" w:rsidR="0020403E" w:rsidRDefault="0020403E" w:rsidP="0020403E">
      <w:pPr>
        <w:pStyle w:val="custom0"/>
        <w:rPr>
          <w:lang w:val="en"/>
        </w:rPr>
      </w:pPr>
      <w:bookmarkStart w:id="104" w:name="_Toc519449450"/>
      <w:r>
        <w:rPr>
          <w:lang w:val="en"/>
        </w:rPr>
        <w:t>矩阵压缩</w:t>
      </w:r>
      <w:bookmarkEnd w:id="104"/>
    </w:p>
    <w:p w14:paraId="60B41577" w14:textId="1735CDB3" w:rsidR="0020403E" w:rsidRDefault="0020403E" w:rsidP="0020403E">
      <w:pPr>
        <w:pStyle w:val="custom2"/>
        <w:ind w:firstLine="420"/>
        <w:rPr>
          <w:lang w:val="en"/>
        </w:rPr>
      </w:pPr>
      <w:r>
        <w:rPr>
          <w:rFonts w:hint="eastAsia"/>
          <w:lang w:val="en"/>
        </w:rPr>
        <w:t>在实际一些高阶矩阵中，同时在矩阵中存在许多零值或相同的值，为了节省存储空间，可以对这类矩阵进行压缩，一般思想是将相同元素分配到同一空间，零值不分配空间，一般将需要压缩的矩阵分为特殊矩阵和稀疏矩阵。</w:t>
      </w:r>
    </w:p>
    <w:p w14:paraId="1BAD5F64" w14:textId="78CDB18B" w:rsidR="0020403E" w:rsidRDefault="0020403E" w:rsidP="0020403E">
      <w:pPr>
        <w:pStyle w:val="custom2"/>
        <w:ind w:firstLine="420"/>
        <w:rPr>
          <w:lang w:val="en"/>
        </w:rPr>
      </w:pPr>
      <w:r>
        <w:rPr>
          <w:lang w:val="en"/>
        </w:rPr>
        <w:t>特殊矩阵又分对称矩阵和三角矩阵，对称矩阵是同对称相同的元素分配到同一空间，三角矩阵是将常数三角分配到同一空间，如果为零值，则一般不分配</w:t>
      </w:r>
      <w:r>
        <w:rPr>
          <w:rFonts w:hint="eastAsia"/>
          <w:lang w:val="en"/>
        </w:rPr>
        <w:t>空间。</w:t>
      </w:r>
    </w:p>
    <w:p w14:paraId="224706AD" w14:textId="46EB461D" w:rsidR="00FD705B" w:rsidRPr="0020403E" w:rsidRDefault="00FD705B" w:rsidP="0020403E">
      <w:pPr>
        <w:pStyle w:val="custom2"/>
        <w:ind w:firstLine="420"/>
        <w:rPr>
          <w:lang w:val="en"/>
        </w:rPr>
      </w:pPr>
      <w:r>
        <w:rPr>
          <w:lang w:val="en"/>
        </w:rPr>
        <w:t>稀疏矩阵中多数元素都是零值，而且非零元素的分布没有规律时，该矩阵就是稀疏矩阵。它的压缩方法分三元组顺序表，行列逻辑</w:t>
      </w:r>
      <w:r w:rsidR="00C47872">
        <w:rPr>
          <w:lang w:val="en"/>
        </w:rPr>
        <w:t>链接顺序表，十字链表</w:t>
      </w:r>
      <w:r w:rsidR="00710219">
        <w:rPr>
          <w:lang w:val="en"/>
        </w:rPr>
        <w:t>，可以参考图的存储</w:t>
      </w:r>
      <w:r w:rsidR="007973FB">
        <w:rPr>
          <w:lang w:val="en"/>
        </w:rPr>
        <w:t>。</w:t>
      </w:r>
    </w:p>
    <w:p w14:paraId="4223F6F7" w14:textId="101AA755" w:rsidR="00EF545D" w:rsidRDefault="0028528A" w:rsidP="00F938B6">
      <w:pPr>
        <w:pStyle w:val="custom"/>
      </w:pPr>
      <w:bookmarkStart w:id="105" w:name="_Toc519449451"/>
      <w:r>
        <w:rPr>
          <w:rFonts w:hint="eastAsia"/>
        </w:rPr>
        <w:t>Arr</w:t>
      </w:r>
      <w:r>
        <w:t>ayList</w:t>
      </w:r>
      <w:bookmarkEnd w:id="105"/>
    </w:p>
    <w:p w14:paraId="3B521AFE" w14:textId="446935DF" w:rsidR="006B3367" w:rsidRDefault="006B3367" w:rsidP="006B3367">
      <w:pPr>
        <w:pStyle w:val="custom2"/>
        <w:ind w:firstLine="420"/>
        <w:rPr>
          <w:lang w:val="en"/>
        </w:rPr>
      </w:pPr>
      <w:r>
        <w:rPr>
          <w:rFonts w:hint="eastAsia"/>
          <w:lang w:val="en"/>
        </w:rPr>
        <w:lastRenderedPageBreak/>
        <w:t>线性表的常见运算</w:t>
      </w:r>
      <w:r>
        <w:rPr>
          <w:lang w:val="en"/>
        </w:rPr>
        <w:t>：</w:t>
      </w:r>
    </w:p>
    <w:p w14:paraId="13447452" w14:textId="4602D969" w:rsidR="006B3367" w:rsidRDefault="006B3367" w:rsidP="00815C82">
      <w:pPr>
        <w:pStyle w:val="custom2"/>
        <w:numPr>
          <w:ilvl w:val="0"/>
          <w:numId w:val="39"/>
        </w:numPr>
        <w:ind w:firstLineChars="0"/>
        <w:rPr>
          <w:lang w:val="en"/>
        </w:rPr>
      </w:pPr>
      <w:r>
        <w:rPr>
          <w:rFonts w:hint="eastAsia"/>
          <w:lang w:val="en"/>
        </w:rPr>
        <w:t>初始化</w:t>
      </w:r>
    </w:p>
    <w:p w14:paraId="765B6F54" w14:textId="27998606" w:rsidR="006B3367" w:rsidRDefault="006B3367" w:rsidP="00815C82">
      <w:pPr>
        <w:pStyle w:val="custom2"/>
        <w:numPr>
          <w:ilvl w:val="0"/>
          <w:numId w:val="39"/>
        </w:numPr>
        <w:ind w:firstLineChars="0"/>
        <w:rPr>
          <w:lang w:val="en"/>
        </w:rPr>
      </w:pPr>
      <w:r>
        <w:rPr>
          <w:rFonts w:hint="eastAsia"/>
          <w:lang w:val="en"/>
        </w:rPr>
        <w:t>判断是否为空</w:t>
      </w:r>
    </w:p>
    <w:p w14:paraId="47B76BEC" w14:textId="301B0ADD" w:rsidR="006B3367" w:rsidRDefault="006B3367" w:rsidP="00815C82">
      <w:pPr>
        <w:pStyle w:val="custom2"/>
        <w:numPr>
          <w:ilvl w:val="0"/>
          <w:numId w:val="39"/>
        </w:numPr>
        <w:ind w:firstLineChars="0"/>
        <w:rPr>
          <w:lang w:val="en"/>
        </w:rPr>
      </w:pPr>
      <w:r>
        <w:rPr>
          <w:rFonts w:hint="eastAsia"/>
          <w:lang w:val="en"/>
        </w:rPr>
        <w:t>求长度</w:t>
      </w:r>
    </w:p>
    <w:p w14:paraId="187C8406" w14:textId="5A5BDF02" w:rsidR="006B3367" w:rsidRDefault="006B3367" w:rsidP="00815C82">
      <w:pPr>
        <w:pStyle w:val="custom2"/>
        <w:numPr>
          <w:ilvl w:val="0"/>
          <w:numId w:val="39"/>
        </w:numPr>
        <w:ind w:firstLineChars="0"/>
        <w:rPr>
          <w:lang w:val="en"/>
        </w:rPr>
      </w:pPr>
      <w:r>
        <w:rPr>
          <w:rFonts w:hint="eastAsia"/>
          <w:lang w:val="en"/>
        </w:rPr>
        <w:t>取第</w:t>
      </w:r>
      <w:r>
        <w:rPr>
          <w:rFonts w:hint="eastAsia"/>
          <w:lang w:val="en"/>
        </w:rPr>
        <w:t>i</w:t>
      </w:r>
      <w:r>
        <w:rPr>
          <w:rFonts w:hint="eastAsia"/>
          <w:lang w:val="en"/>
        </w:rPr>
        <w:t>个元素</w:t>
      </w:r>
    </w:p>
    <w:p w14:paraId="1187484A" w14:textId="5F5913E2" w:rsidR="006B3367" w:rsidRDefault="006B3367" w:rsidP="00815C82">
      <w:pPr>
        <w:pStyle w:val="custom2"/>
        <w:numPr>
          <w:ilvl w:val="0"/>
          <w:numId w:val="39"/>
        </w:numPr>
        <w:ind w:firstLineChars="0"/>
        <w:rPr>
          <w:lang w:val="en"/>
        </w:rPr>
      </w:pPr>
      <w:r>
        <w:rPr>
          <w:rFonts w:hint="eastAsia"/>
          <w:lang w:val="en"/>
        </w:rPr>
        <w:t>查找满足条件的元素</w:t>
      </w:r>
    </w:p>
    <w:p w14:paraId="775CA6BB" w14:textId="5362663A" w:rsidR="006B3367" w:rsidRDefault="006B3367" w:rsidP="00815C82">
      <w:pPr>
        <w:pStyle w:val="custom2"/>
        <w:numPr>
          <w:ilvl w:val="0"/>
          <w:numId w:val="39"/>
        </w:numPr>
        <w:ind w:firstLineChars="0"/>
        <w:rPr>
          <w:lang w:val="en"/>
        </w:rPr>
      </w:pPr>
      <w:r>
        <w:rPr>
          <w:rFonts w:hint="eastAsia"/>
          <w:lang w:val="en"/>
        </w:rPr>
        <w:t>在某个特定位置前插入元素</w:t>
      </w:r>
    </w:p>
    <w:p w14:paraId="00F89611" w14:textId="3CD1ABE6" w:rsidR="006B3367" w:rsidRDefault="006B3367" w:rsidP="00815C82">
      <w:pPr>
        <w:pStyle w:val="custom2"/>
        <w:numPr>
          <w:ilvl w:val="0"/>
          <w:numId w:val="39"/>
        </w:numPr>
        <w:ind w:firstLineChars="0"/>
        <w:rPr>
          <w:lang w:val="en"/>
        </w:rPr>
      </w:pPr>
      <w:r>
        <w:rPr>
          <w:rFonts w:hint="eastAsia"/>
          <w:lang w:val="en"/>
        </w:rPr>
        <w:t>删除第</w:t>
      </w:r>
      <w:r>
        <w:rPr>
          <w:lang w:val="en"/>
        </w:rPr>
        <w:t>i</w:t>
      </w:r>
      <w:r>
        <w:rPr>
          <w:rFonts w:hint="eastAsia"/>
          <w:lang w:val="en"/>
        </w:rPr>
        <w:t>个元素</w:t>
      </w:r>
    </w:p>
    <w:p w14:paraId="52BC6754" w14:textId="1FD65068" w:rsidR="006B3367" w:rsidRDefault="006B3367" w:rsidP="00815C82">
      <w:pPr>
        <w:pStyle w:val="custom2"/>
        <w:numPr>
          <w:ilvl w:val="0"/>
          <w:numId w:val="39"/>
        </w:numPr>
        <w:ind w:firstLineChars="0"/>
        <w:rPr>
          <w:lang w:val="en"/>
        </w:rPr>
      </w:pPr>
      <w:r>
        <w:rPr>
          <w:rFonts w:hint="eastAsia"/>
          <w:lang w:val="en"/>
        </w:rPr>
        <w:t>置空</w:t>
      </w:r>
    </w:p>
    <w:p w14:paraId="7BD76D09" w14:textId="1FB211DF"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前驱</w:t>
      </w:r>
    </w:p>
    <w:p w14:paraId="0D645143" w14:textId="3DACF4BD"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后继</w:t>
      </w:r>
    </w:p>
    <w:p w14:paraId="2F35D479" w14:textId="0617AD95" w:rsidR="006B3367" w:rsidRPr="006B3367" w:rsidRDefault="006B3367" w:rsidP="00815C82">
      <w:pPr>
        <w:pStyle w:val="custom2"/>
        <w:numPr>
          <w:ilvl w:val="0"/>
          <w:numId w:val="39"/>
        </w:numPr>
        <w:ind w:firstLineChars="0"/>
        <w:rPr>
          <w:lang w:val="en"/>
        </w:rPr>
      </w:pPr>
      <w:r>
        <w:rPr>
          <w:rFonts w:hint="eastAsia"/>
          <w:lang w:val="en"/>
        </w:rPr>
        <w:t>排序元素</w:t>
      </w:r>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lastRenderedPageBreak/>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t xml:space="preserve">                }</w:t>
      </w:r>
    </w:p>
    <w:p w14:paraId="1D0E316E" w14:textId="77777777" w:rsidR="00583992" w:rsidRPr="00583992" w:rsidRDefault="00583992" w:rsidP="00583992">
      <w:pPr>
        <w:pStyle w:val="custom3"/>
        <w:ind w:firstLine="420"/>
        <w:rPr>
          <w:lang w:val="en"/>
        </w:rPr>
      </w:pPr>
      <w:r w:rsidRPr="00583992">
        <w:rPr>
          <w:lang w:val="en"/>
        </w:rPr>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lastRenderedPageBreak/>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F938B6">
      <w:pPr>
        <w:pStyle w:val="custom"/>
      </w:pPr>
      <w:bookmarkStart w:id="106" w:name="_Toc519449452"/>
      <w:r>
        <w:t>链表</w:t>
      </w:r>
      <w:bookmarkEnd w:id="106"/>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lastRenderedPageBreak/>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107" w:name="OLE_LINK14"/>
      <w:bookmarkStart w:id="108"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107"/>
      <w:bookmarkEnd w:id="108"/>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lastRenderedPageBreak/>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lastRenderedPageBreak/>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F938B6">
      <w:pPr>
        <w:pStyle w:val="custom"/>
      </w:pPr>
      <w:bookmarkStart w:id="109" w:name="_Toc519449453"/>
      <w:r>
        <w:rPr>
          <w:rFonts w:hint="eastAsia"/>
        </w:rPr>
        <w:t>队列</w:t>
      </w:r>
      <w:bookmarkEnd w:id="109"/>
    </w:p>
    <w:p w14:paraId="31FB4B9D" w14:textId="46452264" w:rsidR="00F56266" w:rsidRDefault="00F56266" w:rsidP="00F56266">
      <w:pPr>
        <w:pStyle w:val="custom2"/>
        <w:ind w:firstLine="420"/>
        <w:rPr>
          <w:lang w:val="en"/>
        </w:rPr>
      </w:pPr>
      <w:r>
        <w:rPr>
          <w:lang w:val="en"/>
        </w:rPr>
        <w:lastRenderedPageBreak/>
        <w:t>常见运算：</w:t>
      </w:r>
    </w:p>
    <w:p w14:paraId="65452BE5" w14:textId="4D41FAC5" w:rsidR="00F56266" w:rsidRDefault="00F56266" w:rsidP="00815C82">
      <w:pPr>
        <w:pStyle w:val="custom2"/>
        <w:numPr>
          <w:ilvl w:val="0"/>
          <w:numId w:val="43"/>
        </w:numPr>
        <w:ind w:firstLineChars="0"/>
        <w:rPr>
          <w:lang w:val="en"/>
        </w:rPr>
      </w:pPr>
      <w:r>
        <w:rPr>
          <w:lang w:val="en"/>
        </w:rPr>
        <w:t>初始化队列</w:t>
      </w:r>
    </w:p>
    <w:p w14:paraId="773E3B25" w14:textId="06762CFF" w:rsidR="00F56266" w:rsidRDefault="00F56266" w:rsidP="00815C82">
      <w:pPr>
        <w:pStyle w:val="custom2"/>
        <w:numPr>
          <w:ilvl w:val="0"/>
          <w:numId w:val="43"/>
        </w:numPr>
        <w:ind w:firstLineChars="0"/>
        <w:rPr>
          <w:lang w:val="en"/>
        </w:rPr>
      </w:pPr>
      <w:r>
        <w:rPr>
          <w:lang w:val="en"/>
        </w:rPr>
        <w:t>判断空队</w:t>
      </w:r>
    </w:p>
    <w:p w14:paraId="7EA8DA92" w14:textId="0A2C488D" w:rsidR="00F56266" w:rsidRDefault="00F56266" w:rsidP="00815C82">
      <w:pPr>
        <w:pStyle w:val="custom2"/>
        <w:numPr>
          <w:ilvl w:val="0"/>
          <w:numId w:val="43"/>
        </w:numPr>
        <w:ind w:firstLineChars="0"/>
        <w:rPr>
          <w:lang w:val="en"/>
        </w:rPr>
      </w:pPr>
      <w:r>
        <w:rPr>
          <w:lang w:val="en"/>
        </w:rPr>
        <w:t>求队列长度</w:t>
      </w:r>
    </w:p>
    <w:p w14:paraId="5FE80A42" w14:textId="2AFDE7A0" w:rsidR="00F56266" w:rsidRDefault="00F56266" w:rsidP="00815C82">
      <w:pPr>
        <w:pStyle w:val="custom2"/>
        <w:numPr>
          <w:ilvl w:val="0"/>
          <w:numId w:val="43"/>
        </w:numPr>
        <w:ind w:firstLineChars="0"/>
        <w:rPr>
          <w:lang w:val="en"/>
        </w:rPr>
      </w:pPr>
      <w:r>
        <w:rPr>
          <w:lang w:val="en"/>
        </w:rPr>
        <w:t>读队列头</w:t>
      </w:r>
    </w:p>
    <w:p w14:paraId="69ABA8C8" w14:textId="6588682B" w:rsidR="00F56266" w:rsidRDefault="00F56266" w:rsidP="00815C82">
      <w:pPr>
        <w:pStyle w:val="custom2"/>
        <w:numPr>
          <w:ilvl w:val="0"/>
          <w:numId w:val="43"/>
        </w:numPr>
        <w:ind w:firstLineChars="0"/>
        <w:rPr>
          <w:lang w:val="en"/>
        </w:rPr>
      </w:pPr>
      <w:r>
        <w:rPr>
          <w:lang w:val="en"/>
        </w:rPr>
        <w:t>入队</w:t>
      </w:r>
    </w:p>
    <w:p w14:paraId="3D11327B" w14:textId="0C843143" w:rsidR="00F56266" w:rsidRDefault="00F56266" w:rsidP="00815C82">
      <w:pPr>
        <w:pStyle w:val="custom2"/>
        <w:numPr>
          <w:ilvl w:val="0"/>
          <w:numId w:val="43"/>
        </w:numPr>
        <w:ind w:firstLineChars="0"/>
        <w:rPr>
          <w:lang w:val="en"/>
        </w:rPr>
      </w:pPr>
      <w:r>
        <w:rPr>
          <w:lang w:val="en"/>
        </w:rPr>
        <w:t>出队</w:t>
      </w:r>
    </w:p>
    <w:p w14:paraId="466280DA" w14:textId="322A8EB7" w:rsidR="00F56266" w:rsidRPr="00F56266" w:rsidRDefault="00F56266" w:rsidP="00815C82">
      <w:pPr>
        <w:pStyle w:val="custom2"/>
        <w:numPr>
          <w:ilvl w:val="0"/>
          <w:numId w:val="43"/>
        </w:numPr>
        <w:ind w:firstLineChars="0"/>
        <w:rPr>
          <w:lang w:val="en"/>
        </w:rPr>
      </w:pPr>
      <w:r>
        <w:rPr>
          <w:lang w:val="en"/>
        </w:rPr>
        <w:t>清空队列</w:t>
      </w:r>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F938B6">
      <w:pPr>
        <w:pStyle w:val="custom"/>
      </w:pPr>
      <w:bookmarkStart w:id="110" w:name="_Toc519449454"/>
      <w:r>
        <w:t>栈</w:t>
      </w:r>
      <w:bookmarkEnd w:id="110"/>
    </w:p>
    <w:p w14:paraId="214A183E" w14:textId="3B2DB1AA" w:rsidR="00AB209A" w:rsidRDefault="00AB209A" w:rsidP="00AB209A">
      <w:pPr>
        <w:pStyle w:val="custom2"/>
        <w:ind w:firstLine="420"/>
        <w:rPr>
          <w:lang w:val="en"/>
        </w:rPr>
      </w:pPr>
      <w:r>
        <w:rPr>
          <w:lang w:val="en"/>
        </w:rPr>
        <w:t>常见运算：</w:t>
      </w:r>
    </w:p>
    <w:p w14:paraId="447CE70F" w14:textId="04CC26B4" w:rsidR="00AB209A" w:rsidRDefault="00AB209A" w:rsidP="00815C82">
      <w:pPr>
        <w:pStyle w:val="custom2"/>
        <w:numPr>
          <w:ilvl w:val="0"/>
          <w:numId w:val="42"/>
        </w:numPr>
        <w:ind w:firstLineChars="0"/>
        <w:rPr>
          <w:lang w:val="en"/>
        </w:rPr>
      </w:pPr>
      <w:r>
        <w:rPr>
          <w:lang w:val="en"/>
        </w:rPr>
        <w:t>初始化栈</w:t>
      </w:r>
    </w:p>
    <w:p w14:paraId="26F57480" w14:textId="1A856D94" w:rsidR="00AB209A" w:rsidRDefault="00AB209A" w:rsidP="00815C82">
      <w:pPr>
        <w:pStyle w:val="custom2"/>
        <w:numPr>
          <w:ilvl w:val="0"/>
          <w:numId w:val="42"/>
        </w:numPr>
        <w:ind w:firstLineChars="0"/>
        <w:rPr>
          <w:lang w:val="en"/>
        </w:rPr>
      </w:pPr>
      <w:r>
        <w:rPr>
          <w:lang w:val="en"/>
        </w:rPr>
        <w:t>判断空栈</w:t>
      </w:r>
    </w:p>
    <w:p w14:paraId="0BC985A2" w14:textId="1706ADA2" w:rsidR="00AB209A" w:rsidRDefault="00AB209A" w:rsidP="00815C82">
      <w:pPr>
        <w:pStyle w:val="custom2"/>
        <w:numPr>
          <w:ilvl w:val="0"/>
          <w:numId w:val="42"/>
        </w:numPr>
        <w:ind w:firstLineChars="0"/>
        <w:rPr>
          <w:lang w:val="en"/>
        </w:rPr>
      </w:pPr>
      <w:r>
        <w:rPr>
          <w:lang w:val="en"/>
        </w:rPr>
        <w:t>求栈深</w:t>
      </w:r>
    </w:p>
    <w:p w14:paraId="763FED66" w14:textId="1E57DD9F" w:rsidR="00AB209A" w:rsidRDefault="00AB209A" w:rsidP="00815C82">
      <w:pPr>
        <w:pStyle w:val="custom2"/>
        <w:numPr>
          <w:ilvl w:val="0"/>
          <w:numId w:val="42"/>
        </w:numPr>
        <w:ind w:firstLineChars="0"/>
        <w:rPr>
          <w:lang w:val="en"/>
        </w:rPr>
      </w:pPr>
      <w:r>
        <w:rPr>
          <w:lang w:val="en"/>
        </w:rPr>
        <w:t>取栈顶</w:t>
      </w:r>
    </w:p>
    <w:p w14:paraId="2BDDCFF0" w14:textId="2E0ADD94" w:rsidR="00AB209A" w:rsidRDefault="00AB209A" w:rsidP="00815C82">
      <w:pPr>
        <w:pStyle w:val="custom2"/>
        <w:numPr>
          <w:ilvl w:val="0"/>
          <w:numId w:val="42"/>
        </w:numPr>
        <w:ind w:firstLineChars="0"/>
        <w:rPr>
          <w:lang w:val="en"/>
        </w:rPr>
      </w:pPr>
      <w:r>
        <w:rPr>
          <w:lang w:val="en"/>
        </w:rPr>
        <w:t>入栈</w:t>
      </w:r>
    </w:p>
    <w:p w14:paraId="31C5E7BE" w14:textId="244A18F6" w:rsidR="00AB209A" w:rsidRDefault="00AB209A" w:rsidP="00815C82">
      <w:pPr>
        <w:pStyle w:val="custom2"/>
        <w:numPr>
          <w:ilvl w:val="0"/>
          <w:numId w:val="42"/>
        </w:numPr>
        <w:ind w:firstLineChars="0"/>
        <w:rPr>
          <w:lang w:val="en"/>
        </w:rPr>
      </w:pPr>
      <w:r>
        <w:rPr>
          <w:lang w:val="en"/>
        </w:rPr>
        <w:t>出栈</w:t>
      </w:r>
    </w:p>
    <w:p w14:paraId="49AC4865" w14:textId="75B186AD" w:rsidR="00AB209A" w:rsidRDefault="00AB209A" w:rsidP="00815C82">
      <w:pPr>
        <w:pStyle w:val="custom2"/>
        <w:numPr>
          <w:ilvl w:val="0"/>
          <w:numId w:val="42"/>
        </w:numPr>
        <w:ind w:firstLineChars="0"/>
        <w:rPr>
          <w:lang w:val="en"/>
        </w:rPr>
      </w:pPr>
      <w:r>
        <w:rPr>
          <w:lang w:val="en"/>
        </w:rPr>
        <w:t>清空栈</w:t>
      </w:r>
    </w:p>
    <w:p w14:paraId="31831350" w14:textId="77777777" w:rsidR="00AB209A" w:rsidRPr="00AB209A" w:rsidRDefault="00AB209A" w:rsidP="00AB209A">
      <w:pPr>
        <w:pStyle w:val="custom2"/>
        <w:ind w:firstLine="420"/>
        <w:rPr>
          <w:lang w:val="en"/>
        </w:rPr>
      </w:pPr>
    </w:p>
    <w:p w14:paraId="0FE94478" w14:textId="74A7FA9A" w:rsidR="00FB436D" w:rsidRDefault="00FB436D" w:rsidP="00FB436D">
      <w:pPr>
        <w:pStyle w:val="custom2"/>
        <w:ind w:firstLine="420"/>
        <w:rPr>
          <w:lang w:val="en"/>
        </w:rPr>
      </w:pPr>
      <w:r>
        <w:rPr>
          <w:lang w:val="en"/>
        </w:rPr>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F938B6">
      <w:pPr>
        <w:pStyle w:val="custom"/>
      </w:pPr>
      <w:bookmarkStart w:id="111" w:name="_Toc519449455"/>
      <w:r>
        <w:t>散列表</w:t>
      </w:r>
      <w:bookmarkEnd w:id="111"/>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lastRenderedPageBreak/>
        <w:t>如果数组中元素的值和索引位置存在</w:t>
      </w:r>
      <w:r>
        <w:rPr>
          <w:rFonts w:hint="eastAsia"/>
          <w:lang w:val="en"/>
        </w:rPr>
        <w:t>对应的关系，这样的数组就称为哈希表，可以看出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F938B6">
      <w:pPr>
        <w:pStyle w:val="custom"/>
      </w:pPr>
      <w:bookmarkStart w:id="112" w:name="_Toc519449456"/>
      <w:r>
        <w:t>树</w:t>
      </w:r>
      <w:bookmarkEnd w:id="112"/>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113" w:name="_Toc519449457"/>
      <w:r>
        <w:rPr>
          <w:lang w:val="en"/>
        </w:rPr>
        <w:t>二叉树</w:t>
      </w:r>
      <w:bookmarkEnd w:id="113"/>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lastRenderedPageBreak/>
        <w:t>完全二叉树：</w:t>
      </w:r>
    </w:p>
    <w:p w14:paraId="51FCFF56" w14:textId="2F3F11BB" w:rsidR="002760D6" w:rsidRDefault="002760D6" w:rsidP="00BE722D">
      <w:pPr>
        <w:pStyle w:val="custom2"/>
        <w:ind w:firstLine="420"/>
        <w:rPr>
          <w:lang w:val="en"/>
        </w:rPr>
      </w:pPr>
      <w:r>
        <w:rPr>
          <w:lang w:val="en"/>
        </w:rPr>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6651EE" w:rsidP="009E47A4">
      <w:pPr>
        <w:pStyle w:val="custom2"/>
        <w:ind w:firstLineChars="0" w:firstLine="0"/>
        <w:rPr>
          <w:noProof/>
        </w:rPr>
      </w:pPr>
      <w:r>
        <w:rPr>
          <w:noProof/>
        </w:rPr>
        <w:pict w14:anchorId="1871B7EC">
          <v:shape id="_x0000_i1027" type="#_x0000_t75" style="width:416.5pt;height:123.5pt">
            <v:imagedata r:id="rId32"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815C82">
      <w:pPr>
        <w:pStyle w:val="custom2"/>
        <w:numPr>
          <w:ilvl w:val="0"/>
          <w:numId w:val="26"/>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815C82">
      <w:pPr>
        <w:pStyle w:val="custom2"/>
        <w:numPr>
          <w:ilvl w:val="0"/>
          <w:numId w:val="26"/>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815C82">
      <w:pPr>
        <w:pStyle w:val="custom2"/>
        <w:numPr>
          <w:ilvl w:val="0"/>
          <w:numId w:val="26"/>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815C82">
      <w:pPr>
        <w:pStyle w:val="custom2"/>
        <w:numPr>
          <w:ilvl w:val="0"/>
          <w:numId w:val="26"/>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lastRenderedPageBreak/>
        <w:t xml:space="preserve">        this.id = id;</w:t>
      </w:r>
    </w:p>
    <w:p w14:paraId="0A9108DB" w14:textId="77777777" w:rsidR="0056272E" w:rsidRPr="0056272E" w:rsidRDefault="0056272E" w:rsidP="0056272E">
      <w:pPr>
        <w:pStyle w:val="custom3"/>
        <w:ind w:firstLine="420"/>
        <w:rPr>
          <w:lang w:val="en"/>
        </w:rPr>
      </w:pPr>
      <w:r w:rsidRPr="0056272E">
        <w:rPr>
          <w:lang w:val="en"/>
        </w:rPr>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lastRenderedPageBreak/>
        <w:t xml:space="preserve">       if(this.lchild!=null){</w:t>
      </w:r>
    </w:p>
    <w:p w14:paraId="01DCF3FA" w14:textId="77777777" w:rsidR="0056272E" w:rsidRPr="0056272E" w:rsidRDefault="0056272E" w:rsidP="0056272E">
      <w:pPr>
        <w:pStyle w:val="custom3"/>
        <w:ind w:firstLine="420"/>
        <w:rPr>
          <w:lang w:val="en"/>
        </w:rPr>
      </w:pPr>
      <w:r w:rsidRPr="0056272E">
        <w:rPr>
          <w:lang w:val="en"/>
        </w:rPr>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lastRenderedPageBreak/>
        <w:t xml:space="preserve">            if(current.rchild!=null){</w:t>
      </w:r>
    </w:p>
    <w:p w14:paraId="763304C0" w14:textId="77777777" w:rsidR="0056272E" w:rsidRPr="0056272E" w:rsidRDefault="0056272E" w:rsidP="0056272E">
      <w:pPr>
        <w:pStyle w:val="custom3"/>
        <w:ind w:firstLine="420"/>
        <w:rPr>
          <w:lang w:val="en"/>
        </w:rPr>
      </w:pPr>
      <w:r w:rsidRPr="0056272E">
        <w:rPr>
          <w:lang w:val="en"/>
        </w:rPr>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t xml:space="preserve">        for(DB d:list){</w:t>
      </w:r>
    </w:p>
    <w:p w14:paraId="43F54AB8" w14:textId="77777777" w:rsidR="0056272E" w:rsidRPr="0056272E" w:rsidRDefault="0056272E" w:rsidP="0056272E">
      <w:pPr>
        <w:pStyle w:val="custom3"/>
        <w:ind w:firstLine="420"/>
        <w:rPr>
          <w:lang w:val="en"/>
        </w:rPr>
      </w:pPr>
      <w:r w:rsidRPr="0056272E">
        <w:rPr>
          <w:lang w:val="en"/>
        </w:rPr>
        <w:lastRenderedPageBreak/>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lastRenderedPageBreak/>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114" w:name="_Toc519449458"/>
      <w:r>
        <w:rPr>
          <w:lang w:val="en"/>
        </w:rPr>
        <w:t>二叉树与普通树之间的转换</w:t>
      </w:r>
      <w:bookmarkEnd w:id="114"/>
    </w:p>
    <w:p w14:paraId="43C437EF" w14:textId="196932E7" w:rsidR="0056272E" w:rsidRDefault="006651EE" w:rsidP="0056272E">
      <w:pPr>
        <w:pStyle w:val="custom2"/>
        <w:ind w:firstLineChars="0" w:firstLine="0"/>
        <w:rPr>
          <w:lang w:val="en"/>
        </w:rPr>
      </w:pPr>
      <w:r>
        <w:rPr>
          <w:lang w:val="en"/>
        </w:rPr>
        <w:pict w14:anchorId="6A4FAE1D">
          <v:shape id="_x0000_i1028" type="#_x0000_t75" style="width:416.5pt;height:339.5pt">
            <v:imagedata r:id="rId33" o:title="未标题-1"/>
          </v:shape>
        </w:pict>
      </w:r>
    </w:p>
    <w:p w14:paraId="5B40C7D8" w14:textId="5A3446BB" w:rsidR="0056272E" w:rsidRDefault="006651EE" w:rsidP="0056272E">
      <w:pPr>
        <w:pStyle w:val="custom2"/>
        <w:ind w:firstLineChars="0" w:firstLine="0"/>
        <w:rPr>
          <w:lang w:val="en"/>
        </w:rPr>
      </w:pPr>
      <w:r>
        <w:rPr>
          <w:lang w:val="en"/>
        </w:rPr>
        <w:pict w14:anchorId="0EA6AF8F">
          <v:shape id="_x0000_i1029" type="#_x0000_t75" style="width:416.5pt;height:267.5pt">
            <v:imagedata r:id="rId34" o:title="未标题-1"/>
          </v:shape>
        </w:pict>
      </w:r>
    </w:p>
    <w:p w14:paraId="375DE852" w14:textId="05D9695A" w:rsidR="0056272E" w:rsidRDefault="0056272E" w:rsidP="0056272E">
      <w:pPr>
        <w:pStyle w:val="custom2"/>
        <w:ind w:firstLineChars="0" w:firstLine="420"/>
        <w:rPr>
          <w:lang w:val="en"/>
        </w:rPr>
      </w:pPr>
      <w:r>
        <w:rPr>
          <w:rFonts w:hint="eastAsia"/>
          <w:lang w:val="en"/>
        </w:rPr>
        <w:lastRenderedPageBreak/>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115" w:name="_Toc519449459"/>
      <w:r>
        <w:rPr>
          <w:rFonts w:hint="eastAsia"/>
        </w:rPr>
        <w:t>赫夫曼树与赫夫曼编码</w:t>
      </w:r>
      <w:bookmarkEnd w:id="115"/>
    </w:p>
    <w:p w14:paraId="5A24BBEB" w14:textId="3857872C" w:rsidR="00BC79F6" w:rsidRDefault="00BC79F6" w:rsidP="00F938B6">
      <w:pPr>
        <w:pStyle w:val="custom"/>
      </w:pPr>
      <w:bookmarkStart w:id="116" w:name="_Toc519449460"/>
      <w:r>
        <w:rPr>
          <w:rFonts w:hint="eastAsia"/>
        </w:rPr>
        <w:t>图</w:t>
      </w:r>
      <w:bookmarkEnd w:id="116"/>
    </w:p>
    <w:p w14:paraId="10E977A8" w14:textId="68279AE4" w:rsidR="003B0BD9" w:rsidRPr="003B0BD9" w:rsidRDefault="003B0BD9" w:rsidP="003B0BD9">
      <w:pPr>
        <w:pStyle w:val="custom0"/>
        <w:rPr>
          <w:lang w:val="en"/>
        </w:rPr>
      </w:pPr>
      <w:bookmarkStart w:id="117" w:name="_Toc519449461"/>
      <w:r>
        <w:rPr>
          <w:rFonts w:hint="eastAsia"/>
          <w:lang w:val="en"/>
        </w:rPr>
        <w:t>图的基本概念</w:t>
      </w:r>
      <w:bookmarkEnd w:id="117"/>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lastRenderedPageBreak/>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lastRenderedPageBreak/>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6651EE" w:rsidP="005E45DC">
      <w:pPr>
        <w:pStyle w:val="custom2"/>
        <w:ind w:firstLineChars="95" w:firstLine="199"/>
        <w:rPr>
          <w:lang w:val="en"/>
        </w:rPr>
      </w:pPr>
      <w:r>
        <w:rPr>
          <w:lang w:val="en"/>
        </w:rPr>
        <w:pict w14:anchorId="1D27A993">
          <v:shape id="_x0000_i1030" type="#_x0000_t75" style="width:416.5pt;height:113pt">
            <v:imagedata r:id="rId40"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6651EE" w:rsidP="005E45DC">
      <w:pPr>
        <w:pStyle w:val="custom2"/>
        <w:ind w:firstLineChars="95" w:firstLine="199"/>
        <w:rPr>
          <w:lang w:val="en"/>
        </w:rPr>
      </w:pPr>
      <w:r>
        <w:rPr>
          <w:lang w:val="en"/>
        </w:rPr>
        <w:pict w14:anchorId="49F926DF">
          <v:shape id="_x0000_i1031" type="#_x0000_t75" style="width:416.5pt;height:108pt">
            <v:imagedata r:id="rId41"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6651EE" w:rsidP="005E45DC">
      <w:pPr>
        <w:pStyle w:val="custom2"/>
        <w:ind w:firstLineChars="95" w:firstLine="199"/>
        <w:rPr>
          <w:lang w:val="en"/>
        </w:rPr>
      </w:pPr>
      <w:r>
        <w:rPr>
          <w:lang w:val="en"/>
        </w:rPr>
        <w:pict w14:anchorId="082C6FC5">
          <v:shape id="_x0000_i1032" type="#_x0000_t75" style="width:416.5pt;height:108pt">
            <v:imagedata r:id="rId42"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118" w:name="_Toc519449462"/>
      <w:r>
        <w:rPr>
          <w:rFonts w:hint="eastAsia"/>
          <w:lang w:val="en"/>
        </w:rPr>
        <w:t>图的存储结构：</w:t>
      </w:r>
      <w:bookmarkEnd w:id="118"/>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6651EE" w:rsidP="005E45DC">
      <w:pPr>
        <w:pStyle w:val="custom2"/>
        <w:ind w:firstLineChars="95" w:firstLine="199"/>
        <w:rPr>
          <w:lang w:val="en"/>
        </w:rPr>
      </w:pPr>
      <w:r>
        <w:rPr>
          <w:noProof/>
        </w:rPr>
        <w:pict w14:anchorId="4ECD8A4E">
          <v:shape id="_x0000_i1033" type="#_x0000_t75" style="width:416.5pt;height:108pt">
            <v:imagedata r:id="rId43" o:title="未标题-1"/>
          </v:shape>
        </w:pict>
      </w:r>
    </w:p>
    <w:p w14:paraId="171C345F" w14:textId="403A90A7" w:rsidR="006C1BCC" w:rsidRDefault="006C1BCC" w:rsidP="005E45DC">
      <w:pPr>
        <w:pStyle w:val="custom2"/>
        <w:ind w:firstLineChars="95" w:firstLine="199"/>
        <w:rPr>
          <w:lang w:val="en"/>
        </w:rPr>
      </w:pPr>
      <w:r>
        <w:rPr>
          <w:rFonts w:hint="eastAsia"/>
          <w:noProof/>
        </w:rPr>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6651EE" w:rsidP="005E45DC">
      <w:pPr>
        <w:pStyle w:val="custom2"/>
        <w:ind w:firstLineChars="95" w:firstLine="199"/>
        <w:rPr>
          <w:lang w:val="en"/>
        </w:rPr>
      </w:pPr>
      <w:r>
        <w:rPr>
          <w:lang w:val="en"/>
        </w:rPr>
        <w:pict w14:anchorId="409192E2">
          <v:shape id="_x0000_i1034" type="#_x0000_t75" style="width:416.5pt;height:108pt">
            <v:imagedata r:id="rId45"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6651EE" w:rsidP="005E45DC">
      <w:pPr>
        <w:pStyle w:val="custom2"/>
        <w:ind w:firstLineChars="95" w:firstLine="199"/>
        <w:rPr>
          <w:lang w:val="en"/>
        </w:rPr>
      </w:pPr>
      <w:r>
        <w:rPr>
          <w:lang w:val="en"/>
        </w:rPr>
        <w:lastRenderedPageBreak/>
        <w:pict w14:anchorId="7504161D">
          <v:shape id="_x0000_i1035" type="#_x0000_t75" style="width:416.5pt;height:108pt">
            <v:imagedata r:id="rId46"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6651EE" w:rsidP="005E45DC">
      <w:pPr>
        <w:pStyle w:val="custom2"/>
        <w:ind w:firstLineChars="95" w:firstLine="199"/>
        <w:rPr>
          <w:noProof/>
        </w:rPr>
      </w:pPr>
      <w:r>
        <w:rPr>
          <w:noProof/>
        </w:rPr>
        <w:pict w14:anchorId="06807E36">
          <v:shape id="_x0000_i1036" type="#_x0000_t75" style="width:416.5pt;height:108pt">
            <v:imagedata r:id="rId47" o:title="未标题-1"/>
          </v:shape>
        </w:pict>
      </w:r>
    </w:p>
    <w:p w14:paraId="4869882F" w14:textId="08AFA999" w:rsidR="005712BA" w:rsidRDefault="006651EE" w:rsidP="005E45DC">
      <w:pPr>
        <w:pStyle w:val="custom2"/>
        <w:ind w:firstLineChars="95" w:firstLine="199"/>
        <w:rPr>
          <w:noProof/>
        </w:rPr>
      </w:pPr>
      <w:r>
        <w:rPr>
          <w:noProof/>
        </w:rPr>
        <w:pict w14:anchorId="4B504037">
          <v:shape id="_x0000_i1037" type="#_x0000_t75" style="width:416.5pt;height:108pt">
            <v:imagedata r:id="rId48"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6651EE" w:rsidP="005E45DC">
      <w:pPr>
        <w:pStyle w:val="custom2"/>
        <w:ind w:firstLineChars="95" w:firstLine="199"/>
        <w:rPr>
          <w:noProof/>
        </w:rPr>
      </w:pPr>
      <w:r>
        <w:rPr>
          <w:noProof/>
        </w:rPr>
        <w:pict w14:anchorId="77FA02D3">
          <v:shape id="_x0000_i1038" type="#_x0000_t75" style="width:416.5pt;height:108pt">
            <v:imagedata r:id="rId49"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w:t>
      </w:r>
      <w:r>
        <w:rPr>
          <w:rFonts w:hint="eastAsia"/>
          <w:lang w:val="en"/>
        </w:rPr>
        <w:lastRenderedPageBreak/>
        <w:t>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119" w:name="_Toc519449463"/>
      <w:r>
        <w:rPr>
          <w:rFonts w:hint="eastAsia"/>
          <w:lang w:val="en"/>
        </w:rPr>
        <w:t>马踏棋盘问题</w:t>
      </w:r>
      <w:bookmarkEnd w:id="119"/>
    </w:p>
    <w:p w14:paraId="29C4E560" w14:textId="049367BA" w:rsidR="00983532" w:rsidRDefault="00983532" w:rsidP="00983532">
      <w:pPr>
        <w:pStyle w:val="custom2"/>
        <w:ind w:firstLine="420"/>
        <w:rPr>
          <w:lang w:val="en"/>
        </w:rPr>
      </w:pPr>
      <w:r>
        <w:rPr>
          <w:rFonts w:hint="eastAsia"/>
          <w:lang w:val="en"/>
        </w:rPr>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120" w:name="_Toc519449464"/>
      <w:r>
        <w:rPr>
          <w:lang w:val="en"/>
        </w:rPr>
        <w:t>图的最小生成树：</w:t>
      </w:r>
      <w:bookmarkEnd w:id="120"/>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lastRenderedPageBreak/>
        <w:t>步骤：</w:t>
      </w:r>
    </w:p>
    <w:p w14:paraId="005319B3" w14:textId="03A5CF0D" w:rsidR="0063633D" w:rsidRDefault="0063633D" w:rsidP="00815C82">
      <w:pPr>
        <w:pStyle w:val="custom2"/>
        <w:numPr>
          <w:ilvl w:val="3"/>
          <w:numId w:val="1"/>
        </w:numPr>
        <w:ind w:left="1276" w:firstLineChars="0" w:hanging="425"/>
        <w:rPr>
          <w:lang w:val="en"/>
        </w:rPr>
      </w:pPr>
      <w:r>
        <w:rPr>
          <w:rFonts w:hint="eastAsia"/>
          <w:lang w:val="en"/>
        </w:rPr>
        <w:t>把出发点变成黑色</w:t>
      </w:r>
    </w:p>
    <w:p w14:paraId="706C3E7A" w14:textId="27A3701F" w:rsidR="0063633D" w:rsidRDefault="0063633D" w:rsidP="00815C82">
      <w:pPr>
        <w:pStyle w:val="custom2"/>
        <w:numPr>
          <w:ilvl w:val="3"/>
          <w:numId w:val="1"/>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815C82">
      <w:pPr>
        <w:pStyle w:val="custom2"/>
        <w:numPr>
          <w:ilvl w:val="3"/>
          <w:numId w:val="1"/>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815C82">
      <w:pPr>
        <w:pStyle w:val="custom2"/>
        <w:numPr>
          <w:ilvl w:val="3"/>
          <w:numId w:val="1"/>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815C82">
      <w:pPr>
        <w:pStyle w:val="custom2"/>
        <w:numPr>
          <w:ilvl w:val="3"/>
          <w:numId w:val="1"/>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lastRenderedPageBreak/>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lastRenderedPageBreak/>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t xml:space="preserve">        list.sort((int[] o1,int[] o2)-&gt;{</w:t>
      </w:r>
    </w:p>
    <w:p w14:paraId="2CF5F177" w14:textId="77777777" w:rsidR="00260A82" w:rsidRPr="00260A82" w:rsidRDefault="00260A82" w:rsidP="00260A82">
      <w:pPr>
        <w:pStyle w:val="custom3"/>
        <w:ind w:firstLine="420"/>
        <w:rPr>
          <w:lang w:val="en"/>
        </w:rPr>
      </w:pPr>
      <w:r w:rsidRPr="00260A82">
        <w:rPr>
          <w:lang w:val="en"/>
        </w:rPr>
        <w:lastRenderedPageBreak/>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121" w:name="_Toc519449465"/>
      <w:r>
        <w:rPr>
          <w:rFonts w:hint="eastAsia"/>
          <w:lang w:val="en"/>
        </w:rPr>
        <w:t>最短路径问题</w:t>
      </w:r>
      <w:bookmarkEnd w:id="121"/>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lastRenderedPageBreak/>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t xml:space="preserve">        System.out.println();</w:t>
      </w:r>
    </w:p>
    <w:p w14:paraId="2D2D92C1" w14:textId="77777777" w:rsidR="00E0308D" w:rsidRPr="00E0308D" w:rsidRDefault="00E0308D" w:rsidP="00E0308D">
      <w:pPr>
        <w:pStyle w:val="custom3"/>
        <w:ind w:firstLine="420"/>
        <w:rPr>
          <w:lang w:val="en"/>
        </w:rPr>
      </w:pPr>
      <w:r w:rsidRPr="00E0308D">
        <w:rPr>
          <w:lang w:val="en"/>
        </w:rPr>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lastRenderedPageBreak/>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t xml:space="preserve">    Floyd(){</w:t>
      </w:r>
    </w:p>
    <w:p w14:paraId="5242D465" w14:textId="77777777" w:rsidR="00964681" w:rsidRPr="00964681" w:rsidRDefault="00964681" w:rsidP="00964681">
      <w:pPr>
        <w:pStyle w:val="custom3"/>
        <w:ind w:firstLine="420"/>
        <w:rPr>
          <w:lang w:val="en"/>
        </w:rPr>
      </w:pPr>
      <w:r w:rsidRPr="00964681">
        <w:rPr>
          <w:lang w:val="en"/>
        </w:rPr>
        <w:lastRenderedPageBreak/>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t xml:space="preserve">        jie(0,8);</w:t>
      </w:r>
    </w:p>
    <w:p w14:paraId="02CD3767" w14:textId="77777777" w:rsidR="00964681" w:rsidRPr="00964681" w:rsidRDefault="00964681" w:rsidP="00964681">
      <w:pPr>
        <w:pStyle w:val="custom3"/>
        <w:ind w:firstLine="420"/>
        <w:rPr>
          <w:lang w:val="en"/>
        </w:rPr>
      </w:pPr>
      <w:r w:rsidRPr="00964681">
        <w:rPr>
          <w:lang w:val="en"/>
        </w:rPr>
        <w:lastRenderedPageBreak/>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122" w:name="_Toc519449466"/>
      <w:r>
        <w:rPr>
          <w:rFonts w:hint="eastAsia"/>
          <w:lang w:val="en"/>
        </w:rPr>
        <w:t>拓扑排序</w:t>
      </w:r>
      <w:bookmarkEnd w:id="122"/>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tive On Vertex 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lastRenderedPageBreak/>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lastRenderedPageBreak/>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lastRenderedPageBreak/>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F938B6">
      <w:pPr>
        <w:pStyle w:val="custom"/>
      </w:pPr>
      <w:bookmarkStart w:id="123" w:name="_Toc519449467"/>
      <w:r>
        <w:t>查找</w:t>
      </w:r>
      <w:bookmarkEnd w:id="123"/>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24" w:name="_Toc519449468"/>
      <w:r>
        <w:rPr>
          <w:rFonts w:hint="eastAsia"/>
          <w:lang w:val="en"/>
        </w:rPr>
        <w:t>插值查找</w:t>
      </w:r>
      <w:bookmarkEnd w:id="124"/>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25" w:name="_Toc519449469"/>
      <w:r>
        <w:rPr>
          <w:rFonts w:hint="eastAsia"/>
          <w:lang w:val="en"/>
        </w:rPr>
        <w:t>斐</w:t>
      </w:r>
      <w:r w:rsidR="00801AA1">
        <w:rPr>
          <w:rFonts w:hint="eastAsia"/>
          <w:lang w:val="en"/>
        </w:rPr>
        <w:t>波那契查找</w:t>
      </w:r>
      <w:bookmarkEnd w:id="125"/>
    </w:p>
    <w:p w14:paraId="14637141" w14:textId="376DC1A7" w:rsidR="00801AA1" w:rsidRDefault="00801AA1" w:rsidP="00801AA1">
      <w:pPr>
        <w:pStyle w:val="custom2"/>
        <w:ind w:firstLineChars="0" w:firstLine="0"/>
        <w:rPr>
          <w:lang w:val="en"/>
        </w:rPr>
      </w:pPr>
      <w:r>
        <w:rPr>
          <w:rFonts w:hint="eastAsia"/>
          <w:noProof/>
        </w:rPr>
        <w:lastRenderedPageBreak/>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26" w:name="_Toc519449470"/>
      <w:r>
        <w:rPr>
          <w:rFonts w:hint="eastAsia"/>
          <w:lang w:val="en"/>
        </w:rPr>
        <w:t>线性索引</w:t>
      </w:r>
      <w:bookmarkEnd w:id="126"/>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27" w:name="_Toc519449471"/>
      <w:r>
        <w:rPr>
          <w:lang w:val="en"/>
        </w:rPr>
        <w:t>二叉排序树</w:t>
      </w:r>
      <w:bookmarkEnd w:id="127"/>
    </w:p>
    <w:p w14:paraId="77CC5BEC" w14:textId="15E537A1" w:rsidR="002D04D3" w:rsidRDefault="002D04D3" w:rsidP="002D04D3">
      <w:pPr>
        <w:pStyle w:val="custom2"/>
        <w:ind w:firstLine="420"/>
        <w:rPr>
          <w:lang w:val="en"/>
        </w:rPr>
      </w:pPr>
      <w:r>
        <w:rPr>
          <w:lang w:val="en"/>
        </w:rPr>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lastRenderedPageBreak/>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815C82">
      <w:pPr>
        <w:pStyle w:val="custom2"/>
        <w:numPr>
          <w:ilvl w:val="3"/>
          <w:numId w:val="1"/>
        </w:numPr>
        <w:ind w:firstLineChars="0"/>
        <w:rPr>
          <w:lang w:val="en"/>
        </w:rPr>
      </w:pPr>
      <w:r>
        <w:rPr>
          <w:rFonts w:hint="eastAsia"/>
          <w:lang w:val="en"/>
        </w:rPr>
        <w:t>如果是叶子节点</w:t>
      </w:r>
    </w:p>
    <w:p w14:paraId="5EA1EBEF" w14:textId="4100D6AA" w:rsidR="0076312F" w:rsidRDefault="0076312F" w:rsidP="00815C82">
      <w:pPr>
        <w:pStyle w:val="custom2"/>
        <w:numPr>
          <w:ilvl w:val="3"/>
          <w:numId w:val="1"/>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815C82">
      <w:pPr>
        <w:pStyle w:val="custom2"/>
        <w:numPr>
          <w:ilvl w:val="3"/>
          <w:numId w:val="1"/>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lastRenderedPageBreak/>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lastRenderedPageBreak/>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lastRenderedPageBreak/>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lastRenderedPageBreak/>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28" w:name="_Toc519449472"/>
      <w:r>
        <w:rPr>
          <w:lang w:val="en"/>
        </w:rPr>
        <w:t>二衡二叉排序树</w:t>
      </w:r>
      <w:bookmarkEnd w:id="128"/>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lastRenderedPageBreak/>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lastRenderedPageBreak/>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t xml:space="preserve">            this.rnode.printZhong();</w:t>
      </w:r>
    </w:p>
    <w:p w14:paraId="56AEEBBC" w14:textId="77777777" w:rsidR="00D62992" w:rsidRPr="00D62992" w:rsidRDefault="00D62992" w:rsidP="00D62992">
      <w:pPr>
        <w:pStyle w:val="custom3"/>
        <w:ind w:firstLine="420"/>
        <w:rPr>
          <w:lang w:val="en"/>
        </w:rPr>
      </w:pPr>
      <w:r w:rsidRPr="00D62992">
        <w:rPr>
          <w:lang w:val="en"/>
        </w:rPr>
        <w:lastRenderedPageBreak/>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lastRenderedPageBreak/>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t xml:space="preserve">                    if(temp == rnode){</w:t>
      </w:r>
    </w:p>
    <w:p w14:paraId="1A651053" w14:textId="77777777" w:rsidR="00D62992" w:rsidRPr="00D62992" w:rsidRDefault="00D62992" w:rsidP="00D62992">
      <w:pPr>
        <w:pStyle w:val="custom3"/>
        <w:ind w:firstLine="420"/>
        <w:rPr>
          <w:lang w:val="en"/>
        </w:rPr>
      </w:pPr>
      <w:r w:rsidRPr="00D62992">
        <w:rPr>
          <w:lang w:val="en"/>
        </w:rPr>
        <w:lastRenderedPageBreak/>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t xml:space="preserve">            }else{</w:t>
      </w:r>
    </w:p>
    <w:p w14:paraId="2CB9219E" w14:textId="77777777" w:rsidR="00D62992" w:rsidRPr="00D62992" w:rsidRDefault="00D62992" w:rsidP="00D62992">
      <w:pPr>
        <w:pStyle w:val="custom3"/>
        <w:ind w:firstLine="420"/>
        <w:rPr>
          <w:lang w:val="en"/>
        </w:rPr>
      </w:pPr>
      <w:r w:rsidRPr="00D62992">
        <w:rPr>
          <w:lang w:val="en"/>
        </w:rPr>
        <w:lastRenderedPageBreak/>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t xml:space="preserve">        root.getRoot().insertNode(4,4);</w:t>
      </w:r>
    </w:p>
    <w:p w14:paraId="58F8DDEF" w14:textId="77777777" w:rsidR="00D62992" w:rsidRPr="00D62992" w:rsidRDefault="00D62992" w:rsidP="00D62992">
      <w:pPr>
        <w:pStyle w:val="custom3"/>
        <w:ind w:firstLine="420"/>
        <w:rPr>
          <w:lang w:val="en"/>
        </w:rPr>
      </w:pPr>
      <w:r w:rsidRPr="00D62992">
        <w:rPr>
          <w:lang w:val="en"/>
        </w:rPr>
        <w:lastRenderedPageBreak/>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29" w:name="_Toc519449473"/>
      <w:r>
        <w:rPr>
          <w:rFonts w:hint="eastAsia"/>
          <w:lang w:val="en"/>
        </w:rPr>
        <w:t>2-</w:t>
      </w:r>
      <w:r>
        <w:rPr>
          <w:lang w:val="en"/>
        </w:rPr>
        <w:t>3</w:t>
      </w:r>
      <w:r>
        <w:rPr>
          <w:lang w:val="en"/>
        </w:rPr>
        <w:t>树</w:t>
      </w:r>
      <w:bookmarkEnd w:id="129"/>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t xml:space="preserve">    Integer key1;</w:t>
      </w:r>
    </w:p>
    <w:p w14:paraId="442C2EE6" w14:textId="77777777" w:rsidR="00E94EB0" w:rsidRDefault="00E94EB0" w:rsidP="00E94EB0">
      <w:pPr>
        <w:pStyle w:val="custom3"/>
        <w:ind w:firstLine="420"/>
      </w:pPr>
      <w:r>
        <w:t xml:space="preserve">    Integer key2;</w:t>
      </w:r>
    </w:p>
    <w:p w14:paraId="6E10018C" w14:textId="77777777" w:rsidR="00E94EB0" w:rsidRDefault="00E94EB0" w:rsidP="00E94EB0">
      <w:pPr>
        <w:pStyle w:val="custom3"/>
        <w:ind w:firstLine="420"/>
      </w:pPr>
      <w:r>
        <w:lastRenderedPageBreak/>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lastRenderedPageBreak/>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t xml:space="preserve">                    return righ.insertNode(key);</w:t>
      </w:r>
    </w:p>
    <w:p w14:paraId="4B0E195C" w14:textId="77777777" w:rsidR="00E94EB0" w:rsidRDefault="00E94EB0" w:rsidP="00E94EB0">
      <w:pPr>
        <w:pStyle w:val="custom3"/>
        <w:ind w:firstLine="420"/>
      </w:pPr>
      <w:r>
        <w:t xml:space="preserve">                }else{</w:t>
      </w:r>
    </w:p>
    <w:p w14:paraId="76EFC9CB" w14:textId="77777777" w:rsidR="00E94EB0" w:rsidRDefault="00E94EB0" w:rsidP="00E94EB0">
      <w:pPr>
        <w:pStyle w:val="custom3"/>
        <w:ind w:firstLine="420"/>
      </w:pPr>
      <w:r>
        <w:lastRenderedPageBreak/>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t xml:space="preserve">                    tempkey = tempkey ^ tnode.parent.key1;</w:t>
      </w:r>
    </w:p>
    <w:p w14:paraId="3FEB4A2F" w14:textId="77777777" w:rsidR="00E94EB0" w:rsidRDefault="00E94EB0" w:rsidP="00E94EB0">
      <w:pPr>
        <w:pStyle w:val="custom3"/>
        <w:ind w:firstLine="420"/>
      </w:pPr>
      <w:r>
        <w:t xml:space="preserve">                    tnode.parent.key1 = tempkey ^ tnode.parent.key1;</w:t>
      </w:r>
    </w:p>
    <w:p w14:paraId="4089B30F" w14:textId="77777777" w:rsidR="00E94EB0" w:rsidRDefault="00E94EB0" w:rsidP="00E94EB0">
      <w:pPr>
        <w:pStyle w:val="custom3"/>
        <w:ind w:firstLine="420"/>
      </w:pPr>
      <w:r>
        <w:lastRenderedPageBreak/>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t xml:space="preserve">        root = root.getRoot();</w:t>
      </w:r>
    </w:p>
    <w:p w14:paraId="7CAA6B53" w14:textId="77777777" w:rsidR="00E94EB0" w:rsidRDefault="00E94EB0" w:rsidP="00E94EB0">
      <w:pPr>
        <w:pStyle w:val="custom3"/>
        <w:ind w:firstLine="420"/>
      </w:pPr>
      <w:r>
        <w:t xml:space="preserve">        root.getRoot().insertNode(21);</w:t>
      </w:r>
    </w:p>
    <w:p w14:paraId="30E43967" w14:textId="77777777" w:rsidR="00E94EB0" w:rsidRDefault="00E94EB0" w:rsidP="00E94EB0">
      <w:pPr>
        <w:pStyle w:val="custom3"/>
        <w:ind w:firstLine="420"/>
      </w:pPr>
      <w:r>
        <w:lastRenderedPageBreak/>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lastRenderedPageBreak/>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30" w:name="_Toc519449474"/>
      <w:r>
        <w:rPr>
          <w:lang w:val="en"/>
        </w:rPr>
        <w:t>2-3</w:t>
      </w:r>
      <w:r w:rsidR="00AD7071">
        <w:rPr>
          <w:lang w:val="en"/>
        </w:rPr>
        <w:t>-4</w:t>
      </w:r>
      <w:r w:rsidR="00AD7071">
        <w:rPr>
          <w:lang w:val="en"/>
        </w:rPr>
        <w:t>树</w:t>
      </w:r>
      <w:bookmarkEnd w:id="130"/>
    </w:p>
    <w:p w14:paraId="1A213B35" w14:textId="176113AC" w:rsidR="00AD7071" w:rsidRDefault="00AD7071" w:rsidP="00AD7071">
      <w:pPr>
        <w:pStyle w:val="custom0"/>
        <w:rPr>
          <w:lang w:val="en"/>
        </w:rPr>
      </w:pPr>
      <w:bookmarkStart w:id="131" w:name="_Toc519449475"/>
      <w:r>
        <w:rPr>
          <w:rFonts w:hint="eastAsia"/>
          <w:lang w:val="en"/>
        </w:rPr>
        <w:t>B</w:t>
      </w:r>
      <w:r>
        <w:rPr>
          <w:rFonts w:hint="eastAsia"/>
          <w:lang w:val="en"/>
        </w:rPr>
        <w:t>树</w:t>
      </w:r>
      <w:bookmarkEnd w:id="131"/>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32" w:name="_Toc519449476"/>
      <w:r>
        <w:t>散列表（哈希表）查找</w:t>
      </w:r>
      <w:bookmarkEnd w:id="132"/>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t>好的构造散列函数有两个基本原则：</w:t>
      </w:r>
    </w:p>
    <w:p w14:paraId="02895EAF" w14:textId="2A477F62" w:rsidR="00027C69" w:rsidRDefault="00027C69" w:rsidP="00815C82">
      <w:pPr>
        <w:pStyle w:val="custom2"/>
        <w:numPr>
          <w:ilvl w:val="3"/>
          <w:numId w:val="1"/>
        </w:numPr>
        <w:ind w:firstLineChars="0"/>
        <w:rPr>
          <w:lang w:val="en"/>
        </w:rPr>
      </w:pPr>
      <w:r>
        <w:rPr>
          <w:rFonts w:hint="eastAsia"/>
          <w:lang w:val="en"/>
        </w:rPr>
        <w:t>计算简单</w:t>
      </w:r>
    </w:p>
    <w:p w14:paraId="17476DAF" w14:textId="442C95D0" w:rsidR="00027C69" w:rsidRDefault="00027C69" w:rsidP="00815C82">
      <w:pPr>
        <w:pStyle w:val="custom2"/>
        <w:numPr>
          <w:ilvl w:val="3"/>
          <w:numId w:val="1"/>
        </w:numPr>
        <w:ind w:firstLineChars="0"/>
        <w:rPr>
          <w:lang w:val="en"/>
        </w:rPr>
      </w:pPr>
      <w:r>
        <w:rPr>
          <w:lang w:val="en"/>
        </w:rPr>
        <w:t>分布均匀</w:t>
      </w:r>
    </w:p>
    <w:p w14:paraId="7D7C1FCE" w14:textId="0F40AF2C" w:rsidR="00027C69" w:rsidRPr="00027C69" w:rsidRDefault="00027C69" w:rsidP="00027C69">
      <w:pPr>
        <w:pStyle w:val="custom2"/>
        <w:ind w:left="220" w:firstLineChars="0"/>
        <w:rPr>
          <w:lang w:val="en"/>
        </w:rPr>
      </w:pPr>
      <w:r>
        <w:rPr>
          <w:lang w:val="en"/>
        </w:rPr>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lastRenderedPageBreak/>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lastRenderedPageBreak/>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t xml:space="preserve">        t.insertHash(1);</w:t>
      </w:r>
    </w:p>
    <w:p w14:paraId="5A47894C" w14:textId="77777777" w:rsidR="00513F46" w:rsidRPr="00513F46" w:rsidRDefault="00513F46" w:rsidP="00513F46">
      <w:pPr>
        <w:pStyle w:val="custom3"/>
        <w:ind w:firstLine="420"/>
        <w:rPr>
          <w:lang w:val="en"/>
        </w:rPr>
      </w:pPr>
      <w:r w:rsidRPr="00513F46">
        <w:rPr>
          <w:lang w:val="en"/>
        </w:rPr>
        <w:lastRenderedPageBreak/>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F938B6">
      <w:pPr>
        <w:pStyle w:val="custom"/>
      </w:pPr>
      <w:bookmarkStart w:id="133" w:name="_Toc519449477"/>
      <w:r>
        <w:t>排序</w:t>
      </w:r>
      <w:bookmarkEnd w:id="133"/>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34" w:name="_Toc519449478"/>
      <w:r>
        <w:rPr>
          <w:lang w:val="en"/>
        </w:rPr>
        <w:t>冒泡排序</w:t>
      </w:r>
      <w:bookmarkEnd w:id="134"/>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t xml:space="preserve">        arr = niubisort(a2);</w:t>
      </w:r>
    </w:p>
    <w:p w14:paraId="2A0C68C1" w14:textId="77777777" w:rsidR="00526C21" w:rsidRPr="00526C21" w:rsidRDefault="00526C21" w:rsidP="00526C21">
      <w:pPr>
        <w:pStyle w:val="custom3"/>
        <w:ind w:firstLine="420"/>
        <w:rPr>
          <w:lang w:val="en"/>
        </w:rPr>
      </w:pPr>
      <w:r w:rsidRPr="00526C21">
        <w:rPr>
          <w:lang w:val="en"/>
        </w:rPr>
        <w:t xml:space="preserve">        Arrays.stream(arr).forEach(o-&gt;{</w:t>
      </w:r>
    </w:p>
    <w:p w14:paraId="391B7560" w14:textId="77777777" w:rsidR="00526C21" w:rsidRPr="00526C21" w:rsidRDefault="00526C21" w:rsidP="00526C21">
      <w:pPr>
        <w:pStyle w:val="custom3"/>
        <w:ind w:firstLine="420"/>
        <w:rPr>
          <w:lang w:val="en"/>
        </w:rPr>
      </w:pPr>
      <w:r w:rsidRPr="00526C21">
        <w:rPr>
          <w:lang w:val="en"/>
        </w:rPr>
        <w:t xml:space="preserve">            System.out.printf("%d,",o);</w:t>
      </w:r>
    </w:p>
    <w:p w14:paraId="6D72C5BB" w14:textId="77777777" w:rsidR="00526C21" w:rsidRPr="00526C21" w:rsidRDefault="00526C21" w:rsidP="00526C21">
      <w:pPr>
        <w:pStyle w:val="custom3"/>
        <w:ind w:firstLine="420"/>
        <w:rPr>
          <w:lang w:val="en"/>
        </w:rPr>
      </w:pPr>
      <w:r w:rsidRPr="00526C21">
        <w:rPr>
          <w:lang w:val="en"/>
        </w:rPr>
        <w:lastRenderedPageBreak/>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t>执行结果：</w:t>
      </w:r>
    </w:p>
    <w:p w14:paraId="75608D0E" w14:textId="7EEE283F" w:rsidR="00A2332C" w:rsidRDefault="00A2332C" w:rsidP="00A2332C">
      <w:pPr>
        <w:pStyle w:val="custom2"/>
        <w:ind w:firstLineChars="0" w:firstLine="0"/>
        <w:rPr>
          <w:lang w:val="en"/>
        </w:rPr>
      </w:pPr>
      <w:r>
        <w:rPr>
          <w:noProof/>
        </w:rPr>
        <w:lastRenderedPageBreak/>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35" w:name="_Toc519449479"/>
      <w:r>
        <w:rPr>
          <w:lang w:val="en"/>
        </w:rPr>
        <w:t>选择排序</w:t>
      </w:r>
      <w:bookmarkEnd w:id="135"/>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t xml:space="preserve">            }</w:t>
      </w:r>
    </w:p>
    <w:p w14:paraId="0A083C8A" w14:textId="77777777" w:rsidR="00526C21" w:rsidRPr="00526C21" w:rsidRDefault="00526C21" w:rsidP="00526C21">
      <w:pPr>
        <w:pStyle w:val="custom3"/>
        <w:ind w:firstLine="420"/>
        <w:rPr>
          <w:lang w:val="en"/>
        </w:rPr>
      </w:pPr>
      <w:r w:rsidRPr="00526C21">
        <w:rPr>
          <w:lang w:val="en"/>
        </w:rPr>
        <w:t xml:space="preserve">        }</w:t>
      </w:r>
    </w:p>
    <w:p w14:paraId="7907394B"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36" w:name="_Toc519449480"/>
      <w:r>
        <w:rPr>
          <w:lang w:val="en"/>
        </w:rPr>
        <w:t>简单插入排序</w:t>
      </w:r>
      <w:bookmarkEnd w:id="136"/>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t xml:space="preserve">        return arr;</w:t>
      </w:r>
    </w:p>
    <w:p w14:paraId="592B8595" w14:textId="77777777" w:rsidR="00A47E0E" w:rsidRPr="00A47E0E" w:rsidRDefault="00A47E0E" w:rsidP="00A47E0E">
      <w:pPr>
        <w:pStyle w:val="custom3"/>
        <w:ind w:firstLine="420"/>
        <w:rPr>
          <w:lang w:val="en"/>
        </w:rPr>
      </w:pPr>
      <w:r w:rsidRPr="00A47E0E">
        <w:rPr>
          <w:lang w:val="en"/>
        </w:rPr>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lastRenderedPageBreak/>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37" w:name="_Toc519449481"/>
      <w:r>
        <w:rPr>
          <w:rFonts w:hint="eastAsia"/>
          <w:lang w:val="en"/>
        </w:rPr>
        <w:t>希尔排序</w:t>
      </w:r>
      <w:bookmarkEnd w:id="137"/>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t xml:space="preserve">        int[] arr = shellSort(a1);</w:t>
      </w:r>
    </w:p>
    <w:p w14:paraId="79571073" w14:textId="77777777" w:rsidR="00DA7DBA" w:rsidRPr="00DA7DBA" w:rsidRDefault="00DA7DBA" w:rsidP="00DA7DBA">
      <w:pPr>
        <w:pStyle w:val="custom3"/>
        <w:ind w:firstLine="420"/>
        <w:rPr>
          <w:lang w:val="en"/>
        </w:rPr>
      </w:pPr>
      <w:r w:rsidRPr="00DA7DBA">
        <w:rPr>
          <w:lang w:val="en"/>
        </w:rPr>
        <w:t xml:space="preserve">        Arrays.stream(arr).forEach(o-&gt;{</w:t>
      </w:r>
    </w:p>
    <w:p w14:paraId="1C1F023E" w14:textId="77777777" w:rsidR="00DA7DBA" w:rsidRPr="00DA7DBA" w:rsidRDefault="00DA7DBA" w:rsidP="00DA7DBA">
      <w:pPr>
        <w:pStyle w:val="custom3"/>
        <w:ind w:firstLine="420"/>
        <w:rPr>
          <w:lang w:val="en"/>
        </w:rPr>
      </w:pPr>
      <w:r w:rsidRPr="00DA7DBA">
        <w:rPr>
          <w:lang w:val="en"/>
        </w:rPr>
        <w:t xml:space="preserve">            System.out.printf("%d,",o);</w:t>
      </w:r>
    </w:p>
    <w:p w14:paraId="6CA5BEBE" w14:textId="77777777" w:rsidR="00DA7DBA" w:rsidRPr="00DA7DBA" w:rsidRDefault="00DA7DBA" w:rsidP="00DA7DBA">
      <w:pPr>
        <w:pStyle w:val="custom3"/>
        <w:ind w:firstLine="420"/>
        <w:rPr>
          <w:lang w:val="en"/>
        </w:rPr>
      </w:pPr>
      <w:r w:rsidRPr="00DA7DBA">
        <w:rPr>
          <w:lang w:val="en"/>
        </w:rPr>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lastRenderedPageBreak/>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38" w:name="_Toc519449482"/>
      <w:r>
        <w:rPr>
          <w:rFonts w:hint="eastAsia"/>
          <w:lang w:val="en"/>
        </w:rPr>
        <w:t>堆排序</w:t>
      </w:r>
      <w:bookmarkEnd w:id="138"/>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9">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t xml:space="preserve">        int length = arr.length-1;</w:t>
      </w:r>
    </w:p>
    <w:p w14:paraId="3D19E538" w14:textId="77777777" w:rsidR="00D64846" w:rsidRPr="00D64846" w:rsidRDefault="00D64846" w:rsidP="00D64846">
      <w:pPr>
        <w:pStyle w:val="custom3"/>
        <w:ind w:firstLine="420"/>
        <w:rPr>
          <w:lang w:val="en"/>
        </w:rPr>
      </w:pPr>
      <w:r w:rsidRPr="00D64846">
        <w:rPr>
          <w:lang w:val="en"/>
        </w:rPr>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t xml:space="preserve">        }</w:t>
      </w:r>
    </w:p>
    <w:p w14:paraId="5BD04281" w14:textId="77777777" w:rsidR="00D64846" w:rsidRPr="00D64846" w:rsidRDefault="00D64846" w:rsidP="00D64846">
      <w:pPr>
        <w:pStyle w:val="custom3"/>
        <w:ind w:firstLine="420"/>
        <w:rPr>
          <w:lang w:val="en"/>
        </w:rPr>
      </w:pPr>
      <w:r w:rsidRPr="00D64846">
        <w:rPr>
          <w:lang w:val="en"/>
        </w:rPr>
        <w:lastRenderedPageBreak/>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t>}</w:t>
      </w:r>
    </w:p>
    <w:p w14:paraId="41DA42D1" w14:textId="4495F2A7" w:rsidR="0003777B" w:rsidRDefault="0003777B" w:rsidP="0003777B">
      <w:pPr>
        <w:pStyle w:val="custom2"/>
        <w:ind w:firstLineChars="0" w:firstLine="0"/>
        <w:rPr>
          <w:lang w:val="en"/>
        </w:rPr>
      </w:pPr>
      <w:r w:rsidRPr="0003777B">
        <w:rPr>
          <w:noProof/>
        </w:rPr>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39" w:name="_Toc519449483"/>
      <w:r>
        <w:rPr>
          <w:lang w:val="en"/>
        </w:rPr>
        <w:t>归并排序</w:t>
      </w:r>
      <w:bookmarkEnd w:id="139"/>
    </w:p>
    <w:p w14:paraId="3681D21B" w14:textId="77777777" w:rsidR="00D9541D" w:rsidRDefault="00707D5E" w:rsidP="00707D5E">
      <w:pPr>
        <w:pStyle w:val="custom2"/>
        <w:ind w:firstLine="420"/>
        <w:rPr>
          <w:lang w:val="en"/>
        </w:rPr>
      </w:pPr>
      <w:r>
        <w:rPr>
          <w:lang w:val="en"/>
        </w:rPr>
        <w:t>归并排序就是利用归并的思想实现的排序算法，它的原理是假设初始序列有</w:t>
      </w:r>
      <w:r>
        <w:rPr>
          <w:rFonts w:hint="eastAsia"/>
          <w:lang w:val="en"/>
        </w:rPr>
        <w:t>n</w:t>
      </w:r>
      <w:r>
        <w:rPr>
          <w:rFonts w:hint="eastAsia"/>
          <w:lang w:val="en"/>
        </w:rPr>
        <w:t>个记</w:t>
      </w:r>
      <w:r>
        <w:rPr>
          <w:rFonts w:hint="eastAsia"/>
          <w:lang w:val="en"/>
        </w:rPr>
        <w:lastRenderedPageBreak/>
        <w:t>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t xml:space="preserve">        int[] a1 = {1,2,3,0,8,7,6,5,9,4};</w:t>
      </w:r>
    </w:p>
    <w:p w14:paraId="5BCFBEC8" w14:textId="77777777" w:rsidR="00550352" w:rsidRPr="00550352" w:rsidRDefault="00550352" w:rsidP="00550352">
      <w:pPr>
        <w:pStyle w:val="custom3"/>
        <w:ind w:firstLine="420"/>
        <w:rPr>
          <w:lang w:val="en"/>
        </w:rPr>
      </w:pPr>
      <w:r w:rsidRPr="00550352">
        <w:rPr>
          <w:lang w:val="en"/>
        </w:rPr>
        <w:lastRenderedPageBreak/>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40" w:name="_Toc519449484"/>
      <w:r>
        <w:rPr>
          <w:rFonts w:hint="eastAsia"/>
          <w:lang w:val="en"/>
        </w:rPr>
        <w:t>快速排序</w:t>
      </w:r>
      <w:bookmarkEnd w:id="140"/>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t xml:space="preserve">        int[] a1 = {1,2,3,0,8,7,6,5,9,4};</w:t>
      </w:r>
    </w:p>
    <w:p w14:paraId="78C851DC" w14:textId="77777777" w:rsidR="001D606C" w:rsidRPr="001D606C" w:rsidRDefault="001D606C" w:rsidP="001D606C">
      <w:pPr>
        <w:pStyle w:val="custom3"/>
        <w:ind w:firstLine="420"/>
        <w:rPr>
          <w:lang w:val="en"/>
        </w:rPr>
      </w:pPr>
      <w:r w:rsidRPr="001D606C">
        <w:rPr>
          <w:lang w:val="en"/>
        </w:rPr>
        <w:lastRenderedPageBreak/>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41" w:name="_Toc519449485"/>
      <w:r>
        <w:rPr>
          <w:lang w:val="en"/>
        </w:rPr>
        <w:lastRenderedPageBreak/>
        <w:t>加密解密</w:t>
      </w:r>
      <w:bookmarkEnd w:id="141"/>
    </w:p>
    <w:p w14:paraId="01283D98" w14:textId="64B52323" w:rsidR="004A2DF6" w:rsidRDefault="00705E83" w:rsidP="00F938B6">
      <w:pPr>
        <w:pStyle w:val="custom"/>
        <w:numPr>
          <w:ilvl w:val="1"/>
          <w:numId w:val="29"/>
        </w:numPr>
      </w:pPr>
      <w:r>
        <w:rPr>
          <w:rFonts w:hint="eastAsia"/>
        </w:rPr>
        <w:t xml:space="preserve"> </w:t>
      </w:r>
      <w:bookmarkStart w:id="142" w:name="_Toc519449486"/>
      <w:r w:rsidR="004A2DF6">
        <w:rPr>
          <w:rFonts w:hint="eastAsia"/>
        </w:rPr>
        <w:t>BASE64</w:t>
      </w:r>
      <w:r w:rsidR="007B6031">
        <w:rPr>
          <w:rFonts w:hint="eastAsia"/>
        </w:rPr>
        <w:t>编码</w:t>
      </w:r>
      <w:bookmarkEnd w:id="142"/>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F938B6">
      <w:pPr>
        <w:pStyle w:val="custom"/>
        <w:numPr>
          <w:ilvl w:val="1"/>
          <w:numId w:val="29"/>
        </w:numPr>
      </w:pPr>
      <w:r>
        <w:rPr>
          <w:rFonts w:hint="eastAsia"/>
        </w:rPr>
        <w:t xml:space="preserve"> </w:t>
      </w:r>
      <w:bookmarkStart w:id="143" w:name="_Toc519449487"/>
      <w:r w:rsidR="007B6031">
        <w:rPr>
          <w:rFonts w:hint="eastAsia"/>
        </w:rPr>
        <w:t>消息摘要</w:t>
      </w:r>
      <w:bookmarkEnd w:id="143"/>
    </w:p>
    <w:p w14:paraId="6E227EED" w14:textId="59EF18F0" w:rsidR="00511A16" w:rsidRDefault="00511A16" w:rsidP="00511A16">
      <w:pPr>
        <w:pStyle w:val="custom0"/>
        <w:rPr>
          <w:lang w:val="en"/>
        </w:rPr>
      </w:pPr>
      <w:bookmarkStart w:id="144" w:name="_Toc519449488"/>
      <w:r>
        <w:rPr>
          <w:lang w:val="en"/>
        </w:rPr>
        <w:t>消息摘要</w:t>
      </w:r>
      <w:bookmarkEnd w:id="144"/>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45" w:name="OLE_LINK16"/>
      <w:r>
        <w:rPr>
          <w:lang w:val="en"/>
        </w:rPr>
        <w:t>字符串</w:t>
      </w:r>
      <w:r>
        <w:rPr>
          <w:rFonts w:hint="eastAsia"/>
          <w:lang w:val="en"/>
        </w:rPr>
        <w:t>MD5</w:t>
      </w:r>
      <w:r>
        <w:rPr>
          <w:lang w:val="en"/>
        </w:rPr>
        <w:t>：</w:t>
      </w:r>
    </w:p>
    <w:bookmarkEnd w:id="145"/>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tab/>
        <w:t>return sb.toString();</w:t>
      </w:r>
    </w:p>
    <w:p w14:paraId="71292E47" w14:textId="7C3571FC" w:rsidR="00511A16" w:rsidRDefault="00511A16" w:rsidP="00511A16">
      <w:pPr>
        <w:pStyle w:val="custom3"/>
        <w:ind w:firstLine="420"/>
        <w:rPr>
          <w:lang w:val="en"/>
        </w:rPr>
      </w:pPr>
      <w:r w:rsidRPr="00511A16">
        <w:rPr>
          <w:lang w:val="en"/>
        </w:rPr>
        <w:lastRenderedPageBreak/>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46" w:name="_Toc519449489"/>
      <w:r>
        <w:rPr>
          <w:lang w:val="en"/>
        </w:rPr>
        <w:t>安全</w:t>
      </w:r>
      <w:r w:rsidR="004A2CB9">
        <w:rPr>
          <w:lang w:val="en"/>
        </w:rPr>
        <w:t>散列</w:t>
      </w:r>
      <w:bookmarkEnd w:id="146"/>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47" w:name="_Toc519449490"/>
      <w:r>
        <w:rPr>
          <w:rFonts w:hint="eastAsia"/>
          <w:lang w:val="en"/>
        </w:rPr>
        <w:t>消息认证码</w:t>
      </w:r>
      <w:bookmarkEnd w:id="147"/>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48" w:name="OLE_LINK18"/>
      <w:bookmarkStart w:id="149"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48"/>
    <w:bookmarkEnd w:id="149"/>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F938B6">
      <w:pPr>
        <w:pStyle w:val="custom"/>
      </w:pPr>
      <w:r>
        <w:rPr>
          <w:rFonts w:hint="eastAsia"/>
        </w:rPr>
        <w:t xml:space="preserve"> </w:t>
      </w:r>
      <w:bookmarkStart w:id="150" w:name="_Toc519449491"/>
      <w:r>
        <w:rPr>
          <w:rFonts w:hint="eastAsia"/>
        </w:rPr>
        <w:t>对称加密</w:t>
      </w:r>
      <w:bookmarkEnd w:id="150"/>
    </w:p>
    <w:p w14:paraId="4ABF52F8" w14:textId="58416F55" w:rsidR="0075085B" w:rsidRDefault="007B6031" w:rsidP="007B6031">
      <w:pPr>
        <w:pStyle w:val="custom0"/>
        <w:rPr>
          <w:lang w:val="en"/>
        </w:rPr>
      </w:pPr>
      <w:bookmarkStart w:id="151" w:name="_Toc519449492"/>
      <w:r>
        <w:rPr>
          <w:rFonts w:hint="eastAsia"/>
          <w:lang w:val="en"/>
        </w:rPr>
        <w:t>DES</w:t>
      </w:r>
      <w:bookmarkEnd w:id="151"/>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52" w:name="_Toc519449493"/>
      <w:r>
        <w:rPr>
          <w:shd w:val="clear" w:color="auto" w:fill="FFFFFF"/>
        </w:rPr>
        <w:t>DESede</w:t>
      </w:r>
      <w:bookmarkEnd w:id="152"/>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lastRenderedPageBreak/>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53" w:name="_Toc519449494"/>
      <w:r w:rsidRPr="007B6031">
        <w:rPr>
          <w:lang w:val="en"/>
        </w:rPr>
        <w:t>AES</w:t>
      </w:r>
      <w:bookmarkEnd w:id="153"/>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F938B6">
      <w:pPr>
        <w:pStyle w:val="custom"/>
      </w:pPr>
      <w:r>
        <w:rPr>
          <w:rFonts w:hint="eastAsia"/>
        </w:rPr>
        <w:t xml:space="preserve"> </w:t>
      </w:r>
      <w:bookmarkStart w:id="154" w:name="_Toc519449495"/>
      <w:r w:rsidR="00705E83">
        <w:t>非对称加密</w:t>
      </w:r>
      <w:bookmarkEnd w:id="154"/>
    </w:p>
    <w:p w14:paraId="2736C3D2" w14:textId="7B031C76" w:rsidR="00D05F34" w:rsidRDefault="00D05F34" w:rsidP="00D05F34">
      <w:pPr>
        <w:pStyle w:val="custom0"/>
        <w:rPr>
          <w:lang w:val="en"/>
        </w:rPr>
      </w:pPr>
      <w:bookmarkStart w:id="155" w:name="_Toc519449496"/>
      <w:r>
        <w:rPr>
          <w:rFonts w:hint="eastAsia"/>
          <w:lang w:val="en"/>
        </w:rPr>
        <w:t>DH</w:t>
      </w:r>
      <w:bookmarkEnd w:id="155"/>
    </w:p>
    <w:p w14:paraId="21FEC4CD" w14:textId="2BEFCE8B" w:rsidR="00AD18FC" w:rsidRDefault="00AD18FC" w:rsidP="00AD18FC">
      <w:pPr>
        <w:pStyle w:val="custom2"/>
        <w:ind w:firstLine="420"/>
      </w:pPr>
      <w:r>
        <w:rPr>
          <w:rFonts w:hint="eastAsia"/>
        </w:rPr>
        <w:lastRenderedPageBreak/>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lastRenderedPageBreak/>
        <w:t xml:space="preserve">        PKCS8EncodedKeySpec encodedKeySpec2 = new PKCS8EncodedKeySpec(y_dhPrivateKey.getEncoded());</w:t>
      </w:r>
    </w:p>
    <w:p w14:paraId="680C447A" w14:textId="77777777" w:rsidR="00D05F34" w:rsidRDefault="00D05F34" w:rsidP="00D05F34">
      <w:pPr>
        <w:pStyle w:val="custom3"/>
        <w:ind w:firstLine="420"/>
      </w:pPr>
      <w:r>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t xml:space="preserve">    }</w:t>
      </w:r>
    </w:p>
    <w:p w14:paraId="28DEC4CB" w14:textId="6CEFA985" w:rsidR="0075085B" w:rsidRDefault="00F846DA" w:rsidP="00F846DA">
      <w:pPr>
        <w:pStyle w:val="custom0"/>
        <w:rPr>
          <w:lang w:val="en"/>
        </w:rPr>
      </w:pPr>
      <w:bookmarkStart w:id="156" w:name="_Toc519449497"/>
      <w:r>
        <w:rPr>
          <w:rFonts w:hint="eastAsia"/>
          <w:lang w:val="en"/>
        </w:rPr>
        <w:t>RSA</w:t>
      </w:r>
      <w:bookmarkEnd w:id="156"/>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lastRenderedPageBreak/>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F938B6">
      <w:pPr>
        <w:pStyle w:val="custom"/>
      </w:pPr>
      <w:r>
        <w:rPr>
          <w:rFonts w:hint="eastAsia"/>
        </w:rPr>
        <w:t xml:space="preserve"> </w:t>
      </w:r>
      <w:bookmarkStart w:id="157" w:name="_Toc519449498"/>
      <w:r w:rsidR="0075085B">
        <w:t>数字</w:t>
      </w:r>
      <w:r w:rsidR="00705E83">
        <w:t>签名</w:t>
      </w:r>
      <w:bookmarkEnd w:id="157"/>
    </w:p>
    <w:p w14:paraId="05306B47" w14:textId="064F0F6D" w:rsidR="0075085B" w:rsidRDefault="00661E30" w:rsidP="00F846DA">
      <w:pPr>
        <w:pStyle w:val="custom0"/>
        <w:rPr>
          <w:lang w:val="en"/>
        </w:rPr>
      </w:pPr>
      <w:bookmarkStart w:id="158" w:name="_Toc519449499"/>
      <w:r>
        <w:rPr>
          <w:rFonts w:hint="eastAsia"/>
          <w:lang w:val="en"/>
        </w:rPr>
        <w:t>IDSA</w:t>
      </w:r>
      <w:bookmarkEnd w:id="158"/>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PKCS8EncodedKeySpec(dsaPrivateKey.getEncoded());</w:t>
      </w:r>
    </w:p>
    <w:p w14:paraId="56306076" w14:textId="77777777" w:rsidR="004A2CB9" w:rsidRPr="004A2CB9" w:rsidRDefault="004A2CB9" w:rsidP="004A2CB9">
      <w:pPr>
        <w:pStyle w:val="custom3"/>
        <w:ind w:firstLine="420"/>
        <w:rPr>
          <w:lang w:val="en"/>
        </w:rPr>
      </w:pPr>
      <w:r w:rsidRPr="004A2CB9">
        <w:rPr>
          <w:lang w:val="en"/>
        </w:rPr>
        <w:lastRenderedPageBreak/>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59" w:name="_Toc519449500"/>
      <w:r>
        <w:rPr>
          <w:lang w:val="en"/>
        </w:rPr>
        <w:t>DECDSA</w:t>
      </w:r>
      <w:bookmarkEnd w:id="159"/>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lastRenderedPageBreak/>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60" w:name="_Toc519449501"/>
      <w:r>
        <w:rPr>
          <w:lang w:val="en"/>
        </w:rPr>
        <w:t>IRSA</w:t>
      </w:r>
      <w:bookmarkEnd w:id="160"/>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lastRenderedPageBreak/>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61" w:name="_Toc519449502"/>
      <w:r>
        <w:rPr>
          <w:lang w:val="en"/>
        </w:rPr>
        <w:lastRenderedPageBreak/>
        <w:t>设计模式</w:t>
      </w:r>
      <w:bookmarkEnd w:id="161"/>
    </w:p>
    <w:p w14:paraId="2973681D" w14:textId="77777777" w:rsidR="00773FBA" w:rsidRDefault="00773FBA" w:rsidP="00F938B6">
      <w:pPr>
        <w:pStyle w:val="custom"/>
        <w:numPr>
          <w:ilvl w:val="1"/>
          <w:numId w:val="27"/>
        </w:numPr>
      </w:pPr>
      <w:bookmarkStart w:id="162" w:name="_Toc519449503"/>
      <w:r>
        <w:rPr>
          <w:rFonts w:hint="eastAsia"/>
        </w:rPr>
        <w:t>设计模式分类：</w:t>
      </w:r>
      <w:bookmarkEnd w:id="162"/>
    </w:p>
    <w:p w14:paraId="4B6DD941" w14:textId="2480F822" w:rsidR="00773FBA" w:rsidRDefault="00773FBA" w:rsidP="00773FBA">
      <w:pPr>
        <w:pStyle w:val="custom0"/>
      </w:pPr>
      <w:bookmarkStart w:id="163" w:name="_Toc519449504"/>
      <w:r>
        <w:rPr>
          <w:rFonts w:hint="eastAsia"/>
        </w:rPr>
        <w:t>创建型模式</w:t>
      </w:r>
      <w:bookmarkEnd w:id="163"/>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64" w:name="_Toc519449505"/>
      <w:r>
        <w:rPr>
          <w:rFonts w:hint="eastAsia"/>
        </w:rPr>
        <w:t>结构型模式</w:t>
      </w:r>
      <w:bookmarkEnd w:id="164"/>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65" w:name="_Toc519449506"/>
      <w:r>
        <w:rPr>
          <w:rFonts w:hint="eastAsia"/>
        </w:rPr>
        <w:t>行为型模式</w:t>
      </w:r>
      <w:bookmarkEnd w:id="165"/>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66" w:name="_Toc519449507"/>
      <w:r>
        <w:rPr>
          <w:rFonts w:hint="eastAsia"/>
        </w:rPr>
        <w:t xml:space="preserve">J2EE </w:t>
      </w:r>
      <w:r>
        <w:rPr>
          <w:rFonts w:hint="eastAsia"/>
        </w:rPr>
        <w:t>模式</w:t>
      </w:r>
      <w:bookmarkEnd w:id="166"/>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67" w:name="_Toc519449508"/>
      <w:r w:rsidRPr="00440844">
        <w:t>设计模式的六大原则</w:t>
      </w:r>
      <w:bookmarkEnd w:id="167"/>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F938B6">
      <w:pPr>
        <w:pStyle w:val="custom"/>
      </w:pPr>
      <w:bookmarkStart w:id="168" w:name="_Toc519449509"/>
      <w:r>
        <w:t>工厂模式</w:t>
      </w:r>
      <w:bookmarkEnd w:id="168"/>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F938B6">
      <w:pPr>
        <w:pStyle w:val="custom"/>
        <w:rPr>
          <w:shd w:val="clear" w:color="auto" w:fill="FFFFFF"/>
        </w:rPr>
      </w:pPr>
      <w:bookmarkStart w:id="169" w:name="_Toc519449510"/>
      <w:r>
        <w:rPr>
          <w:shd w:val="clear" w:color="auto" w:fill="FFFFFF"/>
        </w:rPr>
        <w:t>抽象工厂模式</w:t>
      </w:r>
      <w:bookmarkEnd w:id="169"/>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F938B6">
      <w:pPr>
        <w:pStyle w:val="custom"/>
      </w:pPr>
      <w:bookmarkStart w:id="170" w:name="_Toc519449511"/>
      <w:r>
        <w:rPr>
          <w:rFonts w:hint="eastAsia"/>
        </w:rPr>
        <w:lastRenderedPageBreak/>
        <w:t>单例模式</w:t>
      </w:r>
      <w:bookmarkEnd w:id="170"/>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71" w:name="_Toc519449512"/>
      <w:r w:rsidRPr="00CB7C5E">
        <w:rPr>
          <w:rFonts w:hint="eastAsia"/>
          <w:lang w:val="en"/>
        </w:rPr>
        <w:t>懒汉式，线程安全</w:t>
      </w:r>
      <w:bookmarkEnd w:id="171"/>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72" w:name="_Toc519449513"/>
      <w:r>
        <w:t>饿汉式</w:t>
      </w:r>
      <w:bookmarkEnd w:id="172"/>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73" w:name="_Toc519449514"/>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73"/>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74" w:name="_Toc519449515"/>
      <w:r w:rsidRPr="000B5549">
        <w:rPr>
          <w:rFonts w:hint="eastAsia"/>
        </w:rPr>
        <w:t>登记式</w:t>
      </w:r>
      <w:r w:rsidRPr="000B5549">
        <w:rPr>
          <w:rFonts w:hint="eastAsia"/>
        </w:rPr>
        <w:t>/</w:t>
      </w:r>
      <w:r w:rsidRPr="000B5549">
        <w:rPr>
          <w:rFonts w:hint="eastAsia"/>
        </w:rPr>
        <w:t>静态内部类</w:t>
      </w:r>
      <w:bookmarkEnd w:id="174"/>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75" w:name="_Toc519449516"/>
      <w:r w:rsidRPr="000B5549">
        <w:rPr>
          <w:rFonts w:hint="eastAsia"/>
          <w:lang w:val="en"/>
        </w:rPr>
        <w:t>枚举</w:t>
      </w:r>
      <w:bookmarkEnd w:id="175"/>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F938B6">
      <w:pPr>
        <w:pStyle w:val="custom"/>
      </w:pPr>
      <w:bookmarkStart w:id="176" w:name="_Toc519449517"/>
      <w:r w:rsidRPr="005472F6">
        <w:rPr>
          <w:rFonts w:hint="eastAsia"/>
        </w:rPr>
        <w:lastRenderedPageBreak/>
        <w:t>建造者模式</w:t>
      </w:r>
      <w:bookmarkEnd w:id="176"/>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F938B6">
      <w:pPr>
        <w:pStyle w:val="custom"/>
      </w:pPr>
      <w:bookmarkStart w:id="177" w:name="_Toc519449518"/>
      <w:r w:rsidRPr="001443BC">
        <w:rPr>
          <w:rFonts w:hint="eastAsia"/>
        </w:rPr>
        <w:t>原型模式</w:t>
      </w:r>
      <w:bookmarkEnd w:id="177"/>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F938B6">
      <w:pPr>
        <w:pStyle w:val="custom"/>
      </w:pPr>
      <w:bookmarkStart w:id="178" w:name="_Toc519449519"/>
      <w:r>
        <w:rPr>
          <w:rFonts w:hint="eastAsia"/>
        </w:rPr>
        <w:t>适配器模式</w:t>
      </w:r>
      <w:bookmarkEnd w:id="178"/>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F938B6">
      <w:pPr>
        <w:pStyle w:val="custom"/>
      </w:pPr>
      <w:bookmarkStart w:id="179" w:name="_Toc519449520"/>
      <w:r>
        <w:t>桥接模式</w:t>
      </w:r>
      <w:bookmarkEnd w:id="179"/>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2CB6CA26"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lastRenderedPageBreak/>
        <w:t xml:space="preserve">   }</w:t>
      </w:r>
    </w:p>
    <w:p w14:paraId="0DA6FA49" w14:textId="59DC88F3" w:rsidR="000450A9" w:rsidRDefault="00687C46" w:rsidP="000450A9">
      <w:pPr>
        <w:pStyle w:val="custom3"/>
        <w:ind w:firstLine="420"/>
        <w:rPr>
          <w:lang w:val="en"/>
        </w:rPr>
      </w:pPr>
      <w:r w:rsidRPr="00687C46">
        <w:rPr>
          <w:lang w:val="en"/>
        </w:rPr>
        <w:t>}</w:t>
      </w:r>
    </w:p>
    <w:p w14:paraId="5D6545E9" w14:textId="77777777" w:rsidR="000450A9" w:rsidRDefault="000450A9" w:rsidP="000450A9">
      <w:pPr>
        <w:pStyle w:val="custom2"/>
        <w:ind w:firstLine="420"/>
        <w:rPr>
          <w:lang w:val="en"/>
        </w:rPr>
      </w:pPr>
    </w:p>
    <w:p w14:paraId="1137E6CC" w14:textId="775C9631" w:rsidR="000450A9" w:rsidRDefault="000450A9" w:rsidP="00F938B6">
      <w:pPr>
        <w:pStyle w:val="custom"/>
      </w:pPr>
      <w:bookmarkStart w:id="180" w:name="_Toc519449521"/>
      <w:r>
        <w:rPr>
          <w:rFonts w:hint="eastAsia"/>
        </w:rPr>
        <w:t>命令模式</w:t>
      </w:r>
      <w:bookmarkEnd w:id="180"/>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lastRenderedPageBreak/>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lastRenderedPageBreak/>
        <w:t xml:space="preserve">   public void placeOrders(){</w:t>
      </w:r>
    </w:p>
    <w:p w14:paraId="03FBA921" w14:textId="77777777" w:rsidR="00782072" w:rsidRPr="00782072" w:rsidRDefault="00782072" w:rsidP="00782072">
      <w:pPr>
        <w:pStyle w:val="custom3"/>
        <w:ind w:firstLine="420"/>
        <w:rPr>
          <w:lang w:val="en"/>
        </w:rPr>
      </w:pPr>
      <w:r w:rsidRPr="00782072">
        <w:rPr>
          <w:lang w:val="en"/>
        </w:rPr>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F938B6">
      <w:pPr>
        <w:pStyle w:val="custom"/>
      </w:pPr>
      <w:bookmarkStart w:id="181" w:name="_Toc519449522"/>
      <w:r>
        <w:rPr>
          <w:rFonts w:hint="eastAsia"/>
        </w:rPr>
        <w:t>静态代理</w:t>
      </w:r>
      <w:bookmarkEnd w:id="181"/>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F938B6">
      <w:pPr>
        <w:pStyle w:val="custom"/>
      </w:pPr>
      <w:bookmarkStart w:id="182" w:name="_Toc519449523"/>
      <w:r>
        <w:t>常用的代理模式</w:t>
      </w:r>
      <w:bookmarkEnd w:id="182"/>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lastRenderedPageBreak/>
        <w:tab/>
      </w:r>
    </w:p>
    <w:p w14:paraId="5CF65366" w14:textId="77777777" w:rsidR="00A04CFF" w:rsidRDefault="00A04CFF" w:rsidP="00A04CFF">
      <w:pPr>
        <w:pStyle w:val="custom3"/>
        <w:ind w:firstLine="420"/>
      </w:pPr>
      <w:r>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83" w:name="_Toc519449524"/>
      <w:r>
        <w:t>继承方式实现代理</w:t>
      </w:r>
      <w:bookmarkEnd w:id="183"/>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84" w:name="_Toc519449525"/>
      <w:r>
        <w:rPr>
          <w:rFonts w:hint="eastAsia"/>
        </w:rPr>
        <w:t>聚合的方式实现代理</w:t>
      </w:r>
      <w:bookmarkEnd w:id="184"/>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lastRenderedPageBreak/>
        <w:t xml:space="preserve"> * @author zeimao77</w:t>
      </w:r>
    </w:p>
    <w:p w14:paraId="77103AE8" w14:textId="77777777" w:rsidR="00A04CFF" w:rsidRDefault="00A04CFF" w:rsidP="00A04CFF">
      <w:pPr>
        <w:pStyle w:val="custom3"/>
        <w:ind w:firstLine="420"/>
      </w:pPr>
      <w:r>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85" w:name="_Toc519449526"/>
      <w:r>
        <w:t>两者比较</w:t>
      </w:r>
      <w:bookmarkEnd w:id="185"/>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tab/>
        <w:t>@Override</w:t>
      </w:r>
    </w:p>
    <w:p w14:paraId="3399C233" w14:textId="77777777" w:rsidR="00056F94" w:rsidRDefault="00056F94" w:rsidP="00056F94">
      <w:pPr>
        <w:pStyle w:val="custom3"/>
        <w:ind w:firstLine="420"/>
      </w:pPr>
      <w:r>
        <w:lastRenderedPageBreak/>
        <w:tab/>
        <w:t>public void move() {</w:t>
      </w:r>
    </w:p>
    <w:p w14:paraId="2CBBF79E" w14:textId="77777777" w:rsidR="00056F94" w:rsidRDefault="00056F94" w:rsidP="00056F94">
      <w:pPr>
        <w:pStyle w:val="custom3"/>
        <w:ind w:firstLine="420"/>
      </w:pPr>
      <w:r>
        <w:rPr>
          <w:rFonts w:hint="eastAsia"/>
        </w:rPr>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F938B6">
      <w:pPr>
        <w:pStyle w:val="custom"/>
      </w:pPr>
      <w:bookmarkStart w:id="186" w:name="_Toc519449527"/>
      <w:r>
        <w:t>动态代理</w:t>
      </w:r>
      <w:bookmarkEnd w:id="186"/>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tab/>
        <w:t>}</w:t>
      </w:r>
    </w:p>
    <w:p w14:paraId="47BE4BB0" w14:textId="77777777" w:rsidR="00D66B45" w:rsidRDefault="00D66B45" w:rsidP="00D66B45">
      <w:pPr>
        <w:pStyle w:val="custom3"/>
        <w:ind w:firstLine="420"/>
      </w:pPr>
      <w:r>
        <w:tab/>
      </w:r>
    </w:p>
    <w:p w14:paraId="6A6A68D1" w14:textId="77777777" w:rsidR="00D66B45" w:rsidRDefault="00D66B45" w:rsidP="00D66B45">
      <w:pPr>
        <w:pStyle w:val="custom3"/>
        <w:ind w:firstLine="420"/>
      </w:pPr>
      <w:r>
        <w:lastRenderedPageBreak/>
        <w:tab/>
        <w:t>public static void main(String[] args) {</w:t>
      </w:r>
    </w:p>
    <w:p w14:paraId="0F43F784" w14:textId="77777777" w:rsidR="00D66B45" w:rsidRDefault="00D66B45" w:rsidP="00D66B45">
      <w:pPr>
        <w:pStyle w:val="custom3"/>
        <w:ind w:firstLine="420"/>
      </w:pPr>
      <w:r>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t>import net.sf.cglib.proxy.Enhancer;</w:t>
      </w:r>
    </w:p>
    <w:p w14:paraId="2296EB33" w14:textId="77777777" w:rsidR="007B47C5" w:rsidRDefault="007B47C5" w:rsidP="007B47C5">
      <w:pPr>
        <w:pStyle w:val="custom3"/>
        <w:ind w:firstLine="420"/>
      </w:pPr>
      <w:r>
        <w:lastRenderedPageBreak/>
        <w:t>import net.sf.cglib.proxy.MethodInterceptor;</w:t>
      </w:r>
    </w:p>
    <w:p w14:paraId="12C9D8F3" w14:textId="77777777" w:rsidR="007B47C5" w:rsidRDefault="007B47C5" w:rsidP="007B47C5">
      <w:pPr>
        <w:pStyle w:val="custom3"/>
        <w:ind w:firstLine="420"/>
      </w:pPr>
      <w:r>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815C82">
      <w:pPr>
        <w:pStyle w:val="custom2"/>
        <w:numPr>
          <w:ilvl w:val="0"/>
          <w:numId w:val="20"/>
        </w:numPr>
        <w:ind w:firstLineChars="0"/>
      </w:pPr>
      <w:r>
        <w:t>声明一段源码，用于动态产生代理</w:t>
      </w:r>
    </w:p>
    <w:p w14:paraId="2FBAC7CC" w14:textId="77777777" w:rsidR="00944E6B" w:rsidRDefault="00944E6B" w:rsidP="00815C82">
      <w:pPr>
        <w:pStyle w:val="custom2"/>
        <w:numPr>
          <w:ilvl w:val="0"/>
          <w:numId w:val="20"/>
        </w:numPr>
        <w:ind w:firstLineChars="0"/>
      </w:pPr>
      <w:r>
        <w:t>编译源码，产生新的代理类</w:t>
      </w:r>
    </w:p>
    <w:p w14:paraId="2B8FB1EE" w14:textId="77777777" w:rsidR="00944E6B" w:rsidRDefault="00944E6B" w:rsidP="00815C82">
      <w:pPr>
        <w:pStyle w:val="custom2"/>
        <w:numPr>
          <w:ilvl w:val="0"/>
          <w:numId w:val="20"/>
        </w:numPr>
        <w:ind w:firstLineChars="0"/>
      </w:pPr>
      <w:r>
        <w:t>将这个类</w:t>
      </w:r>
      <w:r>
        <w:t>Load</w:t>
      </w:r>
      <w:r>
        <w:t>到内存当中，产生一个新的对象（代理对象）</w:t>
      </w:r>
    </w:p>
    <w:p w14:paraId="42A9C29D" w14:textId="77777777" w:rsidR="00944E6B" w:rsidRDefault="00944E6B" w:rsidP="00815C82">
      <w:pPr>
        <w:pStyle w:val="custom2"/>
        <w:numPr>
          <w:ilvl w:val="0"/>
          <w:numId w:val="20"/>
        </w:numPr>
        <w:ind w:firstLineChars="0"/>
      </w:pPr>
      <w:r>
        <w:t>R</w:t>
      </w:r>
      <w:r>
        <w:rPr>
          <w:rFonts w:hint="eastAsia"/>
        </w:rPr>
        <w:t>eturn</w:t>
      </w:r>
      <w:r>
        <w:t>代理对象</w:t>
      </w:r>
    </w:p>
    <w:p w14:paraId="059BE1FF" w14:textId="77777777" w:rsidR="00AC7B16" w:rsidRDefault="00931C2E" w:rsidP="00F938B6">
      <w:pPr>
        <w:pStyle w:val="custom"/>
      </w:pPr>
      <w:bookmarkStart w:id="187" w:name="_Toc519449528"/>
      <w:r>
        <w:t>责任链模式</w:t>
      </w:r>
      <w:bookmarkEnd w:id="187"/>
    </w:p>
    <w:p w14:paraId="4839A8C3" w14:textId="16EC8AA0" w:rsidR="00931C2E" w:rsidRDefault="00931C2E" w:rsidP="00931C2E">
      <w:pPr>
        <w:pStyle w:val="custom2"/>
        <w:ind w:firstLine="420"/>
      </w:pPr>
      <w:r>
        <w:rPr>
          <w:rFonts w:hint="eastAsia"/>
        </w:rPr>
        <w:lastRenderedPageBreak/>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t xml:space="preserve">    }</w:t>
      </w:r>
    </w:p>
    <w:p w14:paraId="0B0610B9" w14:textId="1B4F0ED7" w:rsidR="008E018E" w:rsidRDefault="008E018E" w:rsidP="008E018E">
      <w:pPr>
        <w:pStyle w:val="custom3"/>
        <w:ind w:firstLine="420"/>
      </w:pPr>
      <w:r>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lastRenderedPageBreak/>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F938B6">
      <w:pPr>
        <w:pStyle w:val="custom"/>
      </w:pPr>
      <w:bookmarkStart w:id="188" w:name="_Toc519449529"/>
      <w:r>
        <w:rPr>
          <w:rFonts w:hint="eastAsia"/>
        </w:rPr>
        <w:lastRenderedPageBreak/>
        <w:t>观察者模式</w:t>
      </w:r>
      <w:bookmarkEnd w:id="188"/>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39" type="#_x0000_t75" style="width:417pt;height:164.5pt" o:ole="">
            <v:imagedata r:id="rId67" o:title=""/>
          </v:shape>
          <o:OLEObject Type="Embed" ProgID="Visio.Drawing.15" ShapeID="_x0000_i1039" DrawAspect="Content" ObjectID="_1595418368" r:id="rId68"/>
        </w:object>
      </w:r>
    </w:p>
    <w:p w14:paraId="631E45EE" w14:textId="2D84EA69" w:rsidR="00CA25CB" w:rsidRDefault="00CA25CB" w:rsidP="00CA25CB">
      <w:pPr>
        <w:pStyle w:val="custom2"/>
        <w:ind w:firstLineChars="0" w:firstLine="0"/>
      </w:pPr>
      <w:r>
        <w:t>实现：</w:t>
      </w:r>
    </w:p>
    <w:p w14:paraId="5F218074" w14:textId="529B3BE3" w:rsidR="00CA25CB" w:rsidRDefault="00CA25CB" w:rsidP="00815C82">
      <w:pPr>
        <w:pStyle w:val="custom2"/>
        <w:numPr>
          <w:ilvl w:val="0"/>
          <w:numId w:val="38"/>
        </w:numPr>
        <w:ind w:firstLineChars="0"/>
      </w:pPr>
      <w:r>
        <w:rPr>
          <w:rFonts w:hint="eastAsia"/>
        </w:rPr>
        <w:t>定义目标对象</w:t>
      </w:r>
    </w:p>
    <w:p w14:paraId="165E6D99" w14:textId="777EBD99" w:rsidR="00CA25CB" w:rsidRDefault="00CA25CB" w:rsidP="00815C82">
      <w:pPr>
        <w:pStyle w:val="custom2"/>
        <w:numPr>
          <w:ilvl w:val="0"/>
          <w:numId w:val="38"/>
        </w:numPr>
        <w:ind w:firstLineChars="0"/>
        <w:rPr>
          <w:lang w:val="en"/>
        </w:rPr>
      </w:pPr>
      <w:r>
        <w:rPr>
          <w:rFonts w:hint="eastAsia"/>
          <w:lang w:val="en"/>
        </w:rPr>
        <w:t>具体目标对象的定义</w:t>
      </w:r>
    </w:p>
    <w:p w14:paraId="29296C9F" w14:textId="5A071955" w:rsidR="000E0BB7" w:rsidRPr="000E0BB7" w:rsidRDefault="00CA25CB" w:rsidP="00815C82">
      <w:pPr>
        <w:pStyle w:val="custom2"/>
        <w:numPr>
          <w:ilvl w:val="0"/>
          <w:numId w:val="3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t xml:space="preserve">        observerList.add(observer);</w:t>
      </w:r>
    </w:p>
    <w:p w14:paraId="5DD3370F" w14:textId="77777777" w:rsidR="000E0BB7" w:rsidRPr="000E0BB7" w:rsidRDefault="000E0BB7" w:rsidP="000E0BB7">
      <w:pPr>
        <w:pStyle w:val="custom3"/>
        <w:ind w:firstLine="420"/>
        <w:rPr>
          <w:lang w:val="en"/>
        </w:rPr>
      </w:pPr>
      <w:r w:rsidRPr="000E0BB7">
        <w:rPr>
          <w:lang w:val="en"/>
        </w:rPr>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lastRenderedPageBreak/>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t xml:space="preserve">    }</w:t>
      </w:r>
    </w:p>
    <w:p w14:paraId="3F8CB833" w14:textId="2097EDCE" w:rsidR="000E0BB7" w:rsidRDefault="000E0BB7" w:rsidP="000E0BB7">
      <w:pPr>
        <w:pStyle w:val="custom3"/>
        <w:ind w:firstLine="420"/>
        <w:rPr>
          <w:lang w:val="en"/>
        </w:rPr>
      </w:pPr>
      <w:r w:rsidRPr="000E0BB7">
        <w:rPr>
          <w:lang w:val="en"/>
        </w:rPr>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lastRenderedPageBreak/>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EE5FE34" w:rsidR="000E0BB7" w:rsidRDefault="000E0BB7" w:rsidP="000E0BB7">
      <w:pPr>
        <w:pStyle w:val="custom3"/>
        <w:ind w:firstLine="420"/>
        <w:rPr>
          <w:lang w:val="en"/>
        </w:rPr>
      </w:pPr>
      <w:r w:rsidRPr="000E0BB7">
        <w:rPr>
          <w:lang w:val="en"/>
        </w:rPr>
        <w:t>}</w:t>
      </w:r>
    </w:p>
    <w:p w14:paraId="2855D899" w14:textId="6BB3305B" w:rsidR="003D6FE5" w:rsidRDefault="003D6FE5" w:rsidP="000E0BB7">
      <w:pPr>
        <w:pStyle w:val="custom3"/>
        <w:ind w:firstLine="420"/>
        <w:rPr>
          <w:lang w:val="en"/>
        </w:rPr>
      </w:pPr>
    </w:p>
    <w:p w14:paraId="5452F656" w14:textId="67646375" w:rsidR="003D6FE5" w:rsidRDefault="003D6FE5" w:rsidP="00F938B6">
      <w:pPr>
        <w:pStyle w:val="custom"/>
      </w:pPr>
      <w:bookmarkStart w:id="189" w:name="_Toc519449530"/>
      <w:r>
        <w:rPr>
          <w:rFonts w:hint="eastAsia"/>
        </w:rPr>
        <w:t>空对象模式</w:t>
      </w:r>
      <w:bookmarkEnd w:id="189"/>
    </w:p>
    <w:p w14:paraId="11486D80" w14:textId="33BAC1BB" w:rsidR="003D6FE5" w:rsidRDefault="00CE7418" w:rsidP="003D6FE5">
      <w:pPr>
        <w:pStyle w:val="custom2"/>
        <w:ind w:firstLine="420"/>
        <w:rPr>
          <w:lang w:val="en"/>
        </w:rPr>
      </w:pPr>
      <w:r>
        <w:rPr>
          <w:rFonts w:hint="eastAsia"/>
          <w:lang w:val="en"/>
        </w:rPr>
        <w:t>空对象模式，用一个空对象取代</w:t>
      </w:r>
      <w:r>
        <w:rPr>
          <w:rFonts w:hint="eastAsia"/>
          <w:lang w:val="en"/>
        </w:rPr>
        <w:t>N</w:t>
      </w:r>
      <w:r>
        <w:rPr>
          <w:lang w:val="en"/>
        </w:rPr>
        <w:t>ULL</w:t>
      </w:r>
      <w:r>
        <w:rPr>
          <w:rFonts w:hint="eastAsia"/>
          <w:lang w:val="en"/>
        </w:rPr>
        <w:t>对象实例的检查，</w:t>
      </w:r>
      <w:r>
        <w:rPr>
          <w:rFonts w:hint="eastAsia"/>
          <w:lang w:val="en"/>
        </w:rPr>
        <w:t>N</w:t>
      </w:r>
      <w:r>
        <w:rPr>
          <w:lang w:val="en"/>
        </w:rPr>
        <w:t>ULL</w:t>
      </w:r>
      <w:r>
        <w:rPr>
          <w:rFonts w:hint="eastAsia"/>
          <w:lang w:val="en"/>
        </w:rPr>
        <w:t>对象不是检查空值，而是反应一个不做任何动作的关系，这样</w:t>
      </w:r>
      <w:r>
        <w:rPr>
          <w:rFonts w:hint="eastAsia"/>
          <w:lang w:val="en"/>
        </w:rPr>
        <w:t>N</w:t>
      </w:r>
      <w:r>
        <w:rPr>
          <w:lang w:val="en"/>
        </w:rPr>
        <w:t>ULL</w:t>
      </w:r>
      <w:r>
        <w:rPr>
          <w:rFonts w:hint="eastAsia"/>
          <w:lang w:val="en"/>
        </w:rPr>
        <w:t>对象也可以在数据不可用的时候提供默认的行为。</w:t>
      </w:r>
    </w:p>
    <w:p w14:paraId="1EA6F62E" w14:textId="69B7A0CF" w:rsidR="00CE7418" w:rsidRDefault="00CE7418" w:rsidP="003D6FE5">
      <w:pPr>
        <w:pStyle w:val="custom2"/>
        <w:ind w:firstLine="420"/>
        <w:rPr>
          <w:lang w:val="en"/>
        </w:rPr>
      </w:pPr>
    </w:p>
    <w:p w14:paraId="2E7466C0" w14:textId="77777777" w:rsidR="00CE7418" w:rsidRPr="00CE7418" w:rsidRDefault="00CE7418" w:rsidP="00CE7418">
      <w:pPr>
        <w:pStyle w:val="custom3"/>
        <w:ind w:firstLine="420"/>
        <w:rPr>
          <w:lang w:val="en"/>
        </w:rPr>
      </w:pPr>
      <w:r w:rsidRPr="00CE7418">
        <w:rPr>
          <w:lang w:val="en"/>
        </w:rPr>
        <w:t>public abstract class AbstractCustomer {</w:t>
      </w:r>
    </w:p>
    <w:p w14:paraId="4296A9B1" w14:textId="77777777" w:rsidR="00CE7418" w:rsidRPr="00CE7418" w:rsidRDefault="00CE7418" w:rsidP="00CE7418">
      <w:pPr>
        <w:pStyle w:val="custom3"/>
        <w:ind w:firstLine="420"/>
        <w:rPr>
          <w:lang w:val="en"/>
        </w:rPr>
      </w:pPr>
      <w:r w:rsidRPr="00CE7418">
        <w:rPr>
          <w:lang w:val="en"/>
        </w:rPr>
        <w:t xml:space="preserve">   protected String name;</w:t>
      </w:r>
    </w:p>
    <w:p w14:paraId="28F8D241" w14:textId="77777777" w:rsidR="00CE7418" w:rsidRPr="00CE7418" w:rsidRDefault="00CE7418" w:rsidP="00CE7418">
      <w:pPr>
        <w:pStyle w:val="custom3"/>
        <w:ind w:firstLine="420"/>
        <w:rPr>
          <w:lang w:val="en"/>
        </w:rPr>
      </w:pPr>
      <w:r w:rsidRPr="00CE7418">
        <w:rPr>
          <w:lang w:val="en"/>
        </w:rPr>
        <w:t xml:space="preserve">   public abstract boolean isNil();</w:t>
      </w:r>
    </w:p>
    <w:p w14:paraId="6CA6D11E" w14:textId="77777777" w:rsidR="00CE7418" w:rsidRPr="00CE7418" w:rsidRDefault="00CE7418" w:rsidP="00CE7418">
      <w:pPr>
        <w:pStyle w:val="custom3"/>
        <w:ind w:firstLine="420"/>
        <w:rPr>
          <w:lang w:val="en"/>
        </w:rPr>
      </w:pPr>
      <w:r w:rsidRPr="00CE7418">
        <w:rPr>
          <w:lang w:val="en"/>
        </w:rPr>
        <w:t xml:space="preserve">   public abstract String getName();</w:t>
      </w:r>
    </w:p>
    <w:p w14:paraId="44A11870" w14:textId="56B14D01" w:rsidR="00CE7418" w:rsidRDefault="00CE7418" w:rsidP="00CE7418">
      <w:pPr>
        <w:pStyle w:val="custom3"/>
        <w:ind w:firstLine="420"/>
        <w:rPr>
          <w:lang w:val="en"/>
        </w:rPr>
      </w:pPr>
      <w:r w:rsidRPr="00CE7418">
        <w:rPr>
          <w:lang w:val="en"/>
        </w:rPr>
        <w:t>}</w:t>
      </w:r>
    </w:p>
    <w:p w14:paraId="7A30EE0F" w14:textId="4D5B2289" w:rsidR="00CE7418" w:rsidRDefault="00CE7418" w:rsidP="003D6FE5">
      <w:pPr>
        <w:pStyle w:val="custom2"/>
        <w:ind w:firstLine="420"/>
        <w:rPr>
          <w:lang w:val="en"/>
        </w:rPr>
      </w:pPr>
    </w:p>
    <w:p w14:paraId="0E1F9AA7" w14:textId="77777777" w:rsidR="00CE7418" w:rsidRPr="00CE7418" w:rsidRDefault="00CE7418" w:rsidP="00CE7418">
      <w:pPr>
        <w:pStyle w:val="custom3"/>
        <w:ind w:firstLine="420"/>
        <w:rPr>
          <w:lang w:val="en"/>
        </w:rPr>
      </w:pPr>
      <w:r w:rsidRPr="00CE7418">
        <w:rPr>
          <w:lang w:val="en"/>
        </w:rPr>
        <w:t>public class RealCustomer extends AbstractCustomer {</w:t>
      </w:r>
    </w:p>
    <w:p w14:paraId="6D7CA9F8" w14:textId="77777777" w:rsidR="00CE7418" w:rsidRPr="00CE7418" w:rsidRDefault="00CE7418" w:rsidP="00CE7418">
      <w:pPr>
        <w:pStyle w:val="custom3"/>
        <w:ind w:firstLine="420"/>
        <w:rPr>
          <w:lang w:val="en"/>
        </w:rPr>
      </w:pPr>
    </w:p>
    <w:p w14:paraId="62917CDD" w14:textId="77777777" w:rsidR="00CE7418" w:rsidRPr="00CE7418" w:rsidRDefault="00CE7418" w:rsidP="00CE7418">
      <w:pPr>
        <w:pStyle w:val="custom3"/>
        <w:ind w:firstLine="420"/>
        <w:rPr>
          <w:lang w:val="en"/>
        </w:rPr>
      </w:pPr>
      <w:r w:rsidRPr="00CE7418">
        <w:rPr>
          <w:lang w:val="en"/>
        </w:rPr>
        <w:t xml:space="preserve">   public RealCustomer(String name) {</w:t>
      </w:r>
    </w:p>
    <w:p w14:paraId="0270082D" w14:textId="77777777" w:rsidR="00CE7418" w:rsidRPr="00CE7418" w:rsidRDefault="00CE7418" w:rsidP="00CE7418">
      <w:pPr>
        <w:pStyle w:val="custom3"/>
        <w:ind w:firstLine="420"/>
        <w:rPr>
          <w:lang w:val="en"/>
        </w:rPr>
      </w:pPr>
      <w:r w:rsidRPr="00CE7418">
        <w:rPr>
          <w:lang w:val="en"/>
        </w:rPr>
        <w:t xml:space="preserve">      this.name = name;        </w:t>
      </w:r>
    </w:p>
    <w:p w14:paraId="1EF64A51" w14:textId="77777777" w:rsidR="00CE7418" w:rsidRPr="00CE7418" w:rsidRDefault="00CE7418" w:rsidP="00CE7418">
      <w:pPr>
        <w:pStyle w:val="custom3"/>
        <w:ind w:firstLine="420"/>
        <w:rPr>
          <w:lang w:val="en"/>
        </w:rPr>
      </w:pPr>
      <w:r w:rsidRPr="00CE7418">
        <w:rPr>
          <w:lang w:val="en"/>
        </w:rPr>
        <w:t xml:space="preserve">   }</w:t>
      </w:r>
    </w:p>
    <w:p w14:paraId="698DC018" w14:textId="77777777" w:rsidR="00CE7418" w:rsidRPr="00CE7418" w:rsidRDefault="00CE7418" w:rsidP="00CE7418">
      <w:pPr>
        <w:pStyle w:val="custom3"/>
        <w:ind w:firstLine="420"/>
        <w:rPr>
          <w:lang w:val="en"/>
        </w:rPr>
      </w:pPr>
      <w:r w:rsidRPr="00CE7418">
        <w:rPr>
          <w:lang w:val="en"/>
        </w:rPr>
        <w:lastRenderedPageBreak/>
        <w:t xml:space="preserve">   </w:t>
      </w:r>
    </w:p>
    <w:p w14:paraId="7E0F522D" w14:textId="77777777" w:rsidR="00CE7418" w:rsidRPr="00CE7418" w:rsidRDefault="00CE7418" w:rsidP="00CE7418">
      <w:pPr>
        <w:pStyle w:val="custom3"/>
        <w:ind w:firstLine="420"/>
        <w:rPr>
          <w:lang w:val="en"/>
        </w:rPr>
      </w:pPr>
      <w:r w:rsidRPr="00CE7418">
        <w:rPr>
          <w:lang w:val="en"/>
        </w:rPr>
        <w:t xml:space="preserve">   @Override</w:t>
      </w:r>
    </w:p>
    <w:p w14:paraId="2CD0730C" w14:textId="77777777" w:rsidR="00CE7418" w:rsidRPr="00CE7418" w:rsidRDefault="00CE7418" w:rsidP="00CE7418">
      <w:pPr>
        <w:pStyle w:val="custom3"/>
        <w:ind w:firstLine="420"/>
        <w:rPr>
          <w:lang w:val="en"/>
        </w:rPr>
      </w:pPr>
      <w:r w:rsidRPr="00CE7418">
        <w:rPr>
          <w:lang w:val="en"/>
        </w:rPr>
        <w:t xml:space="preserve">   public String getName() {</w:t>
      </w:r>
    </w:p>
    <w:p w14:paraId="53DA6003" w14:textId="77777777" w:rsidR="00CE7418" w:rsidRPr="00CE7418" w:rsidRDefault="00CE7418" w:rsidP="00CE7418">
      <w:pPr>
        <w:pStyle w:val="custom3"/>
        <w:ind w:firstLine="420"/>
        <w:rPr>
          <w:lang w:val="en"/>
        </w:rPr>
      </w:pPr>
      <w:r w:rsidRPr="00CE7418">
        <w:rPr>
          <w:lang w:val="en"/>
        </w:rPr>
        <w:t xml:space="preserve">      return name;</w:t>
      </w:r>
    </w:p>
    <w:p w14:paraId="7BA225F5" w14:textId="77777777" w:rsidR="00CE7418" w:rsidRPr="00CE7418" w:rsidRDefault="00CE7418" w:rsidP="00CE7418">
      <w:pPr>
        <w:pStyle w:val="custom3"/>
        <w:ind w:firstLine="420"/>
        <w:rPr>
          <w:lang w:val="en"/>
        </w:rPr>
      </w:pPr>
      <w:r w:rsidRPr="00CE7418">
        <w:rPr>
          <w:lang w:val="en"/>
        </w:rPr>
        <w:t xml:space="preserve">   }</w:t>
      </w:r>
    </w:p>
    <w:p w14:paraId="1697242A" w14:textId="77777777" w:rsidR="00CE7418" w:rsidRPr="00CE7418" w:rsidRDefault="00CE7418" w:rsidP="00CE7418">
      <w:pPr>
        <w:pStyle w:val="custom3"/>
        <w:ind w:firstLine="420"/>
        <w:rPr>
          <w:lang w:val="en"/>
        </w:rPr>
      </w:pPr>
      <w:r w:rsidRPr="00CE7418">
        <w:rPr>
          <w:lang w:val="en"/>
        </w:rPr>
        <w:t xml:space="preserve">   </w:t>
      </w:r>
    </w:p>
    <w:p w14:paraId="3F5311FC" w14:textId="77777777" w:rsidR="00CE7418" w:rsidRPr="00CE7418" w:rsidRDefault="00CE7418" w:rsidP="00CE7418">
      <w:pPr>
        <w:pStyle w:val="custom3"/>
        <w:ind w:firstLine="420"/>
        <w:rPr>
          <w:lang w:val="en"/>
        </w:rPr>
      </w:pPr>
      <w:r w:rsidRPr="00CE7418">
        <w:rPr>
          <w:lang w:val="en"/>
        </w:rPr>
        <w:t xml:space="preserve">   @Override</w:t>
      </w:r>
    </w:p>
    <w:p w14:paraId="70E5C942" w14:textId="77777777" w:rsidR="00CE7418" w:rsidRPr="00CE7418" w:rsidRDefault="00CE7418" w:rsidP="00CE7418">
      <w:pPr>
        <w:pStyle w:val="custom3"/>
        <w:ind w:firstLine="420"/>
        <w:rPr>
          <w:lang w:val="en"/>
        </w:rPr>
      </w:pPr>
      <w:r w:rsidRPr="00CE7418">
        <w:rPr>
          <w:lang w:val="en"/>
        </w:rPr>
        <w:t xml:space="preserve">   public boolean isNil() {</w:t>
      </w:r>
    </w:p>
    <w:p w14:paraId="3A66EB94" w14:textId="77777777" w:rsidR="00CE7418" w:rsidRPr="00CE7418" w:rsidRDefault="00CE7418" w:rsidP="00CE7418">
      <w:pPr>
        <w:pStyle w:val="custom3"/>
        <w:ind w:firstLine="420"/>
        <w:rPr>
          <w:lang w:val="en"/>
        </w:rPr>
      </w:pPr>
      <w:r w:rsidRPr="00CE7418">
        <w:rPr>
          <w:lang w:val="en"/>
        </w:rPr>
        <w:t xml:space="preserve">      return false;</w:t>
      </w:r>
    </w:p>
    <w:p w14:paraId="19685752" w14:textId="77777777" w:rsidR="00CE7418" w:rsidRPr="00CE7418" w:rsidRDefault="00CE7418" w:rsidP="00CE7418">
      <w:pPr>
        <w:pStyle w:val="custom3"/>
        <w:ind w:firstLine="420"/>
        <w:rPr>
          <w:lang w:val="en"/>
        </w:rPr>
      </w:pPr>
      <w:r w:rsidRPr="00CE7418">
        <w:rPr>
          <w:lang w:val="en"/>
        </w:rPr>
        <w:t xml:space="preserve">   }</w:t>
      </w:r>
    </w:p>
    <w:p w14:paraId="3C48B098" w14:textId="52EAB45D" w:rsidR="00CE7418" w:rsidRDefault="00CE7418" w:rsidP="00CE7418">
      <w:pPr>
        <w:pStyle w:val="custom3"/>
        <w:ind w:firstLine="420"/>
        <w:rPr>
          <w:lang w:val="en"/>
        </w:rPr>
      </w:pPr>
      <w:r w:rsidRPr="00CE7418">
        <w:rPr>
          <w:lang w:val="en"/>
        </w:rPr>
        <w:t>}</w:t>
      </w:r>
    </w:p>
    <w:p w14:paraId="26DE69AF" w14:textId="3415CEEA" w:rsidR="00CE7418" w:rsidRDefault="00CE7418" w:rsidP="003D6FE5">
      <w:pPr>
        <w:pStyle w:val="custom2"/>
        <w:ind w:firstLine="420"/>
        <w:rPr>
          <w:lang w:val="en"/>
        </w:rPr>
      </w:pPr>
    </w:p>
    <w:p w14:paraId="0EC46574" w14:textId="77777777" w:rsidR="00CE7418" w:rsidRPr="00CE7418" w:rsidRDefault="00CE7418" w:rsidP="00CE7418">
      <w:pPr>
        <w:pStyle w:val="custom3"/>
        <w:ind w:firstLine="420"/>
        <w:rPr>
          <w:lang w:val="en"/>
        </w:rPr>
      </w:pPr>
      <w:r w:rsidRPr="00CE7418">
        <w:rPr>
          <w:lang w:val="en"/>
        </w:rPr>
        <w:t>public class NullCustomer extends AbstractCustomer {</w:t>
      </w:r>
    </w:p>
    <w:p w14:paraId="1F74C7BF" w14:textId="77777777" w:rsidR="00CE7418" w:rsidRPr="00CE7418" w:rsidRDefault="00CE7418" w:rsidP="00CE7418">
      <w:pPr>
        <w:pStyle w:val="custom3"/>
        <w:ind w:firstLine="420"/>
        <w:rPr>
          <w:lang w:val="en"/>
        </w:rPr>
      </w:pPr>
    </w:p>
    <w:p w14:paraId="5E1FA222" w14:textId="77777777" w:rsidR="00CE7418" w:rsidRPr="00CE7418" w:rsidRDefault="00CE7418" w:rsidP="00CE7418">
      <w:pPr>
        <w:pStyle w:val="custom3"/>
        <w:ind w:firstLine="420"/>
        <w:rPr>
          <w:lang w:val="en"/>
        </w:rPr>
      </w:pPr>
      <w:r w:rsidRPr="00CE7418">
        <w:rPr>
          <w:lang w:val="en"/>
        </w:rPr>
        <w:t xml:space="preserve">   @Override</w:t>
      </w:r>
    </w:p>
    <w:p w14:paraId="7E9BD195" w14:textId="77777777" w:rsidR="00CE7418" w:rsidRPr="00CE7418" w:rsidRDefault="00CE7418" w:rsidP="00CE7418">
      <w:pPr>
        <w:pStyle w:val="custom3"/>
        <w:ind w:firstLine="420"/>
        <w:rPr>
          <w:lang w:val="en"/>
        </w:rPr>
      </w:pPr>
      <w:r w:rsidRPr="00CE7418">
        <w:rPr>
          <w:lang w:val="en"/>
        </w:rPr>
        <w:t xml:space="preserve">   public String getName() {</w:t>
      </w:r>
    </w:p>
    <w:p w14:paraId="3AC43C29" w14:textId="77777777" w:rsidR="00CE7418" w:rsidRPr="00CE7418" w:rsidRDefault="00CE7418" w:rsidP="00CE7418">
      <w:pPr>
        <w:pStyle w:val="custom3"/>
        <w:ind w:firstLine="420"/>
        <w:rPr>
          <w:lang w:val="en"/>
        </w:rPr>
      </w:pPr>
      <w:r w:rsidRPr="00CE7418">
        <w:rPr>
          <w:lang w:val="en"/>
        </w:rPr>
        <w:t xml:space="preserve">      return "Not Available in Customer Database";</w:t>
      </w:r>
    </w:p>
    <w:p w14:paraId="1544D4A1" w14:textId="77777777" w:rsidR="00CE7418" w:rsidRPr="00CE7418" w:rsidRDefault="00CE7418" w:rsidP="00CE7418">
      <w:pPr>
        <w:pStyle w:val="custom3"/>
        <w:ind w:firstLine="420"/>
        <w:rPr>
          <w:lang w:val="en"/>
        </w:rPr>
      </w:pPr>
      <w:r w:rsidRPr="00CE7418">
        <w:rPr>
          <w:lang w:val="en"/>
        </w:rPr>
        <w:t xml:space="preserve">   }</w:t>
      </w:r>
    </w:p>
    <w:p w14:paraId="0C9DCEE7" w14:textId="77777777" w:rsidR="00CE7418" w:rsidRPr="00CE7418" w:rsidRDefault="00CE7418" w:rsidP="00CE7418">
      <w:pPr>
        <w:pStyle w:val="custom3"/>
        <w:ind w:firstLine="420"/>
        <w:rPr>
          <w:lang w:val="en"/>
        </w:rPr>
      </w:pPr>
    </w:p>
    <w:p w14:paraId="1D17200E" w14:textId="77777777" w:rsidR="00CE7418" w:rsidRPr="00CE7418" w:rsidRDefault="00CE7418" w:rsidP="00CE7418">
      <w:pPr>
        <w:pStyle w:val="custom3"/>
        <w:ind w:firstLine="420"/>
        <w:rPr>
          <w:lang w:val="en"/>
        </w:rPr>
      </w:pPr>
      <w:r w:rsidRPr="00CE7418">
        <w:rPr>
          <w:lang w:val="en"/>
        </w:rPr>
        <w:t xml:space="preserve">   @Override</w:t>
      </w:r>
    </w:p>
    <w:p w14:paraId="1B356C0A" w14:textId="77777777" w:rsidR="00CE7418" w:rsidRPr="00CE7418" w:rsidRDefault="00CE7418" w:rsidP="00CE7418">
      <w:pPr>
        <w:pStyle w:val="custom3"/>
        <w:ind w:firstLine="420"/>
        <w:rPr>
          <w:lang w:val="en"/>
        </w:rPr>
      </w:pPr>
      <w:r w:rsidRPr="00CE7418">
        <w:rPr>
          <w:lang w:val="en"/>
        </w:rPr>
        <w:t xml:space="preserve">   public boolean isNil() {</w:t>
      </w:r>
    </w:p>
    <w:p w14:paraId="6B7E82E3" w14:textId="77777777" w:rsidR="00CE7418" w:rsidRPr="00CE7418" w:rsidRDefault="00CE7418" w:rsidP="00CE7418">
      <w:pPr>
        <w:pStyle w:val="custom3"/>
        <w:ind w:firstLine="420"/>
        <w:rPr>
          <w:lang w:val="en"/>
        </w:rPr>
      </w:pPr>
      <w:r w:rsidRPr="00CE7418">
        <w:rPr>
          <w:lang w:val="en"/>
        </w:rPr>
        <w:t xml:space="preserve">      return true;</w:t>
      </w:r>
    </w:p>
    <w:p w14:paraId="6F7034B3" w14:textId="77777777" w:rsidR="00CE7418" w:rsidRPr="00CE7418" w:rsidRDefault="00CE7418" w:rsidP="00CE7418">
      <w:pPr>
        <w:pStyle w:val="custom3"/>
        <w:ind w:firstLine="420"/>
        <w:rPr>
          <w:lang w:val="en"/>
        </w:rPr>
      </w:pPr>
      <w:r w:rsidRPr="00CE7418">
        <w:rPr>
          <w:lang w:val="en"/>
        </w:rPr>
        <w:t xml:space="preserve">   }</w:t>
      </w:r>
    </w:p>
    <w:p w14:paraId="43AFAF77" w14:textId="3EA2A925" w:rsidR="00CE7418" w:rsidRDefault="00CE7418" w:rsidP="00CE7418">
      <w:pPr>
        <w:pStyle w:val="custom3"/>
        <w:ind w:firstLine="420"/>
        <w:rPr>
          <w:lang w:val="en"/>
        </w:rPr>
      </w:pPr>
      <w:r w:rsidRPr="00CE7418">
        <w:rPr>
          <w:lang w:val="en"/>
        </w:rPr>
        <w:t>}</w:t>
      </w:r>
    </w:p>
    <w:p w14:paraId="66D80471" w14:textId="652E897C" w:rsidR="00CE7418" w:rsidRDefault="00CE7418" w:rsidP="003D6FE5">
      <w:pPr>
        <w:pStyle w:val="custom2"/>
        <w:ind w:firstLine="420"/>
        <w:rPr>
          <w:lang w:val="en"/>
        </w:rPr>
      </w:pPr>
    </w:p>
    <w:p w14:paraId="7BCACB16" w14:textId="77777777" w:rsidR="00CE7418" w:rsidRPr="00CE7418" w:rsidRDefault="00CE7418" w:rsidP="00CE7418">
      <w:pPr>
        <w:pStyle w:val="custom3"/>
        <w:ind w:firstLine="420"/>
        <w:rPr>
          <w:lang w:val="en"/>
        </w:rPr>
      </w:pPr>
      <w:r w:rsidRPr="00CE7418">
        <w:rPr>
          <w:lang w:val="en"/>
        </w:rPr>
        <w:t>public class NullPatternDemo {</w:t>
      </w:r>
    </w:p>
    <w:p w14:paraId="2DDDF29F" w14:textId="77777777" w:rsidR="00CE7418" w:rsidRPr="00CE7418" w:rsidRDefault="00CE7418" w:rsidP="00CE7418">
      <w:pPr>
        <w:pStyle w:val="custom3"/>
        <w:ind w:firstLine="420"/>
        <w:rPr>
          <w:lang w:val="en"/>
        </w:rPr>
      </w:pPr>
      <w:r w:rsidRPr="00CE7418">
        <w:rPr>
          <w:lang w:val="en"/>
        </w:rPr>
        <w:t xml:space="preserve">   public static void main(String[] args) {</w:t>
      </w:r>
    </w:p>
    <w:p w14:paraId="36B17955" w14:textId="77777777" w:rsidR="00CE7418" w:rsidRPr="00CE7418" w:rsidRDefault="00CE7418" w:rsidP="00CE7418">
      <w:pPr>
        <w:pStyle w:val="custom3"/>
        <w:ind w:firstLine="420"/>
        <w:rPr>
          <w:lang w:val="en"/>
        </w:rPr>
      </w:pPr>
    </w:p>
    <w:p w14:paraId="518874DD" w14:textId="77777777" w:rsidR="00CE7418" w:rsidRPr="00CE7418" w:rsidRDefault="00CE7418" w:rsidP="00CE7418">
      <w:pPr>
        <w:pStyle w:val="custom3"/>
        <w:ind w:firstLine="420"/>
        <w:rPr>
          <w:lang w:val="en"/>
        </w:rPr>
      </w:pPr>
      <w:r w:rsidRPr="00CE7418">
        <w:rPr>
          <w:lang w:val="en"/>
        </w:rPr>
        <w:t xml:space="preserve">      AbstractCustomer customer1 = CustomerFactory.getCustomer("Rob");</w:t>
      </w:r>
    </w:p>
    <w:p w14:paraId="7AF82AF5" w14:textId="77777777" w:rsidR="00CE7418" w:rsidRPr="00CE7418" w:rsidRDefault="00CE7418" w:rsidP="00CE7418">
      <w:pPr>
        <w:pStyle w:val="custom3"/>
        <w:ind w:firstLine="420"/>
        <w:rPr>
          <w:lang w:val="en"/>
        </w:rPr>
      </w:pPr>
      <w:r w:rsidRPr="00CE7418">
        <w:rPr>
          <w:lang w:val="en"/>
        </w:rPr>
        <w:t xml:space="preserve">      AbstractCustomer customer2 = CustomerFactory.getCustomer("Bob");</w:t>
      </w:r>
    </w:p>
    <w:p w14:paraId="1D94EFB1" w14:textId="77777777" w:rsidR="00CE7418" w:rsidRPr="00CE7418" w:rsidRDefault="00CE7418" w:rsidP="00CE7418">
      <w:pPr>
        <w:pStyle w:val="custom3"/>
        <w:ind w:firstLine="420"/>
        <w:rPr>
          <w:lang w:val="en"/>
        </w:rPr>
      </w:pPr>
      <w:r w:rsidRPr="00CE7418">
        <w:rPr>
          <w:lang w:val="en"/>
        </w:rPr>
        <w:t xml:space="preserve">      AbstractCustomer customer3 = CustomerFactory.getCustomer("Julie");</w:t>
      </w:r>
    </w:p>
    <w:p w14:paraId="75BC2859" w14:textId="77777777" w:rsidR="00CE7418" w:rsidRPr="00CE7418" w:rsidRDefault="00CE7418" w:rsidP="00CE7418">
      <w:pPr>
        <w:pStyle w:val="custom3"/>
        <w:ind w:firstLine="420"/>
        <w:rPr>
          <w:lang w:val="en"/>
        </w:rPr>
      </w:pPr>
      <w:r w:rsidRPr="00CE7418">
        <w:rPr>
          <w:lang w:val="en"/>
        </w:rPr>
        <w:t xml:space="preserve">      AbstractCustomer customer4 = CustomerFactory.getCustomer("Laura");</w:t>
      </w:r>
    </w:p>
    <w:p w14:paraId="4E64D05F" w14:textId="77777777" w:rsidR="00CE7418" w:rsidRPr="00CE7418" w:rsidRDefault="00CE7418" w:rsidP="00CE7418">
      <w:pPr>
        <w:pStyle w:val="custom3"/>
        <w:ind w:firstLine="420"/>
        <w:rPr>
          <w:lang w:val="en"/>
        </w:rPr>
      </w:pPr>
    </w:p>
    <w:p w14:paraId="0C9AB80A" w14:textId="77777777" w:rsidR="00CE7418" w:rsidRPr="00CE7418" w:rsidRDefault="00CE7418" w:rsidP="00CE7418">
      <w:pPr>
        <w:pStyle w:val="custom3"/>
        <w:ind w:firstLine="420"/>
        <w:rPr>
          <w:lang w:val="en"/>
        </w:rPr>
      </w:pPr>
      <w:r w:rsidRPr="00CE7418">
        <w:rPr>
          <w:lang w:val="en"/>
        </w:rPr>
        <w:t xml:space="preserve">      System.out.println("Customers");</w:t>
      </w:r>
    </w:p>
    <w:p w14:paraId="2692FDD9" w14:textId="77777777" w:rsidR="00CE7418" w:rsidRPr="00CE7418" w:rsidRDefault="00CE7418" w:rsidP="00CE7418">
      <w:pPr>
        <w:pStyle w:val="custom3"/>
        <w:ind w:firstLine="420"/>
        <w:rPr>
          <w:lang w:val="en"/>
        </w:rPr>
      </w:pPr>
      <w:r w:rsidRPr="00CE7418">
        <w:rPr>
          <w:lang w:val="en"/>
        </w:rPr>
        <w:t xml:space="preserve">      System.out.println(customer1.getName());</w:t>
      </w:r>
    </w:p>
    <w:p w14:paraId="702139BB" w14:textId="77777777" w:rsidR="00CE7418" w:rsidRPr="00CE7418" w:rsidRDefault="00CE7418" w:rsidP="00CE7418">
      <w:pPr>
        <w:pStyle w:val="custom3"/>
        <w:ind w:firstLine="420"/>
        <w:rPr>
          <w:lang w:val="en"/>
        </w:rPr>
      </w:pPr>
      <w:r w:rsidRPr="00CE7418">
        <w:rPr>
          <w:lang w:val="en"/>
        </w:rPr>
        <w:t xml:space="preserve">      System.out.println(customer2.getName());</w:t>
      </w:r>
    </w:p>
    <w:p w14:paraId="45B0BB36" w14:textId="77777777" w:rsidR="00CE7418" w:rsidRPr="00CE7418" w:rsidRDefault="00CE7418" w:rsidP="00CE7418">
      <w:pPr>
        <w:pStyle w:val="custom3"/>
        <w:ind w:firstLine="420"/>
        <w:rPr>
          <w:lang w:val="en"/>
        </w:rPr>
      </w:pPr>
      <w:r w:rsidRPr="00CE7418">
        <w:rPr>
          <w:lang w:val="en"/>
        </w:rPr>
        <w:t xml:space="preserve">      System.out.println(customer3.getName());</w:t>
      </w:r>
    </w:p>
    <w:p w14:paraId="280ADF42" w14:textId="77777777" w:rsidR="00CE7418" w:rsidRPr="00CE7418" w:rsidRDefault="00CE7418" w:rsidP="00CE7418">
      <w:pPr>
        <w:pStyle w:val="custom3"/>
        <w:ind w:firstLine="420"/>
        <w:rPr>
          <w:lang w:val="en"/>
        </w:rPr>
      </w:pPr>
      <w:r w:rsidRPr="00CE7418">
        <w:rPr>
          <w:lang w:val="en"/>
        </w:rPr>
        <w:t xml:space="preserve">      System.out.println(customer4.getName());</w:t>
      </w:r>
    </w:p>
    <w:p w14:paraId="4423BC3F" w14:textId="77777777" w:rsidR="00CE7418" w:rsidRPr="00CE7418" w:rsidRDefault="00CE7418" w:rsidP="00CE7418">
      <w:pPr>
        <w:pStyle w:val="custom3"/>
        <w:ind w:firstLine="420"/>
        <w:rPr>
          <w:lang w:val="en"/>
        </w:rPr>
      </w:pPr>
      <w:r w:rsidRPr="00CE7418">
        <w:rPr>
          <w:lang w:val="en"/>
        </w:rPr>
        <w:t xml:space="preserve">   }</w:t>
      </w:r>
    </w:p>
    <w:p w14:paraId="455D3768" w14:textId="29F98B7D" w:rsidR="00CE7418" w:rsidRDefault="00CE7418" w:rsidP="00CE7418">
      <w:pPr>
        <w:pStyle w:val="custom3"/>
        <w:ind w:firstLine="420"/>
        <w:rPr>
          <w:lang w:val="en"/>
        </w:rPr>
      </w:pPr>
      <w:r w:rsidRPr="00CE7418">
        <w:rPr>
          <w:lang w:val="en"/>
        </w:rPr>
        <w:t>}</w:t>
      </w:r>
    </w:p>
    <w:p w14:paraId="743A531C" w14:textId="2CBF43DF" w:rsidR="00CE7418" w:rsidRDefault="00CE7418" w:rsidP="003D6FE5">
      <w:pPr>
        <w:pStyle w:val="custom2"/>
        <w:ind w:firstLine="420"/>
        <w:rPr>
          <w:lang w:val="en"/>
        </w:rPr>
      </w:pPr>
    </w:p>
    <w:p w14:paraId="409B9BED" w14:textId="3D8F9316" w:rsidR="00CE7418" w:rsidRDefault="00F938B6" w:rsidP="00F938B6">
      <w:pPr>
        <w:pStyle w:val="custom1"/>
        <w:spacing w:after="312"/>
      </w:pPr>
      <w:r>
        <w:lastRenderedPageBreak/>
        <w:t>程序设计语言</w:t>
      </w:r>
    </w:p>
    <w:p w14:paraId="480A7CF2" w14:textId="6B4555DF" w:rsidR="00F938B6" w:rsidRDefault="00F938B6" w:rsidP="00F938B6">
      <w:pPr>
        <w:pStyle w:val="custom"/>
        <w:numPr>
          <w:ilvl w:val="1"/>
          <w:numId w:val="50"/>
        </w:numPr>
      </w:pPr>
      <w:r>
        <w:rPr>
          <w:rFonts w:hint="eastAsia"/>
        </w:rPr>
        <w:t>程序设计范型</w:t>
      </w:r>
    </w:p>
    <w:p w14:paraId="5DFC4B9D" w14:textId="5312D84A" w:rsidR="00F938B6" w:rsidRDefault="00F938B6" w:rsidP="003D6FE5">
      <w:pPr>
        <w:pStyle w:val="custom2"/>
        <w:ind w:firstLine="420"/>
        <w:rPr>
          <w:lang w:val="en"/>
        </w:rPr>
      </w:pPr>
      <w:r>
        <w:rPr>
          <w:rFonts w:hint="eastAsia"/>
          <w:lang w:val="en"/>
        </w:rPr>
        <w:t>程序设计语言分类并没有一个统一的标准，从不同的角度可以进行不同的划分，根据程序的方法将程序设计语言大致分为命令式设计语言、面向对象的程序设计语言、函数式程序设计语言、逻辑型程序设计语言等范型。</w:t>
      </w:r>
    </w:p>
    <w:p w14:paraId="150061D5" w14:textId="3DA2B8E2" w:rsidR="00F938B6" w:rsidRDefault="00F938B6" w:rsidP="00F938B6">
      <w:pPr>
        <w:pStyle w:val="custom0"/>
        <w:rPr>
          <w:lang w:val="en"/>
        </w:rPr>
      </w:pPr>
      <w:r>
        <w:rPr>
          <w:lang w:val="en"/>
        </w:rPr>
        <w:t>命令式程序设计语言</w:t>
      </w:r>
    </w:p>
    <w:p w14:paraId="269B841B" w14:textId="27ED3235" w:rsidR="00F938B6" w:rsidRDefault="00F938B6" w:rsidP="003D6FE5">
      <w:pPr>
        <w:pStyle w:val="custom2"/>
        <w:ind w:firstLine="420"/>
        <w:rPr>
          <w:lang w:val="en"/>
        </w:rPr>
      </w:pPr>
      <w:r>
        <w:rPr>
          <w:lang w:val="en"/>
        </w:rPr>
        <w:t>命令式语言是基于动作的语言、在语言中，计算被看成动作的序列。程序就是用语言提供的操作命令书写的一个操作序列。</w:t>
      </w:r>
      <w:r>
        <w:rPr>
          <w:rFonts w:hint="eastAsia"/>
          <w:lang w:val="en"/>
        </w:rPr>
        <w:t>C</w:t>
      </w:r>
      <w:r>
        <w:rPr>
          <w:rFonts w:hint="eastAsia"/>
          <w:lang w:val="en"/>
        </w:rPr>
        <w:t>语言、</w:t>
      </w:r>
      <w:r>
        <w:rPr>
          <w:rFonts w:hint="eastAsia"/>
          <w:lang w:val="en"/>
        </w:rPr>
        <w:t>Pas</w:t>
      </w:r>
      <w:r>
        <w:rPr>
          <w:lang w:val="en"/>
        </w:rPr>
        <w:t>cal</w:t>
      </w:r>
      <w:r>
        <w:rPr>
          <w:lang w:val="en"/>
        </w:rPr>
        <w:t>、</w:t>
      </w:r>
      <w:r>
        <w:rPr>
          <w:rFonts w:hint="eastAsia"/>
          <w:lang w:val="en"/>
        </w:rPr>
        <w:t>F</w:t>
      </w:r>
      <w:r>
        <w:rPr>
          <w:lang w:val="en"/>
        </w:rPr>
        <w:t>ORTRAN</w:t>
      </w:r>
      <w:r>
        <w:rPr>
          <w:lang w:val="en"/>
        </w:rPr>
        <w:t>、</w:t>
      </w:r>
      <w:r>
        <w:rPr>
          <w:rFonts w:hint="eastAsia"/>
          <w:lang w:val="en"/>
        </w:rPr>
        <w:t>A</w:t>
      </w:r>
      <w:r>
        <w:rPr>
          <w:lang w:val="en"/>
        </w:rPr>
        <w:t>LGOL</w:t>
      </w:r>
      <w:r>
        <w:rPr>
          <w:lang w:val="en"/>
        </w:rPr>
        <w:t>、</w:t>
      </w:r>
      <w:r>
        <w:rPr>
          <w:rFonts w:hint="eastAsia"/>
          <w:lang w:val="en"/>
        </w:rPr>
        <w:t>C</w:t>
      </w:r>
      <w:r>
        <w:rPr>
          <w:lang w:val="en"/>
        </w:rPr>
        <w:t>OBOL</w:t>
      </w:r>
      <w:r>
        <w:rPr>
          <w:lang w:val="en"/>
        </w:rPr>
        <w:t>都是命令式程序设计语言。</w:t>
      </w:r>
    </w:p>
    <w:p w14:paraId="01CB5E14" w14:textId="7EE8E260" w:rsidR="00F938B6" w:rsidRDefault="00F938B6" w:rsidP="00F938B6">
      <w:pPr>
        <w:pStyle w:val="custom0"/>
        <w:rPr>
          <w:lang w:val="en"/>
        </w:rPr>
      </w:pPr>
      <w:r>
        <w:rPr>
          <w:lang w:val="en"/>
        </w:rPr>
        <w:t>面向对象的程序设计语言</w:t>
      </w:r>
    </w:p>
    <w:p w14:paraId="00C65F75" w14:textId="03067D4A" w:rsidR="00F938B6" w:rsidRPr="00F938B6" w:rsidRDefault="00F938B6" w:rsidP="00F938B6">
      <w:pPr>
        <w:pStyle w:val="custom2"/>
        <w:ind w:firstLine="420"/>
        <w:rPr>
          <w:lang w:val="en"/>
        </w:rPr>
      </w:pPr>
      <w:r>
        <w:rPr>
          <w:lang w:val="en"/>
        </w:rPr>
        <w:t>封闭、继承和多态是面向对象编程的基本特征。</w:t>
      </w:r>
      <w:r>
        <w:rPr>
          <w:rFonts w:hint="eastAsia"/>
          <w:lang w:val="en"/>
        </w:rPr>
        <w:t>C++</w:t>
      </w:r>
      <w:r>
        <w:rPr>
          <w:lang w:val="en"/>
        </w:rPr>
        <w:t>、</w:t>
      </w:r>
      <w:r>
        <w:rPr>
          <w:lang w:val="en"/>
        </w:rPr>
        <w:t>java</w:t>
      </w:r>
      <w:r>
        <w:rPr>
          <w:lang w:val="en"/>
        </w:rPr>
        <w:t>、</w:t>
      </w:r>
      <w:r>
        <w:rPr>
          <w:rFonts w:hint="eastAsia"/>
          <w:lang w:val="en"/>
        </w:rPr>
        <w:t>S</w:t>
      </w:r>
      <w:r>
        <w:rPr>
          <w:lang w:val="en"/>
        </w:rPr>
        <w:t>mallTalk</w:t>
      </w:r>
      <w:r>
        <w:rPr>
          <w:lang w:val="en"/>
        </w:rPr>
        <w:t>都是面向对象语言的代表。</w:t>
      </w:r>
    </w:p>
    <w:p w14:paraId="44779178" w14:textId="7683CD1A" w:rsidR="00CE7418" w:rsidRDefault="000067B6" w:rsidP="000067B6">
      <w:pPr>
        <w:pStyle w:val="custom0"/>
        <w:rPr>
          <w:lang w:val="en"/>
        </w:rPr>
      </w:pPr>
      <w:r>
        <w:rPr>
          <w:lang w:val="en"/>
        </w:rPr>
        <w:t>函数式程序设计语言</w:t>
      </w:r>
    </w:p>
    <w:p w14:paraId="41E4184A" w14:textId="24BF8C5C" w:rsidR="000067B6" w:rsidRDefault="000067B6" w:rsidP="000067B6">
      <w:pPr>
        <w:pStyle w:val="custom2"/>
        <w:ind w:firstLine="420"/>
        <w:rPr>
          <w:lang w:val="en"/>
        </w:rPr>
      </w:pPr>
      <w:r>
        <w:rPr>
          <w:lang w:val="en"/>
        </w:rPr>
        <w:t>函数式语言是一类以</w:t>
      </w:r>
      <w:r>
        <w:rPr>
          <w:lang w:val="en"/>
        </w:rPr>
        <w:t>λ-</w:t>
      </w:r>
      <w:r>
        <w:rPr>
          <w:lang w:val="en"/>
        </w:rPr>
        <w:t>演算为基础的语言</w:t>
      </w:r>
      <w:r w:rsidR="00887DAD">
        <w:rPr>
          <w:lang w:val="en"/>
        </w:rPr>
        <w:t>，函数是一种对应规则。</w:t>
      </w:r>
    </w:p>
    <w:p w14:paraId="6378669C" w14:textId="0B424203" w:rsidR="00887DAD" w:rsidRDefault="00887DAD" w:rsidP="000067B6">
      <w:pPr>
        <w:pStyle w:val="custom2"/>
        <w:ind w:firstLine="420"/>
        <w:rPr>
          <w:lang w:val="en"/>
        </w:rPr>
      </w:pPr>
      <w:r>
        <w:rPr>
          <w:lang w:val="en"/>
        </w:rPr>
        <w:t>（函数可以看成一个程序，输入就是</w:t>
      </w:r>
      <w:r>
        <w:rPr>
          <w:lang w:val="en"/>
        </w:rPr>
        <w:t>=</w:t>
      </w:r>
      <w:r>
        <w:rPr>
          <w:lang w:val="en"/>
        </w:rPr>
        <w:t>左边括号内的量，它也可以将输入组合起来产生一个规则，组合过程中可以使用其它或该</w:t>
      </w:r>
      <w:r>
        <w:rPr>
          <w:rFonts w:hint="eastAsia"/>
          <w:lang w:val="en"/>
        </w:rPr>
        <w:t>函数本身，这种用函数和表达式建立程序的方法就是函数式程序设计。</w:t>
      </w:r>
      <w:r>
        <w:rPr>
          <w:lang w:val="en"/>
        </w:rPr>
        <w:t>）函数型程序设计语言的优点之一就是所有函数和表达式都可以用其它函数来代替，只要这些函数调用产生的值相同。</w:t>
      </w:r>
    </w:p>
    <w:p w14:paraId="07EB2930" w14:textId="5771A57C" w:rsidR="00AC110C" w:rsidRDefault="00AC110C" w:rsidP="00AC110C">
      <w:pPr>
        <w:pStyle w:val="custom0"/>
        <w:rPr>
          <w:lang w:val="en"/>
        </w:rPr>
      </w:pPr>
      <w:r>
        <w:rPr>
          <w:lang w:val="en"/>
        </w:rPr>
        <w:t>逻辑型程序设计语言</w:t>
      </w:r>
    </w:p>
    <w:p w14:paraId="5EFB2E26" w14:textId="142E376A" w:rsidR="00AC110C" w:rsidRDefault="00A56D97" w:rsidP="00AC110C">
      <w:pPr>
        <w:pStyle w:val="custom2"/>
        <w:ind w:firstLine="420"/>
        <w:rPr>
          <w:lang w:val="en"/>
        </w:rPr>
      </w:pPr>
      <w:r>
        <w:rPr>
          <w:lang w:val="en"/>
        </w:rPr>
        <w:t>逻辑型语言是一类以形式逻辑为基础的语言。这种语言有很强的推理功能，适用于编写自动定理证明、专家系统和自然语言理解等问题</w:t>
      </w:r>
      <w:r>
        <w:rPr>
          <w:rFonts w:hint="eastAsia"/>
          <w:lang w:val="en"/>
        </w:rPr>
        <w:t>的程序。</w:t>
      </w:r>
    </w:p>
    <w:p w14:paraId="4C10ACEF" w14:textId="32C740FC" w:rsidR="00A56D97" w:rsidRDefault="00A56D97" w:rsidP="00A56D97">
      <w:pPr>
        <w:pStyle w:val="custom"/>
      </w:pPr>
      <w:r>
        <w:t>编译基础</w:t>
      </w:r>
    </w:p>
    <w:p w14:paraId="777E7F38" w14:textId="77777777" w:rsidR="00935BD0" w:rsidRDefault="00A56D97" w:rsidP="00935BD0">
      <w:pPr>
        <w:pStyle w:val="custom2"/>
        <w:ind w:firstLine="420"/>
        <w:rPr>
          <w:lang w:val="en"/>
        </w:rPr>
      </w:pPr>
      <w:r>
        <w:rPr>
          <w:lang w:val="en"/>
        </w:rPr>
        <w:t>编译程序的工作过程可以分为</w:t>
      </w:r>
      <w:r>
        <w:rPr>
          <w:rFonts w:hint="eastAsia"/>
          <w:lang w:val="en"/>
        </w:rPr>
        <w:t>6</w:t>
      </w:r>
      <w:r>
        <w:rPr>
          <w:rFonts w:hint="eastAsia"/>
          <w:lang w:val="en"/>
        </w:rPr>
        <w:t>个阶段。</w:t>
      </w:r>
    </w:p>
    <w:p w14:paraId="2BA73DAE" w14:textId="4AE36FB8" w:rsidR="00A56D97" w:rsidRPr="00935BD0" w:rsidRDefault="00935BD0" w:rsidP="00935BD0">
      <w:pPr>
        <w:pStyle w:val="custom0"/>
        <w:rPr>
          <w:lang w:val="en"/>
        </w:rPr>
      </w:pPr>
      <w:r>
        <w:rPr>
          <w:rFonts w:hint="eastAsia"/>
        </w:rPr>
        <w:t>词法分析</w:t>
      </w:r>
    </w:p>
    <w:p w14:paraId="0BA9537E" w14:textId="78341F8D" w:rsidR="00A56D97" w:rsidRDefault="00935BD0" w:rsidP="00A56D97">
      <w:pPr>
        <w:pStyle w:val="custom2"/>
        <w:ind w:firstLineChars="0" w:firstLine="0"/>
        <w:rPr>
          <w:lang w:val="en"/>
        </w:rPr>
      </w:pPr>
      <w:r>
        <w:rPr>
          <w:noProof/>
        </w:rPr>
        <w:drawing>
          <wp:inline distT="0" distB="0" distL="0" distR="0" wp14:anchorId="466DD05D" wp14:editId="6B4815FC">
            <wp:extent cx="2359272" cy="1231900"/>
            <wp:effectExtent l="0" t="0" r="3175"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69700" cy="1237345"/>
                    </a:xfrm>
                    <a:prstGeom prst="rect">
                      <a:avLst/>
                    </a:prstGeom>
                  </pic:spPr>
                </pic:pic>
              </a:graphicData>
            </a:graphic>
          </wp:inline>
        </w:drawing>
      </w:r>
    </w:p>
    <w:p w14:paraId="1241CC46" w14:textId="006938A6" w:rsidR="00935BD0" w:rsidRDefault="00935BD0" w:rsidP="00A56D97">
      <w:pPr>
        <w:pStyle w:val="custom2"/>
        <w:ind w:firstLineChars="0" w:firstLine="0"/>
        <w:rPr>
          <w:lang w:val="en"/>
        </w:rPr>
      </w:pPr>
      <w:r>
        <w:rPr>
          <w:rFonts w:hint="eastAsia"/>
          <w:lang w:val="en"/>
        </w:rPr>
        <w:t>词法分析是编译过程的第一阶段，这一阶段的任务是对源程序从前到后逐个字符的扫描，</w:t>
      </w:r>
      <w:r>
        <w:rPr>
          <w:rFonts w:hint="eastAsia"/>
          <w:lang w:val="en"/>
        </w:rPr>
        <w:lastRenderedPageBreak/>
        <w:t>从中识别出单词，如关键字，常数，运算符，分隔符。</w:t>
      </w:r>
    </w:p>
    <w:p w14:paraId="5A318FC5" w14:textId="597177F6" w:rsidR="00935BD0" w:rsidRPr="00853769" w:rsidRDefault="00935BD0" w:rsidP="00853769">
      <w:pPr>
        <w:pStyle w:val="custom0"/>
        <w:rPr>
          <w:lang w:val="en"/>
        </w:rPr>
      </w:pPr>
      <w:r>
        <w:rPr>
          <w:lang w:val="en"/>
        </w:rPr>
        <w:t>语法分析</w:t>
      </w:r>
    </w:p>
    <w:p w14:paraId="05C339D1" w14:textId="63B82245" w:rsidR="00A56D97" w:rsidRDefault="00935BD0" w:rsidP="00E75D80">
      <w:pPr>
        <w:pStyle w:val="custom2"/>
        <w:ind w:firstLineChars="100" w:firstLine="210"/>
        <w:rPr>
          <w:lang w:val="en"/>
        </w:rPr>
      </w:pPr>
      <w:r>
        <w:rPr>
          <w:noProof/>
        </w:rPr>
        <w:drawing>
          <wp:inline distT="0" distB="0" distL="0" distR="0" wp14:anchorId="2980776D" wp14:editId="43A009FF">
            <wp:extent cx="3257550" cy="179781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7969" cy="1803560"/>
                    </a:xfrm>
                    <a:prstGeom prst="rect">
                      <a:avLst/>
                    </a:prstGeom>
                  </pic:spPr>
                </pic:pic>
              </a:graphicData>
            </a:graphic>
          </wp:inline>
        </w:drawing>
      </w:r>
    </w:p>
    <w:p w14:paraId="2A078A28" w14:textId="3599D2B0" w:rsidR="00E75D80" w:rsidRDefault="00E75D80" w:rsidP="00E75D80">
      <w:pPr>
        <w:pStyle w:val="custom0"/>
        <w:rPr>
          <w:lang w:val="en"/>
        </w:rPr>
      </w:pPr>
      <w:r>
        <w:rPr>
          <w:lang w:val="en"/>
        </w:rPr>
        <w:t>生成中间代码</w:t>
      </w:r>
    </w:p>
    <w:p w14:paraId="1595F661" w14:textId="77777777" w:rsidR="00E75D80" w:rsidRDefault="00E75D80" w:rsidP="00E75D80">
      <w:pPr>
        <w:pStyle w:val="custom2"/>
        <w:ind w:firstLine="420"/>
        <w:rPr>
          <w:lang w:val="en"/>
        </w:rPr>
      </w:pPr>
      <w:r>
        <w:rPr>
          <w:lang w:val="en"/>
        </w:rPr>
        <w:t>生成中间代码有两个原则：</w:t>
      </w:r>
    </w:p>
    <w:p w14:paraId="46F3D5E1" w14:textId="7F970C9B" w:rsidR="006651EE" w:rsidRDefault="006651EE" w:rsidP="00E75D80">
      <w:pPr>
        <w:pStyle w:val="custom2"/>
        <w:ind w:firstLine="420"/>
        <w:rPr>
          <w:rFonts w:hint="eastAsia"/>
          <w:lang w:val="en"/>
        </w:rPr>
      </w:pPr>
      <w:r>
        <w:rPr>
          <w:lang w:val="en"/>
        </w:rPr>
        <w:t>中间代码便于生成</w:t>
      </w:r>
    </w:p>
    <w:p w14:paraId="642BAF7A" w14:textId="4EF20F2F" w:rsidR="00E75D80" w:rsidRDefault="00E75D80" w:rsidP="00E75D80">
      <w:pPr>
        <w:pStyle w:val="custom2"/>
        <w:ind w:firstLine="420"/>
        <w:rPr>
          <w:rFonts w:hint="eastAsia"/>
          <w:lang w:val="en"/>
        </w:rPr>
      </w:pPr>
      <w:r>
        <w:rPr>
          <w:rFonts w:hint="eastAsia"/>
          <w:lang w:val="en"/>
        </w:rPr>
        <w:t>便于和成目标代码</w:t>
      </w:r>
      <w:r w:rsidR="00646913">
        <w:rPr>
          <w:rFonts w:hint="eastAsia"/>
          <w:lang w:val="en"/>
        </w:rPr>
        <w:t>,</w:t>
      </w:r>
      <w:r w:rsidR="00646913">
        <w:rPr>
          <w:lang w:val="en"/>
        </w:rPr>
        <w:t>多数情况下，中间代码与目标代码有一对一关系</w:t>
      </w:r>
      <w:bookmarkStart w:id="190" w:name="_GoBack"/>
      <w:bookmarkEnd w:id="190"/>
    </w:p>
    <w:p w14:paraId="5D70C5B3" w14:textId="77777777" w:rsidR="00E75D80" w:rsidRDefault="00E75D80" w:rsidP="00E75D80">
      <w:pPr>
        <w:pStyle w:val="custom2"/>
        <w:ind w:firstLine="420"/>
        <w:rPr>
          <w:lang w:val="en"/>
        </w:rPr>
      </w:pPr>
    </w:p>
    <w:p w14:paraId="2E4BC38E" w14:textId="3F026572" w:rsidR="00E75D80" w:rsidRDefault="00E75D80" w:rsidP="00E75D80">
      <w:pPr>
        <w:pStyle w:val="custom0"/>
        <w:rPr>
          <w:lang w:val="en"/>
        </w:rPr>
      </w:pPr>
      <w:r>
        <w:rPr>
          <w:lang w:val="en"/>
        </w:rPr>
        <w:t>优化</w:t>
      </w:r>
    </w:p>
    <w:p w14:paraId="21FEFBD8" w14:textId="65BA4CE4" w:rsidR="00E75D80" w:rsidRPr="00E75D80" w:rsidRDefault="00E75D80" w:rsidP="00E75D80">
      <w:pPr>
        <w:pStyle w:val="custom2"/>
        <w:ind w:firstLineChars="95" w:firstLine="199"/>
        <w:rPr>
          <w:lang w:val="en"/>
        </w:rPr>
      </w:pPr>
      <w:r>
        <w:rPr>
          <w:lang w:val="en"/>
        </w:rPr>
        <w:t>代码优化的依据是：等价替换原则</w:t>
      </w:r>
    </w:p>
    <w:p w14:paraId="59FA9A2F" w14:textId="142725F4" w:rsidR="00E75D80" w:rsidRDefault="00E75D80" w:rsidP="00E75D80">
      <w:pPr>
        <w:pStyle w:val="custom0"/>
        <w:rPr>
          <w:lang w:val="en"/>
        </w:rPr>
      </w:pPr>
      <w:r>
        <w:rPr>
          <w:lang w:val="en"/>
        </w:rPr>
        <w:t>生成目标代码</w:t>
      </w:r>
    </w:p>
    <w:p w14:paraId="72FC7FA1" w14:textId="6CA7BA6F" w:rsidR="00994189" w:rsidRPr="00994189" w:rsidRDefault="00994189" w:rsidP="00994189">
      <w:pPr>
        <w:pStyle w:val="custom"/>
      </w:pPr>
      <w:r>
        <w:t>解释性语言</w:t>
      </w:r>
    </w:p>
    <w:p w14:paraId="28439262" w14:textId="45999465" w:rsidR="008840CA" w:rsidRDefault="008840CA" w:rsidP="008840CA">
      <w:pPr>
        <w:pStyle w:val="custom1"/>
        <w:spacing w:after="312"/>
      </w:pPr>
      <w:bookmarkStart w:id="191" w:name="_Toc519449531"/>
      <w:r>
        <w:lastRenderedPageBreak/>
        <w:t>JVM</w:t>
      </w:r>
      <w:r>
        <w:t>原理之</w:t>
      </w:r>
      <w:r>
        <w:rPr>
          <w:rFonts w:hint="eastAsia"/>
        </w:rPr>
        <w:t>C</w:t>
      </w:r>
      <w:r>
        <w:t>all_stub</w:t>
      </w:r>
      <w:bookmarkEnd w:id="191"/>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F938B6">
      <w:pPr>
        <w:pStyle w:val="custom"/>
        <w:numPr>
          <w:ilvl w:val="1"/>
          <w:numId w:val="28"/>
        </w:numPr>
      </w:pPr>
      <w:bookmarkStart w:id="192" w:name="_Toc519449532"/>
      <w:r>
        <w:t>Castable_address()</w:t>
      </w:r>
      <w:r>
        <w:t>定义：</w:t>
      </w:r>
      <w:bookmarkEnd w:id="192"/>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193" w:name="_Toc519449533"/>
      <w:r>
        <w:t>连接器</w:t>
      </w:r>
      <w:r>
        <w:rPr>
          <w:rFonts w:hint="eastAsia"/>
        </w:rPr>
        <w:t>Li</w:t>
      </w:r>
      <w:r>
        <w:t>nk</w:t>
      </w:r>
      <w:bookmarkEnd w:id="193"/>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194" w:name="_Toc519449534"/>
      <w:r>
        <w:t>M</w:t>
      </w:r>
      <w:r>
        <w:rPr>
          <w:rFonts w:hint="eastAsia"/>
        </w:rPr>
        <w:t>ethod(</w:t>
      </w:r>
      <w:r>
        <w:t>)</w:t>
      </w:r>
      <w:bookmarkEnd w:id="194"/>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195" w:name="_Toc519449535"/>
      <w:r>
        <w:t>Entry_point</w:t>
      </w:r>
      <w:bookmarkEnd w:id="195"/>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196" w:name="_Toc519449536"/>
      <w:r>
        <w:t>Parameters()</w:t>
      </w:r>
      <w:bookmarkEnd w:id="196"/>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197" w:name="_Toc519449537"/>
      <w:r>
        <w:t>Size_of_parameters()</w:t>
      </w:r>
      <w:bookmarkEnd w:id="197"/>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F938B6">
      <w:pPr>
        <w:pStyle w:val="custom"/>
      </w:pPr>
      <w:bookmarkStart w:id="198" w:name="_Toc519449538"/>
      <w:r>
        <w:rPr>
          <w:rFonts w:hint="eastAsia"/>
        </w:rPr>
        <w:t>_call_stub_entry</w:t>
      </w:r>
      <w:r>
        <w:rPr>
          <w:rFonts w:hint="eastAsia"/>
        </w:rPr>
        <w:t>例程</w:t>
      </w:r>
      <w:bookmarkEnd w:id="198"/>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199" w:name="_Toc519449539"/>
      <w:r>
        <w:t>Pc()</w:t>
      </w:r>
      <w:bookmarkEnd w:id="199"/>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200" w:name="_Toc519449540"/>
      <w:r>
        <w:rPr>
          <w:rFonts w:hint="eastAsia"/>
        </w:rPr>
        <w:t>定义入参</w:t>
      </w:r>
      <w:bookmarkEnd w:id="200"/>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201" w:name="_Toc519449541"/>
      <w:r>
        <w:rPr>
          <w:rFonts w:hint="eastAsia"/>
        </w:rPr>
        <w:t>Ca</w:t>
      </w:r>
      <w:r>
        <w:t>llStub</w:t>
      </w:r>
      <w:r>
        <w:t>保存调用者堆栈</w:t>
      </w:r>
      <w:bookmarkEnd w:id="201"/>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202" w:name="_Toc519449542"/>
      <w:r>
        <w:t>CallStub</w:t>
      </w:r>
      <w:r>
        <w:t>动态分配</w:t>
      </w:r>
      <w:r>
        <w:rPr>
          <w:rFonts w:hint="eastAsia"/>
        </w:rPr>
        <w:t>堆栈</w:t>
      </w:r>
      <w:bookmarkEnd w:id="202"/>
    </w:p>
    <w:p w14:paraId="563E3A85" w14:textId="54EB87B6" w:rsidR="00915C33" w:rsidRDefault="0043049A" w:rsidP="0043049A">
      <w:pPr>
        <w:pStyle w:val="custom0"/>
      </w:pPr>
      <w:bookmarkStart w:id="203" w:name="_Toc519449543"/>
      <w:r>
        <w:rPr>
          <w:rFonts w:hint="eastAsia"/>
        </w:rPr>
        <w:t>Ca</w:t>
      </w:r>
      <w:r>
        <w:t>llstub</w:t>
      </w:r>
      <w:r>
        <w:t>调用者保存</w:t>
      </w:r>
      <w:bookmarkEnd w:id="203"/>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204" w:name="_Toc519449544"/>
      <w:r>
        <w:t xml:space="preserve">CallStub </w:t>
      </w:r>
      <w:r>
        <w:t>参数压栈</w:t>
      </w:r>
      <w:bookmarkEnd w:id="204"/>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205" w:name="_Toc519449545"/>
      <w:r>
        <w:rPr>
          <w:rFonts w:hint="eastAsia"/>
        </w:rPr>
        <w:t>调用</w:t>
      </w:r>
      <w:r>
        <w:rPr>
          <w:rFonts w:hint="eastAsia"/>
        </w:rPr>
        <w:t>entry_point</w:t>
      </w:r>
      <w:r>
        <w:rPr>
          <w:rFonts w:hint="eastAsia"/>
        </w:rPr>
        <w:t>例程</w:t>
      </w:r>
      <w:bookmarkEnd w:id="205"/>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206" w:name="_Toc519449546"/>
      <w:r>
        <w:lastRenderedPageBreak/>
        <w:t>JVM</w:t>
      </w:r>
      <w:r>
        <w:t>原理之</w:t>
      </w:r>
      <w:r>
        <w:t>.class</w:t>
      </w:r>
      <w:bookmarkEnd w:id="206"/>
    </w:p>
    <w:p w14:paraId="646BF534" w14:textId="2F1139A0" w:rsidR="00D34983" w:rsidRDefault="00D34983" w:rsidP="00F938B6">
      <w:pPr>
        <w:pStyle w:val="custom"/>
        <w:numPr>
          <w:ilvl w:val="1"/>
          <w:numId w:val="30"/>
        </w:numPr>
      </w:pPr>
      <w:bookmarkStart w:id="207" w:name="_Toc519449547"/>
      <w:r>
        <w:t>字节码结构</w:t>
      </w:r>
      <w:bookmarkEnd w:id="207"/>
    </w:p>
    <w:p w14:paraId="2F12CE97" w14:textId="25606F68" w:rsidR="00085398" w:rsidRPr="00085398" w:rsidRDefault="00085398" w:rsidP="00085398">
      <w:pPr>
        <w:pStyle w:val="custom2"/>
        <w:ind w:firstLine="420"/>
        <w:rPr>
          <w:lang w:val="en"/>
        </w:rPr>
      </w:pPr>
      <w:r>
        <w:rPr>
          <w:rFonts w:hint="eastAsia"/>
          <w:lang w:val="en"/>
        </w:rPr>
        <w:t>Cla</w:t>
      </w:r>
      <w:r>
        <w:rPr>
          <w:lang w:val="en"/>
        </w:rPr>
        <w:t>ss</w:t>
      </w:r>
      <w:r>
        <w:rPr>
          <w:lang w:val="en"/>
        </w:rPr>
        <w:t>文件是一组以</w:t>
      </w:r>
      <w:r>
        <w:rPr>
          <w:rFonts w:hint="eastAsia"/>
          <w:lang w:val="en"/>
        </w:rPr>
        <w:t>8</w:t>
      </w:r>
      <w:r>
        <w:rPr>
          <w:rFonts w:hint="eastAsia"/>
          <w:lang w:val="en"/>
        </w:rPr>
        <w:t>位字节为基础单位的二进制流。</w:t>
      </w:r>
      <w:r>
        <w:rPr>
          <w:rFonts w:hint="eastAsia"/>
          <w:lang w:val="en"/>
        </w:rPr>
        <w:t>JAVA</w:t>
      </w:r>
      <w:r>
        <w:rPr>
          <w:rFonts w:hint="eastAsia"/>
          <w:lang w:val="en"/>
        </w:rPr>
        <w:t>虚拟机规范规则，</w:t>
      </w:r>
      <w:r>
        <w:rPr>
          <w:rFonts w:hint="eastAsia"/>
          <w:lang w:val="en"/>
        </w:rPr>
        <w:t>Class</w:t>
      </w:r>
      <w:r>
        <w:rPr>
          <w:rFonts w:hint="eastAsia"/>
          <w:lang w:val="en"/>
        </w:rPr>
        <w:t>文件格式采用一种类似于</w:t>
      </w:r>
      <w:r>
        <w:rPr>
          <w:rFonts w:hint="eastAsia"/>
          <w:lang w:val="en"/>
        </w:rPr>
        <w:t>C</w:t>
      </w:r>
      <w:r>
        <w:rPr>
          <w:rFonts w:hint="eastAsia"/>
          <w:lang w:val="en"/>
        </w:rPr>
        <w:t>语言结构体的伪结构来存储，这种伪结构中只有两种数据类型，无符号数和表。无符号数属于基础数据类型，以</w:t>
      </w:r>
      <w:r>
        <w:rPr>
          <w:rFonts w:hint="eastAsia"/>
          <w:lang w:val="en"/>
        </w:rPr>
        <w:t>u1,u2,u4,u8</w:t>
      </w:r>
      <w:r>
        <w:rPr>
          <w:rFonts w:hint="eastAsia"/>
          <w:lang w:val="en"/>
        </w:rPr>
        <w:t>来分别代表不同字节长度的无符号数。无符号数可以用来描述数字、索引引用、数量值或按</w:t>
      </w:r>
      <w:r>
        <w:rPr>
          <w:rFonts w:hint="eastAsia"/>
          <w:lang w:val="en"/>
        </w:rPr>
        <w:t>UTF8</w:t>
      </w:r>
      <w:r>
        <w:rPr>
          <w:rFonts w:hint="eastAsia"/>
          <w:lang w:val="en"/>
        </w:rPr>
        <w:t>编码构成的字符串。表是由多个无符号数或其它表作为数据项构成的复合数据类型，所有表都习惯性地以“</w:t>
      </w:r>
      <w:r>
        <w:rPr>
          <w:rFonts w:hint="eastAsia"/>
          <w:lang w:val="en"/>
        </w:rPr>
        <w:t>_info</w:t>
      </w:r>
      <w:r>
        <w:rPr>
          <w:rFonts w:hint="eastAsia"/>
          <w:lang w:val="en"/>
        </w:rPr>
        <w:t>”结尾。表用于描述有层次关系的复合结构的数据，整个</w:t>
      </w:r>
      <w:r>
        <w:rPr>
          <w:rFonts w:hint="eastAsia"/>
          <w:lang w:val="en"/>
        </w:rPr>
        <w:t>Cl</w:t>
      </w:r>
      <w:r>
        <w:rPr>
          <w:lang w:val="en"/>
        </w:rPr>
        <w:t>ass</w:t>
      </w:r>
      <w:r>
        <w:rPr>
          <w:lang w:val="en"/>
        </w:rPr>
        <w:t>文件也就是一张表。</w:t>
      </w:r>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208" w:name="_Toc519449548"/>
      <w:r>
        <w:rPr>
          <w:lang w:val="en"/>
        </w:rPr>
        <w:t>模数</w:t>
      </w:r>
      <w:bookmarkEnd w:id="208"/>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209" w:name="_Toc519449549"/>
      <w:r>
        <w:rPr>
          <w:lang w:val="en"/>
        </w:rPr>
        <w:t>版本</w:t>
      </w:r>
      <w:bookmarkEnd w:id="209"/>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210" w:name="_Toc519449550"/>
      <w:r>
        <w:rPr>
          <w:lang w:val="en"/>
        </w:rPr>
        <w:t>常量池</w:t>
      </w:r>
      <w:bookmarkEnd w:id="210"/>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6D8B57A9" w14:textId="359555B7" w:rsidR="00625A77" w:rsidRDefault="00625A77" w:rsidP="00C04D5D">
      <w:pPr>
        <w:pStyle w:val="custom2"/>
        <w:ind w:firstLine="420"/>
        <w:rPr>
          <w:lang w:val="en"/>
        </w:rPr>
      </w:pPr>
      <w:r>
        <w:rPr>
          <w:lang w:val="en"/>
        </w:rPr>
        <w:t>常量</w:t>
      </w:r>
      <w:r>
        <w:rPr>
          <w:rFonts w:hint="eastAsia"/>
          <w:lang w:val="en"/>
        </w:rPr>
        <w:t>池之中主要存放两大类常量：字面量和符号引用。字面量比较接近于</w:t>
      </w:r>
      <w:r>
        <w:rPr>
          <w:rFonts w:hint="eastAsia"/>
          <w:lang w:val="en"/>
        </w:rPr>
        <w:t>JAVA</w:t>
      </w:r>
      <w:r>
        <w:rPr>
          <w:rFonts w:hint="eastAsia"/>
          <w:lang w:val="en"/>
        </w:rPr>
        <w:t>语言层面的常量概念，而符号引用是属于编译原理方面的概念，包括了三类常量：</w:t>
      </w:r>
    </w:p>
    <w:p w14:paraId="3D062273" w14:textId="0431CDB1" w:rsidR="00625A77" w:rsidRDefault="00625A77" w:rsidP="00C04D5D">
      <w:pPr>
        <w:pStyle w:val="custom2"/>
        <w:ind w:firstLine="420"/>
        <w:rPr>
          <w:lang w:val="en"/>
        </w:rPr>
      </w:pPr>
      <w:r>
        <w:rPr>
          <w:lang w:val="en"/>
        </w:rPr>
        <w:t>类和接口的全限定名</w:t>
      </w:r>
    </w:p>
    <w:p w14:paraId="05ACA5D1" w14:textId="2E2EAB19" w:rsidR="00625A77" w:rsidRDefault="00625A77" w:rsidP="00C04D5D">
      <w:pPr>
        <w:pStyle w:val="custom2"/>
        <w:ind w:firstLine="420"/>
        <w:rPr>
          <w:lang w:val="en"/>
        </w:rPr>
      </w:pPr>
      <w:r>
        <w:rPr>
          <w:lang w:val="en"/>
        </w:rPr>
        <w:t>字段的名称和描述符</w:t>
      </w:r>
    </w:p>
    <w:p w14:paraId="4F66A424" w14:textId="12809585" w:rsidR="00625A77" w:rsidRDefault="00625A77" w:rsidP="00C04D5D">
      <w:pPr>
        <w:pStyle w:val="custom2"/>
        <w:ind w:firstLine="420"/>
        <w:rPr>
          <w:lang w:val="en"/>
        </w:rPr>
      </w:pPr>
      <w:r>
        <w:rPr>
          <w:lang w:val="en"/>
        </w:rPr>
        <w:t>方法的名称和描述符</w:t>
      </w:r>
    </w:p>
    <w:p w14:paraId="2F646EDE" w14:textId="4FDA7AD9" w:rsidR="00625A77" w:rsidRDefault="00560C9A" w:rsidP="00C04D5D">
      <w:pPr>
        <w:pStyle w:val="custom2"/>
        <w:ind w:firstLine="420"/>
        <w:rPr>
          <w:lang w:val="en"/>
        </w:rPr>
      </w:pPr>
      <w:r>
        <w:rPr>
          <w:rFonts w:hint="eastAsia"/>
          <w:lang w:val="en"/>
        </w:rPr>
        <w:t>常量池中的每一项常量都有一个表，共有十</w:t>
      </w:r>
      <w:r w:rsidR="00444C23">
        <w:rPr>
          <w:rFonts w:hint="eastAsia"/>
          <w:lang w:val="en"/>
        </w:rPr>
        <w:t>四</w:t>
      </w:r>
      <w:r>
        <w:rPr>
          <w:rFonts w:hint="eastAsia"/>
          <w:lang w:val="en"/>
        </w:rPr>
        <w:t>种结构各不相同的表结构数据，它们的开始的第一位都是一个</w:t>
      </w:r>
      <w:r>
        <w:rPr>
          <w:rFonts w:hint="eastAsia"/>
          <w:lang w:val="en"/>
        </w:rPr>
        <w:t>u1</w:t>
      </w:r>
      <w:r>
        <w:rPr>
          <w:rFonts w:hint="eastAsia"/>
          <w:lang w:val="en"/>
        </w:rPr>
        <w:t>类型的标志位。代表当前这个常量属于哪种常量类型。</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9"/>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lastRenderedPageBreak/>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9"/>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4434760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sidR="0031395C">
              <w:rPr>
                <w:rFonts w:hint="eastAsia"/>
                <w:lang w:val="en"/>
              </w:rPr>
              <w:t>th</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lastRenderedPageBreak/>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lastRenderedPageBreak/>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211" w:name="_Toc519449551"/>
      <w:r>
        <w:rPr>
          <w:lang w:val="en"/>
        </w:rPr>
        <w:t>访问标志</w:t>
      </w:r>
      <w:bookmarkEnd w:id="211"/>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9"/>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212" w:name="_Toc519449552"/>
      <w:r>
        <w:rPr>
          <w:rFonts w:hint="eastAsia"/>
        </w:rPr>
        <w:t>本类索引</w:t>
      </w:r>
      <w:bookmarkEnd w:id="212"/>
    </w:p>
    <w:p w14:paraId="1FB76908" w14:textId="367A8C45" w:rsidR="005657C2" w:rsidRDefault="00244B85" w:rsidP="005657C2">
      <w:pPr>
        <w:pStyle w:val="custom2"/>
        <w:ind w:firstLine="420"/>
      </w:pPr>
      <w:r>
        <w:t>两个字节表示本类的全局限定名</w:t>
      </w:r>
    </w:p>
    <w:p w14:paraId="718FE183" w14:textId="5130A05F" w:rsidR="0048191C" w:rsidRPr="00244B85" w:rsidRDefault="0048191C" w:rsidP="005657C2">
      <w:pPr>
        <w:pStyle w:val="custom2"/>
        <w:ind w:firstLine="420"/>
      </w:pPr>
      <w:r>
        <w:rPr>
          <w:rFonts w:hint="eastAsia"/>
        </w:rPr>
        <w:t>0</w:t>
      </w:r>
      <w:r>
        <w:t>x0003</w:t>
      </w:r>
      <w:r>
        <w:t>表示类索引为</w:t>
      </w:r>
      <w:r>
        <w:rPr>
          <w:rFonts w:hint="eastAsia"/>
        </w:rPr>
        <w:t>3</w:t>
      </w:r>
      <w:r w:rsidR="002029FC">
        <w:t xml:space="preserve">  #3</w:t>
      </w:r>
    </w:p>
    <w:p w14:paraId="20E52712" w14:textId="66C43843" w:rsidR="00524D80" w:rsidRDefault="00524D80" w:rsidP="00524D80">
      <w:pPr>
        <w:pStyle w:val="custom0"/>
      </w:pPr>
      <w:bookmarkStart w:id="213" w:name="_Toc519449553"/>
      <w:r>
        <w:rPr>
          <w:rFonts w:hint="eastAsia"/>
        </w:rPr>
        <w:t>父类索引</w:t>
      </w:r>
      <w:bookmarkEnd w:id="213"/>
    </w:p>
    <w:p w14:paraId="0615792B" w14:textId="389753BB" w:rsidR="00244B85" w:rsidRDefault="00244B85" w:rsidP="00244B85">
      <w:pPr>
        <w:pStyle w:val="custom2"/>
        <w:ind w:firstLine="420"/>
      </w:pPr>
      <w:r>
        <w:t>两个字节表示</w:t>
      </w:r>
      <w:r>
        <w:rPr>
          <w:rFonts w:hint="eastAsia"/>
        </w:rPr>
        <w:t>父类的全局限定名</w:t>
      </w:r>
    </w:p>
    <w:p w14:paraId="5A698F1A" w14:textId="36096448" w:rsidR="005D252D" w:rsidRPr="00244B85" w:rsidRDefault="005D252D" w:rsidP="00244B85">
      <w:pPr>
        <w:pStyle w:val="custom2"/>
        <w:ind w:firstLine="420"/>
      </w:pPr>
      <w:r>
        <w:rPr>
          <w:rFonts w:hint="eastAsia"/>
        </w:rPr>
        <w:t>0X0009</w:t>
      </w:r>
      <w:r>
        <w:rPr>
          <w:rFonts w:hint="eastAsia"/>
        </w:rPr>
        <w:t>表示父类索引为</w:t>
      </w:r>
      <w:r>
        <w:rPr>
          <w:rFonts w:hint="eastAsia"/>
        </w:rPr>
        <w:t>9</w:t>
      </w:r>
      <w:r w:rsidR="002029FC">
        <w:t xml:space="preserve">  #9</w:t>
      </w:r>
    </w:p>
    <w:p w14:paraId="4E69948A" w14:textId="631158E8" w:rsidR="00524D80" w:rsidRDefault="00524D80" w:rsidP="00524D80">
      <w:pPr>
        <w:pStyle w:val="custom0"/>
      </w:pPr>
      <w:bookmarkStart w:id="214" w:name="_Toc519449554"/>
      <w:r>
        <w:lastRenderedPageBreak/>
        <w:t>接口索引</w:t>
      </w:r>
      <w:bookmarkEnd w:id="214"/>
    </w:p>
    <w:p w14:paraId="2073FD99" w14:textId="4FB7D51C" w:rsidR="00244B85" w:rsidRDefault="00244B85" w:rsidP="00244B85">
      <w:pPr>
        <w:pStyle w:val="custom2"/>
        <w:ind w:firstLine="420"/>
      </w:pPr>
      <w:r>
        <w:t>头两个字节表示接口数量，以后字段为接口描述</w:t>
      </w:r>
    </w:p>
    <w:p w14:paraId="00C88EDF" w14:textId="3AC08346" w:rsidR="00A138B4" w:rsidRPr="00244B85" w:rsidRDefault="00A138B4" w:rsidP="00244B85">
      <w:pPr>
        <w:pStyle w:val="custom2"/>
        <w:ind w:firstLine="420"/>
      </w:pPr>
      <w:r>
        <w:t>#0000</w:t>
      </w:r>
      <w:r>
        <w:t>表示索引集合大小为</w:t>
      </w:r>
      <w:r>
        <w:rPr>
          <w:rFonts w:hint="eastAsia"/>
        </w:rPr>
        <w:t>0</w:t>
      </w:r>
    </w:p>
    <w:p w14:paraId="10AF4493" w14:textId="43EA6F35" w:rsidR="00524D80" w:rsidRDefault="00524D80" w:rsidP="00524D80">
      <w:pPr>
        <w:pStyle w:val="custom0"/>
      </w:pPr>
      <w:bookmarkStart w:id="215" w:name="_Toc519449555"/>
      <w:r>
        <w:t>字段表</w:t>
      </w:r>
      <w:bookmarkEnd w:id="215"/>
    </w:p>
    <w:p w14:paraId="51FF52FE" w14:textId="2B6C89FE" w:rsidR="009E110D" w:rsidRDefault="0014420B" w:rsidP="009E110D">
      <w:pPr>
        <w:pStyle w:val="custom2"/>
        <w:ind w:firstLine="420"/>
      </w:pPr>
      <w:r>
        <w:t>字段表用于描述接口或类中声明的变量</w:t>
      </w:r>
      <w:r>
        <w:rPr>
          <w:rFonts w:hint="eastAsia"/>
        </w:rPr>
        <w:t>。字段包括了类级变量或实例变量，它可以包括的信息有：字段的作用域，类级变量还是实例级变量，可变性，并发可见性，可否序列化，字段数据类型，字段名称。这些信息各个修饰符都是布尔值，而字段名、字段类型是无法固定的，只能引用常量池中的常量来描述。</w:t>
      </w:r>
    </w:p>
    <w:p w14:paraId="135BAA61" w14:textId="26460DF7" w:rsidR="009D7EB1" w:rsidRDefault="009D7EB1" w:rsidP="009E110D">
      <w:pPr>
        <w:pStyle w:val="custom2"/>
        <w:ind w:firstLine="420"/>
      </w:pPr>
      <w:r>
        <w:rPr>
          <w:rFonts w:hint="eastAsia"/>
        </w:rPr>
        <w:t>在字段的开始位置，第一个</w:t>
      </w:r>
      <w:r>
        <w:rPr>
          <w:rFonts w:hint="eastAsia"/>
        </w:rPr>
        <w:t>U2</w:t>
      </w:r>
      <w:r>
        <w:rPr>
          <w:rFonts w:hint="eastAsia"/>
        </w:rPr>
        <w:t>类型的数据为容量计数器</w:t>
      </w:r>
      <w:r>
        <w:rPr>
          <w:rFonts w:hint="eastAsia"/>
        </w:rPr>
        <w:t>fields_count</w:t>
      </w:r>
      <w:r>
        <w:rPr>
          <w:rFonts w:hint="eastAsia"/>
        </w:rPr>
        <w:t>，</w:t>
      </w:r>
      <w:r>
        <w:rPr>
          <w:rFonts w:hint="eastAsia"/>
        </w:rPr>
        <w:t>0x0003</w:t>
      </w:r>
      <w:r>
        <w:rPr>
          <w:rFonts w:hint="eastAsia"/>
        </w:rPr>
        <w:t>表示有</w:t>
      </w:r>
      <w:r>
        <w:rPr>
          <w:rFonts w:hint="eastAsia"/>
        </w:rPr>
        <w:t>3</w:t>
      </w:r>
      <w:r>
        <w:rPr>
          <w:rFonts w:hint="eastAsia"/>
        </w:rPr>
        <w:t>个字段。</w:t>
      </w:r>
    </w:p>
    <w:p w14:paraId="4B1FC2DF" w14:textId="6C23201C" w:rsidR="009E110D" w:rsidRDefault="009E110D" w:rsidP="009E110D">
      <w:pPr>
        <w:pStyle w:val="a9"/>
        <w:spacing w:before="156"/>
      </w:pPr>
      <w:r>
        <w:t>字段表结构</w:t>
      </w:r>
    </w:p>
    <w:tbl>
      <w:tblPr>
        <w:tblStyle w:val="4-2"/>
        <w:tblW w:w="0" w:type="auto"/>
        <w:tblLook w:val="04A0" w:firstRow="1" w:lastRow="0" w:firstColumn="1" w:lastColumn="0" w:noHBand="0" w:noVBand="1"/>
      </w:tblPr>
      <w:tblGrid>
        <w:gridCol w:w="2765"/>
        <w:gridCol w:w="2765"/>
        <w:gridCol w:w="2766"/>
      </w:tblGrid>
      <w:tr w:rsidR="009E110D" w14:paraId="2826AF3B" w14:textId="77777777" w:rsidTr="009E11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0AF9DF2" w14:textId="43658530" w:rsidR="009E110D" w:rsidRDefault="009E110D" w:rsidP="0014420B">
            <w:pPr>
              <w:pStyle w:val="custom2"/>
              <w:ind w:firstLineChars="0" w:firstLine="0"/>
            </w:pPr>
            <w:r>
              <w:rPr>
                <w:rFonts w:hint="eastAsia"/>
              </w:rPr>
              <w:t>类型</w:t>
            </w:r>
          </w:p>
        </w:tc>
        <w:tc>
          <w:tcPr>
            <w:tcW w:w="2765" w:type="dxa"/>
          </w:tcPr>
          <w:p w14:paraId="4C4B31D8" w14:textId="28B35276"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7BC3F8A4" w14:textId="026F5269"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9E110D" w14:paraId="4837082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F1D2374" w14:textId="03B93BF2" w:rsidR="009E110D" w:rsidRDefault="009E110D" w:rsidP="0014420B">
            <w:pPr>
              <w:pStyle w:val="custom2"/>
              <w:ind w:firstLineChars="0" w:firstLine="0"/>
            </w:pPr>
            <w:r>
              <w:rPr>
                <w:rFonts w:hint="eastAsia"/>
              </w:rPr>
              <w:t>U2</w:t>
            </w:r>
          </w:p>
        </w:tc>
        <w:tc>
          <w:tcPr>
            <w:tcW w:w="2765" w:type="dxa"/>
          </w:tcPr>
          <w:p w14:paraId="4BE5FBBF" w14:textId="1A3F6224"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w:t>
            </w:r>
            <w:r>
              <w:t>ess_flags</w:t>
            </w:r>
          </w:p>
        </w:tc>
        <w:tc>
          <w:tcPr>
            <w:tcW w:w="2766" w:type="dxa"/>
          </w:tcPr>
          <w:p w14:paraId="50F7A9B9" w14:textId="2D9C9DAE"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6B969BD2"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0240BA3B" w14:textId="6C59E5F0" w:rsidR="009E110D" w:rsidRDefault="009E110D" w:rsidP="0014420B">
            <w:pPr>
              <w:pStyle w:val="custom2"/>
              <w:ind w:firstLineChars="0" w:firstLine="0"/>
            </w:pPr>
            <w:r>
              <w:rPr>
                <w:rFonts w:hint="eastAsia"/>
              </w:rPr>
              <w:t>U2</w:t>
            </w:r>
          </w:p>
        </w:tc>
        <w:tc>
          <w:tcPr>
            <w:tcW w:w="2765" w:type="dxa"/>
          </w:tcPr>
          <w:p w14:paraId="083518CB" w14:textId="2516F3DF"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7804CF6E" w14:textId="59FB67FC"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4CDB28A"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5CF22DD" w14:textId="657A460C" w:rsidR="009E110D" w:rsidRDefault="009E110D" w:rsidP="0014420B">
            <w:pPr>
              <w:pStyle w:val="custom2"/>
              <w:ind w:firstLineChars="0" w:firstLine="0"/>
            </w:pPr>
            <w:r>
              <w:t>U</w:t>
            </w:r>
            <w:r>
              <w:rPr>
                <w:rFonts w:hint="eastAsia"/>
              </w:rPr>
              <w:t>2</w:t>
            </w:r>
          </w:p>
        </w:tc>
        <w:tc>
          <w:tcPr>
            <w:tcW w:w="2765" w:type="dxa"/>
          </w:tcPr>
          <w:p w14:paraId="16793E92" w14:textId="6066F638"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4462290D" w14:textId="69009B5B"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0F4F6051"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55217915" w14:textId="57BB4F35" w:rsidR="009E110D" w:rsidRDefault="009E110D" w:rsidP="0014420B">
            <w:pPr>
              <w:pStyle w:val="custom2"/>
              <w:ind w:firstLineChars="0" w:firstLine="0"/>
            </w:pPr>
            <w:r>
              <w:t>U</w:t>
            </w:r>
            <w:r>
              <w:rPr>
                <w:rFonts w:hint="eastAsia"/>
              </w:rPr>
              <w:t>2</w:t>
            </w:r>
          </w:p>
        </w:tc>
        <w:tc>
          <w:tcPr>
            <w:tcW w:w="2765" w:type="dxa"/>
          </w:tcPr>
          <w:p w14:paraId="002F106C" w14:textId="7B9CC484"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w:t>
            </w:r>
          </w:p>
        </w:tc>
        <w:tc>
          <w:tcPr>
            <w:tcW w:w="2766" w:type="dxa"/>
          </w:tcPr>
          <w:p w14:paraId="2895A107" w14:textId="482BFE41"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8742EF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49521F6" w14:textId="07675A4E" w:rsidR="009E110D" w:rsidRDefault="009E110D" w:rsidP="0014420B">
            <w:pPr>
              <w:pStyle w:val="custom2"/>
              <w:ind w:firstLineChars="0" w:firstLine="0"/>
            </w:pPr>
            <w:r>
              <w:t>A</w:t>
            </w:r>
            <w:r>
              <w:rPr>
                <w:rFonts w:hint="eastAsia"/>
              </w:rPr>
              <w:t>ttribute_</w:t>
            </w:r>
            <w:r>
              <w:t>info</w:t>
            </w:r>
          </w:p>
        </w:tc>
        <w:tc>
          <w:tcPr>
            <w:tcW w:w="2765" w:type="dxa"/>
          </w:tcPr>
          <w:p w14:paraId="7844CEA7" w14:textId="37303D30"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02B8D947" w14:textId="3D9E298F"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7DF6963C" w14:textId="317B15AD" w:rsidR="009E110D" w:rsidRPr="0014420B" w:rsidRDefault="009E110D" w:rsidP="0014420B">
      <w:pPr>
        <w:pStyle w:val="custom2"/>
        <w:ind w:firstLine="420"/>
      </w:pPr>
    </w:p>
    <w:p w14:paraId="631F3903" w14:textId="1A76CE26" w:rsidR="00244B85" w:rsidRDefault="005657C2" w:rsidP="00046D73">
      <w:pPr>
        <w:pStyle w:val="a9"/>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9"/>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lastRenderedPageBreak/>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CA2BC4" w:rsidRDefault="00046D73" w:rsidP="00244B85">
      <w:pPr>
        <w:pStyle w:val="custom2"/>
        <w:ind w:firstLine="420"/>
        <w:rPr>
          <w:lang w:val="en"/>
        </w:rPr>
      </w:pPr>
    </w:p>
    <w:p w14:paraId="13B92B95" w14:textId="72CF5A09" w:rsidR="00524D80" w:rsidRDefault="00524D80" w:rsidP="00524D80">
      <w:pPr>
        <w:pStyle w:val="custom0"/>
      </w:pPr>
      <w:bookmarkStart w:id="216" w:name="_Toc519449556"/>
      <w:r>
        <w:t>方法表</w:t>
      </w:r>
      <w:bookmarkEnd w:id="216"/>
    </w:p>
    <w:p w14:paraId="5E124B4F" w14:textId="34AF182E" w:rsidR="00CA2BC4" w:rsidRDefault="00CA2BC4" w:rsidP="00CA2BC4">
      <w:pPr>
        <w:pStyle w:val="custom2"/>
        <w:ind w:firstLine="420"/>
      </w:pPr>
      <w:r>
        <w:rPr>
          <w:rFonts w:hint="eastAsia"/>
        </w:rPr>
        <w:t>Class</w:t>
      </w:r>
      <w:r>
        <w:rPr>
          <w:rFonts w:hint="eastAsia"/>
        </w:rPr>
        <w:t>文件存储格式中对方法的描述与对字段的描述几乎采用了完全一致的方式，方法表的结构如同字段表一样，依次包括了访问标志，名称索引，描述符索引，属性表集合几项</w:t>
      </w:r>
      <w:r w:rsidR="003F7023">
        <w:rPr>
          <w:rFonts w:hint="eastAsia"/>
        </w:rPr>
        <w:t>。</w:t>
      </w:r>
    </w:p>
    <w:tbl>
      <w:tblPr>
        <w:tblStyle w:val="4-2"/>
        <w:tblW w:w="0" w:type="auto"/>
        <w:tblLook w:val="04A0" w:firstRow="1" w:lastRow="0" w:firstColumn="1" w:lastColumn="0" w:noHBand="0" w:noVBand="1"/>
      </w:tblPr>
      <w:tblGrid>
        <w:gridCol w:w="2765"/>
        <w:gridCol w:w="2765"/>
        <w:gridCol w:w="2766"/>
      </w:tblGrid>
      <w:tr w:rsidR="00A85779" w14:paraId="19C0AFAA" w14:textId="77777777" w:rsidTr="00A857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C1D48" w14:textId="0EA7FF0C" w:rsidR="00A85779" w:rsidRDefault="00A85779" w:rsidP="00CA2BC4">
            <w:pPr>
              <w:pStyle w:val="custom2"/>
              <w:ind w:firstLineChars="0" w:firstLine="0"/>
            </w:pPr>
            <w:r>
              <w:rPr>
                <w:rFonts w:hint="eastAsia"/>
              </w:rPr>
              <w:t>类型</w:t>
            </w:r>
          </w:p>
        </w:tc>
        <w:tc>
          <w:tcPr>
            <w:tcW w:w="2765" w:type="dxa"/>
          </w:tcPr>
          <w:p w14:paraId="5D6C407A" w14:textId="5DF03710"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1CF262B0" w14:textId="637D5A7F"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A85779" w14:paraId="4580C54F"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01FC94E" w14:textId="42C7FF0A" w:rsidR="00A85779" w:rsidRDefault="00A85779" w:rsidP="00CA2BC4">
            <w:pPr>
              <w:pStyle w:val="custom2"/>
              <w:ind w:firstLineChars="0" w:firstLine="0"/>
            </w:pPr>
            <w:r>
              <w:t>U</w:t>
            </w:r>
            <w:r>
              <w:rPr>
                <w:rFonts w:hint="eastAsia"/>
              </w:rPr>
              <w:t>2</w:t>
            </w:r>
          </w:p>
        </w:tc>
        <w:tc>
          <w:tcPr>
            <w:tcW w:w="2765" w:type="dxa"/>
          </w:tcPr>
          <w:p w14:paraId="2E7A5FD2" w14:textId="5B21EAA0"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ess_</w:t>
            </w:r>
            <w:r>
              <w:t>flags</w:t>
            </w:r>
          </w:p>
        </w:tc>
        <w:tc>
          <w:tcPr>
            <w:tcW w:w="2766" w:type="dxa"/>
          </w:tcPr>
          <w:p w14:paraId="27BAD4C1" w14:textId="3F32E70C"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2D4911E5"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781E2F54" w14:textId="27E0CFA8" w:rsidR="00A85779" w:rsidRDefault="00A85779" w:rsidP="00CA2BC4">
            <w:pPr>
              <w:pStyle w:val="custom2"/>
              <w:ind w:firstLineChars="0" w:firstLine="0"/>
            </w:pPr>
            <w:r>
              <w:t>U</w:t>
            </w:r>
            <w:r>
              <w:rPr>
                <w:rFonts w:hint="eastAsia"/>
              </w:rPr>
              <w:t>2</w:t>
            </w:r>
          </w:p>
        </w:tc>
        <w:tc>
          <w:tcPr>
            <w:tcW w:w="2765" w:type="dxa"/>
          </w:tcPr>
          <w:p w14:paraId="390A9C3B" w14:textId="1D9EB5E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671860DE" w14:textId="6CB43A73"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722A4251"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7405196" w14:textId="30359734" w:rsidR="00A85779" w:rsidRDefault="00A85779" w:rsidP="00CA2BC4">
            <w:pPr>
              <w:pStyle w:val="custom2"/>
              <w:ind w:firstLineChars="0" w:firstLine="0"/>
            </w:pPr>
            <w:r>
              <w:t>U</w:t>
            </w:r>
            <w:r>
              <w:rPr>
                <w:rFonts w:hint="eastAsia"/>
              </w:rPr>
              <w:t>2</w:t>
            </w:r>
          </w:p>
        </w:tc>
        <w:tc>
          <w:tcPr>
            <w:tcW w:w="2765" w:type="dxa"/>
          </w:tcPr>
          <w:p w14:paraId="2986C7B4" w14:textId="7E7F1E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32A8008F" w14:textId="6DBA8899"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07D03BD6"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6F30FAD2" w14:textId="512BBD4E" w:rsidR="00A85779" w:rsidRDefault="00A85779" w:rsidP="00CA2BC4">
            <w:pPr>
              <w:pStyle w:val="custom2"/>
              <w:ind w:firstLineChars="0" w:firstLine="0"/>
            </w:pPr>
            <w:r>
              <w:t>U</w:t>
            </w:r>
            <w:r>
              <w:rPr>
                <w:rFonts w:hint="eastAsia"/>
              </w:rPr>
              <w:t>2</w:t>
            </w:r>
          </w:p>
        </w:tc>
        <w:tc>
          <w:tcPr>
            <w:tcW w:w="2765" w:type="dxa"/>
          </w:tcPr>
          <w:p w14:paraId="451335BC" w14:textId="48A9596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_</w:t>
            </w:r>
            <w:r>
              <w:t>count</w:t>
            </w:r>
          </w:p>
        </w:tc>
        <w:tc>
          <w:tcPr>
            <w:tcW w:w="2766" w:type="dxa"/>
          </w:tcPr>
          <w:p w14:paraId="0D01596C" w14:textId="23D6ABCB"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3BF462F9"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298A61" w14:textId="11069249" w:rsidR="00A85779" w:rsidRDefault="00A85779" w:rsidP="00CA2BC4">
            <w:pPr>
              <w:pStyle w:val="custom2"/>
              <w:ind w:firstLineChars="0" w:firstLine="0"/>
            </w:pPr>
            <w:r>
              <w:t>A</w:t>
            </w:r>
            <w:r>
              <w:rPr>
                <w:rFonts w:hint="eastAsia"/>
              </w:rPr>
              <w:t>ttribute_</w:t>
            </w:r>
            <w:r>
              <w:t>info</w:t>
            </w:r>
          </w:p>
        </w:tc>
        <w:tc>
          <w:tcPr>
            <w:tcW w:w="2765" w:type="dxa"/>
          </w:tcPr>
          <w:p w14:paraId="78AE9CC0" w14:textId="5BF22864"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5DC07925" w14:textId="115650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013394E4" w14:textId="77777777" w:rsidR="00A85779" w:rsidRPr="00CA2BC4" w:rsidRDefault="00A85779" w:rsidP="00CA2BC4">
      <w:pPr>
        <w:pStyle w:val="custom2"/>
        <w:ind w:firstLine="420"/>
      </w:pPr>
    </w:p>
    <w:p w14:paraId="33DAD9DE" w14:textId="112008F4" w:rsidR="003254BE" w:rsidRDefault="003254BE" w:rsidP="003254BE">
      <w:pPr>
        <w:pStyle w:val="a9"/>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217" w:name="_Toc519449557"/>
      <w:r>
        <w:t>属性表</w:t>
      </w:r>
      <w:bookmarkEnd w:id="217"/>
    </w:p>
    <w:p w14:paraId="76AAC8F9" w14:textId="7CB55E34" w:rsidR="009A6923" w:rsidRDefault="009A6923" w:rsidP="009A6923">
      <w:pPr>
        <w:pStyle w:val="a9"/>
        <w:spacing w:before="156"/>
      </w:pPr>
      <w:r>
        <w:t>属性表结构</w:t>
      </w:r>
    </w:p>
    <w:tbl>
      <w:tblPr>
        <w:tblStyle w:val="4-2"/>
        <w:tblW w:w="0" w:type="auto"/>
        <w:tblLook w:val="04A0" w:firstRow="1" w:lastRow="0" w:firstColumn="1" w:lastColumn="0" w:noHBand="0" w:noVBand="1"/>
      </w:tblPr>
      <w:tblGrid>
        <w:gridCol w:w="2765"/>
        <w:gridCol w:w="2765"/>
        <w:gridCol w:w="2766"/>
      </w:tblGrid>
      <w:tr w:rsidR="009A6923" w14:paraId="56123973"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3C9C28F" w14:textId="7CC5ADBB" w:rsidR="009A6923" w:rsidRDefault="009A6923" w:rsidP="009A6923">
            <w:pPr>
              <w:pStyle w:val="custom2"/>
              <w:ind w:firstLineChars="0" w:firstLine="0"/>
              <w:rPr>
                <w:lang w:val="en"/>
              </w:rPr>
            </w:pPr>
            <w:r>
              <w:rPr>
                <w:lang w:val="en"/>
              </w:rPr>
              <w:t>类型</w:t>
            </w:r>
          </w:p>
        </w:tc>
        <w:tc>
          <w:tcPr>
            <w:tcW w:w="2765" w:type="dxa"/>
          </w:tcPr>
          <w:p w14:paraId="5E39ADEE" w14:textId="46A6E86D"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D27653" w14:textId="0C2F836E"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A622C1F"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432CED1" w14:textId="696C313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C34D9D3" w14:textId="11825D0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29572CF" w14:textId="7253E77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3DB3196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3434839" w14:textId="23774922"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7369DED" w14:textId="3C65D5F9"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05558A9B" w14:textId="30F8329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422E97D"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BD8A6D6" w14:textId="3AC140DD"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41854B90" w14:textId="3D5DCF8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fo</w:t>
            </w:r>
          </w:p>
        </w:tc>
        <w:tc>
          <w:tcPr>
            <w:tcW w:w="2766" w:type="dxa"/>
          </w:tcPr>
          <w:p w14:paraId="31B0BBD7" w14:textId="48CC912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length</w:t>
            </w:r>
          </w:p>
        </w:tc>
      </w:tr>
    </w:tbl>
    <w:p w14:paraId="54EBF54A" w14:textId="741050C9" w:rsidR="009A6923" w:rsidRPr="009A6923" w:rsidRDefault="009A6923" w:rsidP="009A6923">
      <w:pPr>
        <w:pStyle w:val="custom2"/>
        <w:ind w:firstLine="420"/>
        <w:rPr>
          <w:lang w:val="en"/>
        </w:rPr>
      </w:pPr>
    </w:p>
    <w:p w14:paraId="21FDF14D" w14:textId="5DAFE0A9" w:rsidR="009A6923" w:rsidRDefault="009A6923" w:rsidP="009A6923">
      <w:pPr>
        <w:pStyle w:val="a9"/>
        <w:spacing w:before="156"/>
      </w:pPr>
      <w:r>
        <w:t>C</w:t>
      </w:r>
      <w:r>
        <w:rPr>
          <w:rFonts w:hint="eastAsia"/>
        </w:rPr>
        <w:t>ode</w:t>
      </w:r>
      <w:r>
        <w:rPr>
          <w:rFonts w:hint="eastAsia"/>
        </w:rPr>
        <w:t>属性表结构</w:t>
      </w:r>
    </w:p>
    <w:tbl>
      <w:tblPr>
        <w:tblStyle w:val="4-2"/>
        <w:tblW w:w="0" w:type="auto"/>
        <w:tblLook w:val="04A0" w:firstRow="1" w:lastRow="0" w:firstColumn="1" w:lastColumn="0" w:noHBand="0" w:noVBand="1"/>
      </w:tblPr>
      <w:tblGrid>
        <w:gridCol w:w="2765"/>
        <w:gridCol w:w="2765"/>
        <w:gridCol w:w="2766"/>
      </w:tblGrid>
      <w:tr w:rsidR="009A6923" w14:paraId="7BE9DCC1"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2C7256" w14:textId="6AEA2005" w:rsidR="009A6923" w:rsidRDefault="009A6923" w:rsidP="009A6923">
            <w:pPr>
              <w:pStyle w:val="custom2"/>
              <w:ind w:firstLineChars="0" w:firstLine="0"/>
              <w:rPr>
                <w:lang w:val="en"/>
              </w:rPr>
            </w:pPr>
            <w:r>
              <w:rPr>
                <w:rFonts w:hint="eastAsia"/>
                <w:lang w:val="en"/>
              </w:rPr>
              <w:t>类型</w:t>
            </w:r>
          </w:p>
        </w:tc>
        <w:tc>
          <w:tcPr>
            <w:tcW w:w="2765" w:type="dxa"/>
          </w:tcPr>
          <w:p w14:paraId="5E2B2E59" w14:textId="32DB544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399DF5C2" w14:textId="233C25F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8D7222C"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5C6CAAD" w14:textId="5A244140" w:rsidR="009A6923" w:rsidRDefault="009A6923" w:rsidP="009A6923">
            <w:pPr>
              <w:pStyle w:val="custom2"/>
              <w:ind w:firstLineChars="0" w:firstLine="0"/>
              <w:rPr>
                <w:lang w:val="en"/>
              </w:rPr>
            </w:pPr>
            <w:r>
              <w:rPr>
                <w:lang w:val="en"/>
              </w:rPr>
              <w:lastRenderedPageBreak/>
              <w:t>U</w:t>
            </w:r>
            <w:r>
              <w:rPr>
                <w:rFonts w:hint="eastAsia"/>
                <w:lang w:val="en"/>
              </w:rPr>
              <w:t>2</w:t>
            </w:r>
          </w:p>
        </w:tc>
        <w:tc>
          <w:tcPr>
            <w:tcW w:w="2765" w:type="dxa"/>
          </w:tcPr>
          <w:p w14:paraId="465A44B6" w14:textId="47F46EE0"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name_index</w:t>
            </w:r>
          </w:p>
        </w:tc>
        <w:tc>
          <w:tcPr>
            <w:tcW w:w="2766" w:type="dxa"/>
          </w:tcPr>
          <w:p w14:paraId="100AC93F" w14:textId="074E5647"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7F70BB3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4046B2DF" w14:textId="09775C1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7348FA63" w14:textId="3EED813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51BA9EF3" w14:textId="38832167"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64DE71A"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CA7516" w14:textId="0B747C5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4BFA93A6" w14:textId="69F64A14"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M</w:t>
            </w:r>
            <w:r>
              <w:rPr>
                <w:rFonts w:hint="eastAsia"/>
                <w:lang w:val="en"/>
              </w:rPr>
              <w:t>ax_</w:t>
            </w:r>
            <w:r>
              <w:rPr>
                <w:lang w:val="en"/>
              </w:rPr>
              <w:t>stack</w:t>
            </w:r>
          </w:p>
        </w:tc>
        <w:tc>
          <w:tcPr>
            <w:tcW w:w="2766" w:type="dxa"/>
          </w:tcPr>
          <w:p w14:paraId="66FF2C28" w14:textId="2884DD9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6341541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DDBEA7A" w14:textId="5E8897AD"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8BF39F6" w14:textId="2D113BA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M</w:t>
            </w:r>
            <w:r>
              <w:rPr>
                <w:rFonts w:hint="eastAsia"/>
                <w:lang w:val="en"/>
              </w:rPr>
              <w:t>ax_</w:t>
            </w:r>
            <w:r>
              <w:rPr>
                <w:lang w:val="en"/>
              </w:rPr>
              <w:t>locals</w:t>
            </w:r>
          </w:p>
        </w:tc>
        <w:tc>
          <w:tcPr>
            <w:tcW w:w="2766" w:type="dxa"/>
          </w:tcPr>
          <w:p w14:paraId="5B1F8515" w14:textId="0929962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5D130D75"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BB2F15" w14:textId="18D7530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4C0A3190" w14:textId="20EFAC4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ode_length</w:t>
            </w:r>
          </w:p>
        </w:tc>
        <w:tc>
          <w:tcPr>
            <w:tcW w:w="2766" w:type="dxa"/>
          </w:tcPr>
          <w:p w14:paraId="3E1C41BF" w14:textId="25B1B3A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5A87DDC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1989332D" w14:textId="0C66BE89"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3F7CF8AD" w14:textId="2B367D8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w:t>
            </w:r>
          </w:p>
        </w:tc>
        <w:tc>
          <w:tcPr>
            <w:tcW w:w="2766" w:type="dxa"/>
          </w:tcPr>
          <w:p w14:paraId="385CC895" w14:textId="2E909E32"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_</w:t>
            </w:r>
            <w:r>
              <w:rPr>
                <w:lang w:val="en"/>
              </w:rPr>
              <w:t>length</w:t>
            </w:r>
          </w:p>
        </w:tc>
      </w:tr>
      <w:tr w:rsidR="009A6923" w14:paraId="13ACCC17"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1C7727" w14:textId="5E79CAC1"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5113CFC9" w14:textId="6473B4A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c>
          <w:tcPr>
            <w:tcW w:w="2766" w:type="dxa"/>
          </w:tcPr>
          <w:p w14:paraId="001729D7" w14:textId="45E5B5C5"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28521F8F"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053FE4E6" w14:textId="2E30C2B1" w:rsidR="009A6923" w:rsidRDefault="009A6923" w:rsidP="009A6923">
            <w:pPr>
              <w:pStyle w:val="custom2"/>
              <w:ind w:firstLineChars="0" w:firstLine="0"/>
              <w:rPr>
                <w:lang w:val="en"/>
              </w:rPr>
            </w:pPr>
            <w:r>
              <w:rPr>
                <w:lang w:val="en"/>
              </w:rPr>
              <w:t>E</w:t>
            </w:r>
            <w:r>
              <w:rPr>
                <w:rFonts w:hint="eastAsia"/>
                <w:lang w:val="en"/>
              </w:rPr>
              <w:t>xception_</w:t>
            </w:r>
            <w:r>
              <w:rPr>
                <w:lang w:val="en"/>
              </w:rPr>
              <w:t>info</w:t>
            </w:r>
          </w:p>
        </w:tc>
        <w:tc>
          <w:tcPr>
            <w:tcW w:w="2765" w:type="dxa"/>
          </w:tcPr>
          <w:p w14:paraId="7F3CF895" w14:textId="5A7C2F0B"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w:t>
            </w:r>
          </w:p>
        </w:tc>
        <w:tc>
          <w:tcPr>
            <w:tcW w:w="2766" w:type="dxa"/>
          </w:tcPr>
          <w:p w14:paraId="611972B3" w14:textId="25434EA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r>
      <w:tr w:rsidR="009A6923" w14:paraId="2EFEEDBB"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7A32F8" w14:textId="4BCC635E"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0B020C38" w14:textId="74A1FC2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s_</w:t>
            </w:r>
            <w:r>
              <w:rPr>
                <w:lang w:val="en"/>
              </w:rPr>
              <w:t>count</w:t>
            </w:r>
          </w:p>
        </w:tc>
        <w:tc>
          <w:tcPr>
            <w:tcW w:w="2766" w:type="dxa"/>
          </w:tcPr>
          <w:p w14:paraId="689B75B1" w14:textId="05545DE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493CD44A"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65A94436" w14:textId="04130D98" w:rsidR="009A6923" w:rsidRDefault="009A6923" w:rsidP="009A6923">
            <w:pPr>
              <w:pStyle w:val="custom2"/>
              <w:ind w:firstLineChars="0" w:firstLine="0"/>
              <w:rPr>
                <w:lang w:val="en"/>
              </w:rPr>
            </w:pPr>
            <w:r>
              <w:rPr>
                <w:lang w:val="en"/>
              </w:rPr>
              <w:t>A</w:t>
            </w:r>
            <w:r>
              <w:rPr>
                <w:rFonts w:hint="eastAsia"/>
                <w:lang w:val="en"/>
              </w:rPr>
              <w:t>ttribute_</w:t>
            </w:r>
            <w:r>
              <w:rPr>
                <w:lang w:val="en"/>
              </w:rPr>
              <w:t>info</w:t>
            </w:r>
          </w:p>
        </w:tc>
        <w:tc>
          <w:tcPr>
            <w:tcW w:w="2765" w:type="dxa"/>
          </w:tcPr>
          <w:p w14:paraId="29AACAC6" w14:textId="5B095B8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w:t>
            </w:r>
          </w:p>
        </w:tc>
        <w:tc>
          <w:tcPr>
            <w:tcW w:w="2766" w:type="dxa"/>
          </w:tcPr>
          <w:p w14:paraId="1831CAC6" w14:textId="1FF20B56"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_</w:t>
            </w:r>
            <w:r>
              <w:rPr>
                <w:lang w:val="en"/>
              </w:rPr>
              <w:t>count</w:t>
            </w:r>
          </w:p>
        </w:tc>
      </w:tr>
    </w:tbl>
    <w:p w14:paraId="67DCA355" w14:textId="725E9516" w:rsidR="009A6923" w:rsidRDefault="0035012F" w:rsidP="009A6923">
      <w:pPr>
        <w:pStyle w:val="custom2"/>
        <w:ind w:firstLine="420"/>
        <w:rPr>
          <w:lang w:val="en"/>
        </w:rPr>
      </w:pPr>
      <w:r>
        <w:rPr>
          <w:lang w:val="en"/>
        </w:rPr>
        <w:t>A</w:t>
      </w:r>
      <w:r>
        <w:rPr>
          <w:rFonts w:hint="eastAsia"/>
          <w:lang w:val="en"/>
        </w:rPr>
        <w:t>ttribute_</w:t>
      </w:r>
      <w:r>
        <w:rPr>
          <w:lang w:val="en"/>
        </w:rPr>
        <w:t>name_index</w:t>
      </w:r>
      <w:r>
        <w:rPr>
          <w:lang w:val="en"/>
        </w:rPr>
        <w:t>是一项指向</w:t>
      </w:r>
      <w:r>
        <w:rPr>
          <w:rFonts w:hint="eastAsia"/>
          <w:lang w:val="en"/>
        </w:rPr>
        <w:t>UTF8_info</w:t>
      </w:r>
      <w:r>
        <w:rPr>
          <w:rFonts w:hint="eastAsia"/>
          <w:lang w:val="en"/>
        </w:rPr>
        <w:t>型常量的索引，常量固定为</w:t>
      </w:r>
      <w:r>
        <w:rPr>
          <w:rFonts w:hint="eastAsia"/>
          <w:lang w:val="en"/>
        </w:rPr>
        <w:t>Code</w:t>
      </w:r>
      <w:r>
        <w:rPr>
          <w:rFonts w:hint="eastAsia"/>
          <w:lang w:val="en"/>
        </w:rPr>
        <w:t>，它代表了该属性的属性名称，</w:t>
      </w:r>
      <w:r>
        <w:rPr>
          <w:rFonts w:hint="eastAsia"/>
          <w:lang w:val="en"/>
        </w:rPr>
        <w:t>att</w:t>
      </w:r>
      <w:r>
        <w:rPr>
          <w:lang w:val="en"/>
        </w:rPr>
        <w:t>ribute_length</w:t>
      </w:r>
      <w:r>
        <w:rPr>
          <w:lang w:val="en"/>
        </w:rPr>
        <w:t>指示了属性值的长度，由于属性名称索引与属性长度</w:t>
      </w:r>
      <w:r>
        <w:rPr>
          <w:rFonts w:hint="eastAsia"/>
          <w:lang w:val="en"/>
        </w:rPr>
        <w:t>一共是</w:t>
      </w:r>
      <w:r>
        <w:rPr>
          <w:rFonts w:hint="eastAsia"/>
          <w:lang w:val="en"/>
        </w:rPr>
        <w:t>6</w:t>
      </w:r>
      <w:r>
        <w:rPr>
          <w:rFonts w:hint="eastAsia"/>
          <w:lang w:val="en"/>
        </w:rPr>
        <w:t>个字节，所以属性值的长度固定为整个属性表的长度减去</w:t>
      </w:r>
      <w:r>
        <w:rPr>
          <w:rFonts w:hint="eastAsia"/>
          <w:lang w:val="en"/>
        </w:rPr>
        <w:t>6</w:t>
      </w:r>
      <w:r>
        <w:rPr>
          <w:rFonts w:hint="eastAsia"/>
          <w:lang w:val="en"/>
        </w:rPr>
        <w:t>个字节。</w:t>
      </w:r>
    </w:p>
    <w:p w14:paraId="318A5DD6" w14:textId="3BFE77EF" w:rsidR="0035012F" w:rsidRDefault="0035012F" w:rsidP="009A6923">
      <w:pPr>
        <w:pStyle w:val="custom2"/>
        <w:ind w:firstLine="420"/>
        <w:rPr>
          <w:lang w:val="en"/>
        </w:rPr>
      </w:pPr>
      <w:r>
        <w:rPr>
          <w:lang w:val="en"/>
        </w:rPr>
        <w:t>Max_stack</w:t>
      </w:r>
      <w:r>
        <w:rPr>
          <w:lang w:val="en"/>
        </w:rPr>
        <w:t>代表了操作数栈深度的最大值，在方法执行的任意时刻，操作数栈都不会操作这个深度，虚拟机运行的时候需要根据这个值来分配</w:t>
      </w:r>
      <w:r>
        <w:rPr>
          <w:rFonts w:hint="eastAsia"/>
          <w:lang w:val="en"/>
        </w:rPr>
        <w:t>栈帧的操作栈深度。</w:t>
      </w:r>
    </w:p>
    <w:p w14:paraId="2C4BEC1C" w14:textId="66C871A4" w:rsidR="0035012F" w:rsidRDefault="0035012F" w:rsidP="009A6923">
      <w:pPr>
        <w:pStyle w:val="custom2"/>
        <w:ind w:firstLine="420"/>
        <w:rPr>
          <w:lang w:val="en"/>
        </w:rPr>
      </w:pPr>
      <w:r>
        <w:rPr>
          <w:lang w:val="en"/>
        </w:rPr>
        <w:t>Max_locals</w:t>
      </w:r>
      <w:r>
        <w:rPr>
          <w:lang w:val="en"/>
        </w:rPr>
        <w:t>代表了局部变量表所需要的存储空间。这里</w:t>
      </w:r>
      <w:r>
        <w:rPr>
          <w:rFonts w:hint="eastAsia"/>
          <w:lang w:val="en"/>
        </w:rPr>
        <w:t>max_local</w:t>
      </w:r>
      <w:r>
        <w:rPr>
          <w:rFonts w:hint="eastAsia"/>
          <w:lang w:val="en"/>
        </w:rPr>
        <w:t>的单位是</w:t>
      </w:r>
      <w:r>
        <w:rPr>
          <w:rFonts w:hint="eastAsia"/>
          <w:lang w:val="en"/>
        </w:rPr>
        <w:t>slot</w:t>
      </w:r>
      <w:r>
        <w:rPr>
          <w:rFonts w:hint="eastAsia"/>
          <w:lang w:val="en"/>
        </w:rPr>
        <w:t>，</w:t>
      </w:r>
      <w:r w:rsidR="002D0AF0">
        <w:rPr>
          <w:rFonts w:hint="eastAsia"/>
          <w:lang w:val="en"/>
        </w:rPr>
        <w:t>Slot</w:t>
      </w:r>
      <w:r w:rsidR="002D0AF0">
        <w:rPr>
          <w:rFonts w:hint="eastAsia"/>
          <w:lang w:val="en"/>
        </w:rPr>
        <w:t>是虚拟机为局部变量分配内存所使用的最小单位。对于不超过</w:t>
      </w:r>
      <w:r w:rsidR="002D0AF0">
        <w:rPr>
          <w:rFonts w:hint="eastAsia"/>
          <w:lang w:val="en"/>
        </w:rPr>
        <w:t>32</w:t>
      </w:r>
      <w:r w:rsidR="002D0AF0">
        <w:rPr>
          <w:rFonts w:hint="eastAsia"/>
          <w:lang w:val="en"/>
        </w:rPr>
        <w:t>位的数据类型，每个局部变量占用</w:t>
      </w:r>
      <w:r w:rsidR="002D0AF0">
        <w:rPr>
          <w:rFonts w:hint="eastAsia"/>
          <w:lang w:val="en"/>
        </w:rPr>
        <w:t>1</w:t>
      </w:r>
      <w:r w:rsidR="002D0AF0">
        <w:rPr>
          <w:rFonts w:hint="eastAsia"/>
          <w:lang w:val="en"/>
        </w:rPr>
        <w:t>个</w:t>
      </w:r>
      <w:r w:rsidR="002D0AF0">
        <w:rPr>
          <w:rFonts w:hint="eastAsia"/>
          <w:lang w:val="en"/>
        </w:rPr>
        <w:t>Slot</w:t>
      </w:r>
      <w:r w:rsidR="002D0AF0">
        <w:rPr>
          <w:rFonts w:hint="eastAsia"/>
          <w:lang w:val="en"/>
        </w:rPr>
        <w:t>，而</w:t>
      </w:r>
      <w:r w:rsidR="002D0AF0">
        <w:rPr>
          <w:rFonts w:hint="eastAsia"/>
          <w:lang w:val="en"/>
        </w:rPr>
        <w:t>d</w:t>
      </w:r>
      <w:r w:rsidR="002D0AF0">
        <w:rPr>
          <w:lang w:val="en"/>
        </w:rPr>
        <w:t>ouble</w:t>
      </w:r>
      <w:r w:rsidR="002D0AF0">
        <w:rPr>
          <w:lang w:val="en"/>
        </w:rPr>
        <w:t>和</w:t>
      </w:r>
      <w:r w:rsidR="002D0AF0">
        <w:rPr>
          <w:rFonts w:hint="eastAsia"/>
          <w:lang w:val="en"/>
        </w:rPr>
        <w:t>long</w:t>
      </w:r>
      <w:r w:rsidR="002D0AF0">
        <w:rPr>
          <w:rFonts w:hint="eastAsia"/>
          <w:lang w:val="en"/>
        </w:rPr>
        <w:t>这两种</w:t>
      </w:r>
      <w:r w:rsidR="002D0AF0">
        <w:rPr>
          <w:rFonts w:hint="eastAsia"/>
          <w:lang w:val="en"/>
        </w:rPr>
        <w:t>64</w:t>
      </w:r>
      <w:r w:rsidR="002D0AF0">
        <w:rPr>
          <w:rFonts w:hint="eastAsia"/>
          <w:lang w:val="en"/>
        </w:rPr>
        <w:t>位数据类型需要</w:t>
      </w:r>
      <w:r w:rsidR="002D0AF0">
        <w:rPr>
          <w:rFonts w:hint="eastAsia"/>
          <w:lang w:val="en"/>
        </w:rPr>
        <w:t>2</w:t>
      </w:r>
      <w:r w:rsidR="002D0AF0">
        <w:rPr>
          <w:rFonts w:hint="eastAsia"/>
          <w:lang w:val="en"/>
        </w:rPr>
        <w:t>个</w:t>
      </w:r>
      <w:r w:rsidR="002D0AF0">
        <w:rPr>
          <w:rFonts w:hint="eastAsia"/>
          <w:lang w:val="en"/>
        </w:rPr>
        <w:t>Slot</w:t>
      </w:r>
      <w:r w:rsidR="002D0AF0">
        <w:rPr>
          <w:rFonts w:hint="eastAsia"/>
          <w:lang w:val="en"/>
        </w:rPr>
        <w:t>来存放。</w:t>
      </w:r>
      <w:r w:rsidR="00D70DD0">
        <w:rPr>
          <w:rFonts w:hint="eastAsia"/>
          <w:lang w:val="en"/>
        </w:rPr>
        <w:t>方法参数、包括隐藏参数</w:t>
      </w:r>
      <w:r w:rsidR="00D70DD0">
        <w:rPr>
          <w:rFonts w:hint="eastAsia"/>
          <w:lang w:val="en"/>
        </w:rPr>
        <w:t>this</w:t>
      </w:r>
      <w:r w:rsidR="00D70DD0">
        <w:rPr>
          <w:rFonts w:hint="eastAsia"/>
          <w:lang w:val="en"/>
        </w:rPr>
        <w:t>，显示异常处理时参数、方法体中定义的局部变量都需要使用局部变量表来存放，另外并不是在方法中用到了多少个局部局部变量，就把这些局部变量所占的</w:t>
      </w:r>
      <w:r w:rsidR="00D70DD0">
        <w:rPr>
          <w:rFonts w:hint="eastAsia"/>
          <w:lang w:val="en"/>
        </w:rPr>
        <w:t>Slot</w:t>
      </w:r>
      <w:r w:rsidR="00D70DD0">
        <w:rPr>
          <w:rFonts w:hint="eastAsia"/>
          <w:lang w:val="en"/>
        </w:rPr>
        <w:t>之和作为</w:t>
      </w:r>
      <w:r w:rsidR="00D70DD0">
        <w:rPr>
          <w:rFonts w:hint="eastAsia"/>
          <w:lang w:val="en"/>
        </w:rPr>
        <w:t>max</w:t>
      </w:r>
      <w:r w:rsidR="00D70DD0">
        <w:rPr>
          <w:lang w:val="en"/>
        </w:rPr>
        <w:t>_locals</w:t>
      </w:r>
      <w:r w:rsidR="00D70DD0">
        <w:rPr>
          <w:lang w:val="en"/>
        </w:rPr>
        <w:t>的值，原因是局部变量表中的</w:t>
      </w:r>
      <w:r w:rsidR="00D70DD0">
        <w:rPr>
          <w:rFonts w:hint="eastAsia"/>
          <w:lang w:val="en"/>
        </w:rPr>
        <w:t>Slo</w:t>
      </w:r>
      <w:r w:rsidR="00D70DD0">
        <w:rPr>
          <w:lang w:val="en"/>
        </w:rPr>
        <w:t>t</w:t>
      </w:r>
      <w:r w:rsidR="00D70DD0">
        <w:rPr>
          <w:lang w:val="en"/>
        </w:rPr>
        <w:t>可以重用，当代表执行超过一个局部变量的作用域时，这个局部变量所占的</w:t>
      </w:r>
      <w:r w:rsidR="00D70DD0">
        <w:rPr>
          <w:rFonts w:hint="eastAsia"/>
          <w:lang w:val="en"/>
        </w:rPr>
        <w:t>Slot</w:t>
      </w:r>
      <w:r w:rsidR="00D70DD0">
        <w:rPr>
          <w:rFonts w:hint="eastAsia"/>
          <w:lang w:val="en"/>
        </w:rPr>
        <w:t>就可以被其它局部变量所使用，编译器会根据变量的作用域来分类</w:t>
      </w:r>
      <w:r w:rsidR="00D70DD0">
        <w:rPr>
          <w:rFonts w:hint="eastAsia"/>
          <w:lang w:val="en"/>
        </w:rPr>
        <w:t>Slo</w:t>
      </w:r>
      <w:r w:rsidR="00D70DD0">
        <w:rPr>
          <w:lang w:val="en"/>
        </w:rPr>
        <w:t>t</w:t>
      </w:r>
      <w:r w:rsidR="00D70DD0">
        <w:rPr>
          <w:lang w:val="en"/>
        </w:rPr>
        <w:t>并分配各个变量使用，然后计算出</w:t>
      </w:r>
      <w:r w:rsidR="00D70DD0">
        <w:rPr>
          <w:rFonts w:hint="eastAsia"/>
          <w:lang w:val="en"/>
        </w:rPr>
        <w:t>Max</w:t>
      </w:r>
      <w:r w:rsidR="00D70DD0">
        <w:rPr>
          <w:lang w:val="en"/>
        </w:rPr>
        <w:t>_locals</w:t>
      </w:r>
      <w:r w:rsidR="00D70DD0">
        <w:rPr>
          <w:lang w:val="en"/>
        </w:rPr>
        <w:t>的大小。</w:t>
      </w:r>
    </w:p>
    <w:p w14:paraId="32E27D79" w14:textId="755360A4" w:rsidR="00B32E3A" w:rsidRPr="00FB75E8" w:rsidRDefault="00B32E3A" w:rsidP="009A6923">
      <w:pPr>
        <w:pStyle w:val="custom2"/>
        <w:ind w:firstLine="420"/>
        <w:rPr>
          <w:lang w:val="en"/>
        </w:rPr>
      </w:pPr>
      <w:r>
        <w:rPr>
          <w:lang w:val="en"/>
        </w:rPr>
        <w:t>Code_length</w:t>
      </w:r>
      <w:r>
        <w:rPr>
          <w:lang w:val="en"/>
        </w:rPr>
        <w:t>和</w:t>
      </w:r>
      <w:r>
        <w:rPr>
          <w:rFonts w:hint="eastAsia"/>
          <w:lang w:val="en"/>
        </w:rPr>
        <w:t>code</w:t>
      </w:r>
      <w:r>
        <w:rPr>
          <w:rFonts w:hint="eastAsia"/>
          <w:lang w:val="en"/>
        </w:rPr>
        <w:t>用来存储</w:t>
      </w:r>
      <w:r>
        <w:rPr>
          <w:rFonts w:hint="eastAsia"/>
          <w:lang w:val="en"/>
        </w:rPr>
        <w:t>JAVA</w:t>
      </w:r>
      <w:r>
        <w:rPr>
          <w:rFonts w:hint="eastAsia"/>
          <w:lang w:val="en"/>
        </w:rPr>
        <w:t>源程序编译后生成的字节码指令。</w:t>
      </w:r>
      <w:r w:rsidR="004A7D91">
        <w:rPr>
          <w:lang w:val="en"/>
        </w:rPr>
        <w:t>C</w:t>
      </w:r>
      <w:r w:rsidR="004A7D91">
        <w:rPr>
          <w:rFonts w:hint="eastAsia"/>
          <w:lang w:val="en"/>
        </w:rPr>
        <w:t>ode</w:t>
      </w:r>
      <w:r w:rsidR="004A7D91">
        <w:rPr>
          <w:lang w:val="en"/>
        </w:rPr>
        <w:t>_length</w:t>
      </w:r>
      <w:r w:rsidR="004A7D91">
        <w:rPr>
          <w:lang w:val="en"/>
        </w:rPr>
        <w:t>代表字节码长度，</w:t>
      </w:r>
      <w:r w:rsidR="004A7D91">
        <w:rPr>
          <w:lang w:val="en"/>
        </w:rPr>
        <w:t>code</w:t>
      </w:r>
      <w:r w:rsidR="004A7D91">
        <w:rPr>
          <w:lang w:val="en"/>
        </w:rPr>
        <w:t>是用于存储字节码指令的一系列字节流。</w:t>
      </w:r>
      <w:r w:rsidR="00FB75E8">
        <w:rPr>
          <w:lang w:val="en"/>
        </w:rPr>
        <w:t>既然名为字节码指令，那么每个指令就可是一个</w:t>
      </w:r>
      <w:r w:rsidR="00FB75E8">
        <w:rPr>
          <w:rFonts w:hint="eastAsia"/>
          <w:lang w:val="en"/>
        </w:rPr>
        <w:t>U1</w:t>
      </w:r>
      <w:r w:rsidR="00FB75E8">
        <w:rPr>
          <w:rFonts w:hint="eastAsia"/>
          <w:lang w:val="en"/>
        </w:rPr>
        <w:t>类型的单字节，当虚拟机读取到</w:t>
      </w:r>
      <w:r w:rsidR="00FB75E8">
        <w:rPr>
          <w:rFonts w:hint="eastAsia"/>
          <w:lang w:val="en"/>
        </w:rPr>
        <w:t>Cod</w:t>
      </w:r>
      <w:r w:rsidR="00FB75E8">
        <w:rPr>
          <w:lang w:val="en"/>
        </w:rPr>
        <w:t>e</w:t>
      </w:r>
      <w:r w:rsidR="00FB75E8">
        <w:rPr>
          <w:lang w:val="en"/>
        </w:rPr>
        <w:t>中的一个字节码时，就可以相应地找到这个字节码代表的是什么指令</w:t>
      </w:r>
      <w:r w:rsidR="00FB75E8">
        <w:rPr>
          <w:rFonts w:hint="eastAsia"/>
          <w:lang w:val="en"/>
        </w:rPr>
        <w:t>，并且可以知道这条指令后面是否需要参数，以及参数应该如何去理解。我们知道一个</w:t>
      </w:r>
      <w:r w:rsidR="00FB75E8">
        <w:rPr>
          <w:rFonts w:hint="eastAsia"/>
          <w:lang w:val="en"/>
        </w:rPr>
        <w:t>U1</w:t>
      </w:r>
      <w:r w:rsidR="00FB75E8">
        <w:rPr>
          <w:rFonts w:hint="eastAsia"/>
          <w:lang w:val="en"/>
        </w:rPr>
        <w:t>数据类型的取值范围为</w:t>
      </w:r>
      <w:r w:rsidR="00FB75E8">
        <w:rPr>
          <w:rFonts w:hint="eastAsia"/>
          <w:lang w:val="en"/>
        </w:rPr>
        <w:t>0x</w:t>
      </w:r>
      <w:r w:rsidR="00FB75E8">
        <w:rPr>
          <w:lang w:val="en"/>
        </w:rPr>
        <w:t>00-0xFF,</w:t>
      </w:r>
      <w:r w:rsidR="00FB75E8">
        <w:rPr>
          <w:lang w:val="en"/>
        </w:rPr>
        <w:t>对应十进制</w:t>
      </w:r>
      <w:r w:rsidR="00FB75E8">
        <w:rPr>
          <w:rFonts w:hint="eastAsia"/>
          <w:lang w:val="en"/>
        </w:rPr>
        <w:t>0-</w:t>
      </w:r>
      <w:r w:rsidR="00FB75E8">
        <w:rPr>
          <w:lang w:val="en"/>
        </w:rPr>
        <w:t>255</w:t>
      </w:r>
      <w:r w:rsidR="00FB75E8">
        <w:rPr>
          <w:lang w:val="en"/>
        </w:rPr>
        <w:t>，也就是一共可以表达</w:t>
      </w:r>
      <w:r w:rsidR="00FB75E8">
        <w:rPr>
          <w:rFonts w:hint="eastAsia"/>
          <w:lang w:val="en"/>
        </w:rPr>
        <w:t>256</w:t>
      </w:r>
      <w:r w:rsidR="00FB75E8">
        <w:rPr>
          <w:rFonts w:hint="eastAsia"/>
          <w:lang w:val="en"/>
        </w:rPr>
        <w:t>条指令。目前</w:t>
      </w:r>
      <w:r w:rsidR="00FB75E8">
        <w:rPr>
          <w:rFonts w:hint="eastAsia"/>
          <w:lang w:val="en"/>
        </w:rPr>
        <w:t>JAVA</w:t>
      </w:r>
      <w:r w:rsidR="00FB75E8">
        <w:rPr>
          <w:rFonts w:hint="eastAsia"/>
          <w:lang w:val="en"/>
        </w:rPr>
        <w:t>虚拟机已经定义了</w:t>
      </w:r>
      <w:r w:rsidR="00FB75E8">
        <w:rPr>
          <w:rFonts w:hint="eastAsia"/>
          <w:lang w:val="en"/>
        </w:rPr>
        <w:t>200</w:t>
      </w:r>
      <w:r w:rsidR="00FB75E8">
        <w:rPr>
          <w:rFonts w:hint="eastAsia"/>
          <w:lang w:val="en"/>
        </w:rPr>
        <w:t>条编码值对应的指令含义。关于</w:t>
      </w:r>
      <w:r w:rsidR="00FB75E8">
        <w:rPr>
          <w:rFonts w:hint="eastAsia"/>
          <w:lang w:val="en"/>
        </w:rPr>
        <w:t>c</w:t>
      </w:r>
      <w:r w:rsidR="00FB75E8">
        <w:rPr>
          <w:lang w:val="en"/>
        </w:rPr>
        <w:t>ode_length</w:t>
      </w:r>
      <w:r w:rsidR="00FB75E8">
        <w:rPr>
          <w:lang w:val="en"/>
        </w:rPr>
        <w:t>虽然是一个</w:t>
      </w:r>
      <w:r w:rsidR="00FB75E8">
        <w:rPr>
          <w:rFonts w:hint="eastAsia"/>
          <w:lang w:val="en"/>
        </w:rPr>
        <w:t>u4</w:t>
      </w:r>
      <w:r w:rsidR="00FB75E8">
        <w:rPr>
          <w:rFonts w:hint="eastAsia"/>
          <w:lang w:val="en"/>
        </w:rPr>
        <w:t>类型的长度值，理论上最大可以达到</w:t>
      </w:r>
      <w:r w:rsidR="00FB75E8">
        <w:rPr>
          <w:rFonts w:hint="eastAsia"/>
          <w:lang w:val="en"/>
        </w:rPr>
        <w:t>2^32-1</w:t>
      </w:r>
      <w:r w:rsidR="00FB75E8">
        <w:rPr>
          <w:rFonts w:hint="eastAsia"/>
          <w:lang w:val="en"/>
        </w:rPr>
        <w:t>，但是虚拟机规范中限制了一个方法不允许超过</w:t>
      </w:r>
      <w:r w:rsidR="00FB75E8">
        <w:rPr>
          <w:rFonts w:hint="eastAsia"/>
          <w:lang w:val="en"/>
        </w:rPr>
        <w:t>65535</w:t>
      </w:r>
      <w:r w:rsidR="00FB75E8">
        <w:rPr>
          <w:rFonts w:hint="eastAsia"/>
          <w:lang w:val="en"/>
        </w:rPr>
        <w:t>条字节码指令，如果超过这个限制，</w:t>
      </w:r>
      <w:r w:rsidR="00FB75E8">
        <w:rPr>
          <w:rFonts w:hint="eastAsia"/>
          <w:lang w:val="en"/>
        </w:rPr>
        <w:t>java</w:t>
      </w:r>
      <w:r w:rsidR="00FB75E8">
        <w:rPr>
          <w:lang w:val="en"/>
        </w:rPr>
        <w:t>c</w:t>
      </w:r>
      <w:r w:rsidR="00FB75E8">
        <w:rPr>
          <w:lang w:val="en"/>
        </w:rPr>
        <w:t>将会拒绝编译。</w:t>
      </w:r>
    </w:p>
    <w:p w14:paraId="3E755296" w14:textId="27EF84B3" w:rsidR="002D0270" w:rsidRDefault="002D0270" w:rsidP="002D0270">
      <w:pPr>
        <w:pStyle w:val="a9"/>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7691BE0" w:rsidR="002D0270" w:rsidRDefault="00C014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w:t>
            </w:r>
            <w:r w:rsidR="002D0270">
              <w:rPr>
                <w:rFonts w:hint="eastAsia"/>
                <w:lang w:val="en"/>
              </w:rPr>
              <w:t>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6534C822" w:rsidR="002D0270" w:rsidRDefault="00286EBC" w:rsidP="00286EBC">
      <w:pPr>
        <w:pStyle w:val="a9"/>
        <w:spacing w:before="156"/>
      </w:pPr>
      <w:r>
        <w:rPr>
          <w:rFonts w:hint="eastAsia"/>
        </w:rPr>
        <w:t>Exce</w:t>
      </w:r>
      <w:r>
        <w:t>ption</w:t>
      </w:r>
      <w:r>
        <w:t>属性表</w:t>
      </w:r>
    </w:p>
    <w:p w14:paraId="34EEAE6C" w14:textId="07AE55C7" w:rsidR="00286EBC" w:rsidRDefault="00286EBC" w:rsidP="00286EBC">
      <w:pPr>
        <w:pStyle w:val="custom2"/>
        <w:ind w:firstLine="420"/>
        <w:rPr>
          <w:lang w:val="en"/>
        </w:rPr>
      </w:pPr>
      <w:r>
        <w:rPr>
          <w:rFonts w:hint="eastAsia"/>
          <w:lang w:val="en"/>
        </w:rPr>
        <w:lastRenderedPageBreak/>
        <w:t>Ex</w:t>
      </w:r>
      <w:r>
        <w:rPr>
          <w:lang w:val="en"/>
        </w:rPr>
        <w:t>ception</w:t>
      </w:r>
      <w:r>
        <w:rPr>
          <w:lang w:val="en"/>
        </w:rPr>
        <w:t>属性是在方法表中与</w:t>
      </w:r>
      <w:r>
        <w:rPr>
          <w:rFonts w:hint="eastAsia"/>
          <w:lang w:val="en"/>
        </w:rPr>
        <w:t>Code</w:t>
      </w:r>
      <w:r>
        <w:rPr>
          <w:rFonts w:hint="eastAsia"/>
          <w:lang w:val="en"/>
        </w:rPr>
        <w:t>平级的一项属性。</w:t>
      </w:r>
    </w:p>
    <w:tbl>
      <w:tblPr>
        <w:tblStyle w:val="4-2"/>
        <w:tblW w:w="0" w:type="auto"/>
        <w:tblLook w:val="04A0" w:firstRow="1" w:lastRow="0" w:firstColumn="1" w:lastColumn="0" w:noHBand="0" w:noVBand="1"/>
      </w:tblPr>
      <w:tblGrid>
        <w:gridCol w:w="2765"/>
        <w:gridCol w:w="2765"/>
        <w:gridCol w:w="2766"/>
      </w:tblGrid>
      <w:tr w:rsidR="00286EBC" w14:paraId="462F5FB6" w14:textId="77777777" w:rsidTr="00286E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5BEB35" w14:textId="0CA4C961" w:rsidR="00286EBC" w:rsidRDefault="00286EBC" w:rsidP="00286EBC">
            <w:pPr>
              <w:pStyle w:val="custom2"/>
              <w:ind w:firstLineChars="0" w:firstLine="0"/>
              <w:rPr>
                <w:lang w:val="en"/>
              </w:rPr>
            </w:pPr>
            <w:r>
              <w:rPr>
                <w:rFonts w:hint="eastAsia"/>
                <w:lang w:val="en"/>
              </w:rPr>
              <w:t>类型</w:t>
            </w:r>
          </w:p>
        </w:tc>
        <w:tc>
          <w:tcPr>
            <w:tcW w:w="2765" w:type="dxa"/>
          </w:tcPr>
          <w:p w14:paraId="2E5B2081" w14:textId="28CE5007"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78FABCF1" w14:textId="0DE0E274"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286EBC" w14:paraId="3C51E106"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77B431" w14:textId="19894595"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54884EE" w14:textId="54BB944E"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2A208317" w14:textId="3B355093"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409F82D1"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2C326A96" w14:textId="17EBF0F8" w:rsidR="00286EBC" w:rsidRDefault="00286EBC" w:rsidP="00286EBC">
            <w:pPr>
              <w:pStyle w:val="custom2"/>
              <w:ind w:firstLineChars="0" w:firstLine="0"/>
              <w:rPr>
                <w:lang w:val="en"/>
              </w:rPr>
            </w:pPr>
            <w:r>
              <w:rPr>
                <w:lang w:val="en"/>
              </w:rPr>
              <w:t>U</w:t>
            </w:r>
            <w:r>
              <w:rPr>
                <w:rFonts w:hint="eastAsia"/>
                <w:lang w:val="en"/>
              </w:rPr>
              <w:t>4</w:t>
            </w:r>
          </w:p>
        </w:tc>
        <w:tc>
          <w:tcPr>
            <w:tcW w:w="2765" w:type="dxa"/>
          </w:tcPr>
          <w:p w14:paraId="252FDA4E" w14:textId="55E517B6"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7D6A5B3" w14:textId="50CB802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286EBC" w14:paraId="384C7A33"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F66502E" w14:textId="5B1E45BF"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31EBE5D" w14:textId="4C2760D6"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exceptions</w:t>
            </w:r>
          </w:p>
        </w:tc>
        <w:tc>
          <w:tcPr>
            <w:tcW w:w="2766" w:type="dxa"/>
          </w:tcPr>
          <w:p w14:paraId="2D79E4D5" w14:textId="1DBAC058"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1B66892A"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609F44FE" w14:textId="48E11307"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5926A5FB" w14:textId="2F037EA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index_table</w:t>
            </w:r>
          </w:p>
        </w:tc>
        <w:tc>
          <w:tcPr>
            <w:tcW w:w="2766" w:type="dxa"/>
          </w:tcPr>
          <w:p w14:paraId="3ABA62A1" w14:textId="7EE3EE32"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ber_</w:t>
            </w:r>
            <w:r>
              <w:rPr>
                <w:lang w:val="en"/>
              </w:rPr>
              <w:t>of_exceptions</w:t>
            </w:r>
          </w:p>
        </w:tc>
      </w:tr>
    </w:tbl>
    <w:p w14:paraId="461D735B" w14:textId="5B69FA31" w:rsidR="00286EBC" w:rsidRDefault="00C2671B" w:rsidP="00437F71">
      <w:pPr>
        <w:pStyle w:val="a9"/>
        <w:spacing w:before="156"/>
      </w:pPr>
      <w:r>
        <w:rPr>
          <w:rFonts w:hint="eastAsia"/>
        </w:rPr>
        <w:t>LineNumberTable</w:t>
      </w:r>
      <w:r>
        <w:rPr>
          <w:rFonts w:hint="eastAsia"/>
        </w:rPr>
        <w:t>属性表</w:t>
      </w:r>
    </w:p>
    <w:p w14:paraId="0BB02390" w14:textId="6D7DC078" w:rsidR="00C2671B" w:rsidRDefault="00C2671B" w:rsidP="00286EBC">
      <w:pPr>
        <w:pStyle w:val="custom2"/>
        <w:ind w:firstLine="420"/>
        <w:rPr>
          <w:lang w:val="en"/>
        </w:rPr>
      </w:pPr>
      <w:r>
        <w:rPr>
          <w:rFonts w:hint="eastAsia"/>
          <w:lang w:val="en"/>
        </w:rPr>
        <w:t>Line</w:t>
      </w:r>
      <w:r>
        <w:rPr>
          <w:lang w:val="en"/>
        </w:rPr>
        <w:t>NumberTable</w:t>
      </w:r>
      <w:r>
        <w:rPr>
          <w:lang w:val="en"/>
        </w:rPr>
        <w:t>属性用于描述</w:t>
      </w:r>
      <w:r>
        <w:rPr>
          <w:rFonts w:hint="eastAsia"/>
          <w:lang w:val="en"/>
        </w:rPr>
        <w:t>JAVA</w:t>
      </w:r>
      <w:r>
        <w:rPr>
          <w:rFonts w:hint="eastAsia"/>
          <w:lang w:val="en"/>
        </w:rPr>
        <w:t>源码行号与字节码行号（字节码的偏移量）之间的对应关系。它并不是运行时必需的属性。但默认会生成到</w:t>
      </w:r>
      <w:r>
        <w:rPr>
          <w:rFonts w:hint="eastAsia"/>
          <w:lang w:val="en"/>
        </w:rPr>
        <w:t>Class</w:t>
      </w:r>
      <w:r>
        <w:rPr>
          <w:rFonts w:hint="eastAsia"/>
          <w:lang w:val="en"/>
        </w:rPr>
        <w:t>文件中，可以在</w:t>
      </w:r>
      <w:r>
        <w:rPr>
          <w:rFonts w:hint="eastAsia"/>
          <w:lang w:val="en"/>
        </w:rPr>
        <w:t>JAVAC</w:t>
      </w:r>
      <w:r>
        <w:rPr>
          <w:rFonts w:hint="eastAsia"/>
          <w:lang w:val="en"/>
        </w:rPr>
        <w:t>中使用</w:t>
      </w:r>
      <w:r>
        <w:rPr>
          <w:rFonts w:hint="eastAsia"/>
          <w:lang w:val="en"/>
        </w:rPr>
        <w:t>-g</w:t>
      </w:r>
      <w:r>
        <w:rPr>
          <w:lang w:val="en"/>
        </w:rPr>
        <w:t>:none</w:t>
      </w:r>
      <w:r>
        <w:rPr>
          <w:lang w:val="en"/>
        </w:rPr>
        <w:t>或</w:t>
      </w:r>
      <w:r>
        <w:rPr>
          <w:rFonts w:hint="eastAsia"/>
          <w:lang w:val="en"/>
        </w:rPr>
        <w:t>-g:lines</w:t>
      </w:r>
      <w:r>
        <w:rPr>
          <w:rFonts w:hint="eastAsia"/>
          <w:lang w:val="en"/>
        </w:rPr>
        <w:t>选项来取消或要求生成这项信息。如果不生成此属性，对程序运行产生的最主要影响就是在抛出异常时，堆栈中将不会显示出错的行号，并且在调试程序的时候无法按照源码来设置断点。</w:t>
      </w:r>
    </w:p>
    <w:tbl>
      <w:tblPr>
        <w:tblStyle w:val="4-2"/>
        <w:tblW w:w="0" w:type="auto"/>
        <w:tblLook w:val="04A0" w:firstRow="1" w:lastRow="0" w:firstColumn="1" w:lastColumn="0" w:noHBand="0" w:noVBand="1"/>
      </w:tblPr>
      <w:tblGrid>
        <w:gridCol w:w="2765"/>
        <w:gridCol w:w="2765"/>
        <w:gridCol w:w="2766"/>
      </w:tblGrid>
      <w:tr w:rsidR="00437F71" w14:paraId="2B6E73FD" w14:textId="77777777" w:rsidTr="00437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FB66261" w14:textId="5EFB042D" w:rsidR="00437F71" w:rsidRDefault="00437F71" w:rsidP="00286EBC">
            <w:pPr>
              <w:pStyle w:val="custom2"/>
              <w:ind w:firstLineChars="0" w:firstLine="0"/>
              <w:rPr>
                <w:lang w:val="en"/>
              </w:rPr>
            </w:pPr>
            <w:r>
              <w:rPr>
                <w:rFonts w:hint="eastAsia"/>
                <w:lang w:val="en"/>
              </w:rPr>
              <w:t>类型</w:t>
            </w:r>
          </w:p>
        </w:tc>
        <w:tc>
          <w:tcPr>
            <w:tcW w:w="2765" w:type="dxa"/>
          </w:tcPr>
          <w:p w14:paraId="12E925EB" w14:textId="5EDC26B6"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15605375" w14:textId="3EC5F154"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37F71" w14:paraId="44C51374"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7648B80" w14:textId="634B6282"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77487820" w14:textId="0129034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2356088" w14:textId="1D6E6B48"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13E67C1"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57881F02" w14:textId="5037A23C" w:rsidR="00437F71" w:rsidRDefault="00437F71" w:rsidP="00286EBC">
            <w:pPr>
              <w:pStyle w:val="custom2"/>
              <w:ind w:firstLineChars="0" w:firstLine="0"/>
              <w:rPr>
                <w:lang w:val="en"/>
              </w:rPr>
            </w:pPr>
            <w:r>
              <w:rPr>
                <w:lang w:val="en"/>
              </w:rPr>
              <w:t>U</w:t>
            </w:r>
            <w:r>
              <w:rPr>
                <w:rFonts w:hint="eastAsia"/>
                <w:lang w:val="en"/>
              </w:rPr>
              <w:t>4</w:t>
            </w:r>
          </w:p>
        </w:tc>
        <w:tc>
          <w:tcPr>
            <w:tcW w:w="2765" w:type="dxa"/>
          </w:tcPr>
          <w:p w14:paraId="1C1A6FB6" w14:textId="06C66101"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D3C66BE" w14:textId="03841199"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37F71" w14:paraId="3127B413"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1F440F" w14:textId="19F0B7AF"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6482D155" w14:textId="1732379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ine_</w:t>
            </w:r>
            <w:r>
              <w:rPr>
                <w:lang w:val="en"/>
              </w:rPr>
              <w:t>number_table</w:t>
            </w:r>
            <w:r w:rsidR="0039757E">
              <w:rPr>
                <w:lang w:val="en"/>
              </w:rPr>
              <w:t>_length</w:t>
            </w:r>
          </w:p>
        </w:tc>
        <w:tc>
          <w:tcPr>
            <w:tcW w:w="2766" w:type="dxa"/>
          </w:tcPr>
          <w:p w14:paraId="09A59A93" w14:textId="3020F6B3"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3E0D2C3"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3EE195BC" w14:textId="2141D536" w:rsidR="00437F71" w:rsidRDefault="00437F71" w:rsidP="00286EBC">
            <w:pPr>
              <w:pStyle w:val="custom2"/>
              <w:ind w:firstLineChars="0" w:firstLine="0"/>
              <w:rPr>
                <w:lang w:val="en"/>
              </w:rPr>
            </w:pPr>
            <w:r>
              <w:rPr>
                <w:lang w:val="en"/>
              </w:rPr>
              <w:t>L</w:t>
            </w:r>
            <w:r>
              <w:rPr>
                <w:rFonts w:hint="eastAsia"/>
                <w:lang w:val="en"/>
              </w:rPr>
              <w:t>ine_</w:t>
            </w:r>
            <w:r>
              <w:rPr>
                <w:lang w:val="en"/>
              </w:rPr>
              <w:t>number_info</w:t>
            </w:r>
          </w:p>
        </w:tc>
        <w:tc>
          <w:tcPr>
            <w:tcW w:w="2765" w:type="dxa"/>
          </w:tcPr>
          <w:p w14:paraId="6F3A3080" w14:textId="7546EF67"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ebr_table</w:t>
            </w:r>
          </w:p>
        </w:tc>
        <w:tc>
          <w:tcPr>
            <w:tcW w:w="2766" w:type="dxa"/>
          </w:tcPr>
          <w:p w14:paraId="26638B39" w14:textId="0DF6F1DD"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ber_table_length</w:t>
            </w:r>
          </w:p>
        </w:tc>
      </w:tr>
    </w:tbl>
    <w:p w14:paraId="609B14EA" w14:textId="63DE2B93" w:rsidR="00437F71" w:rsidRDefault="00997E91" w:rsidP="00286EBC">
      <w:pPr>
        <w:pStyle w:val="custom2"/>
        <w:ind w:firstLine="420"/>
        <w:rPr>
          <w:lang w:val="en"/>
        </w:rPr>
      </w:pPr>
      <w:r>
        <w:rPr>
          <w:lang w:val="en"/>
        </w:rPr>
        <w:t>L</w:t>
      </w:r>
      <w:r>
        <w:rPr>
          <w:rFonts w:hint="eastAsia"/>
          <w:lang w:val="en"/>
        </w:rPr>
        <w:t>ine</w:t>
      </w:r>
      <w:r>
        <w:rPr>
          <w:lang w:val="en"/>
        </w:rPr>
        <w:t>_</w:t>
      </w:r>
      <w:r>
        <w:rPr>
          <w:rFonts w:hint="eastAsia"/>
          <w:lang w:val="en"/>
        </w:rPr>
        <w:t>number_</w:t>
      </w:r>
      <w:r>
        <w:rPr>
          <w:lang w:val="en"/>
        </w:rPr>
        <w:t>table</w:t>
      </w:r>
      <w:r>
        <w:rPr>
          <w:lang w:val="en"/>
        </w:rPr>
        <w:t>是一个数量为</w:t>
      </w:r>
      <w:r>
        <w:rPr>
          <w:lang w:val="en"/>
        </w:rPr>
        <w:t>Line_number_table_length</w:t>
      </w:r>
      <w:r>
        <w:rPr>
          <w:lang w:val="en"/>
        </w:rPr>
        <w:t>、类型为</w:t>
      </w:r>
      <w:r>
        <w:rPr>
          <w:lang w:val="en"/>
        </w:rPr>
        <w:t>Line_number_info</w:t>
      </w:r>
      <w:r>
        <w:rPr>
          <w:lang w:val="en"/>
        </w:rPr>
        <w:t>的集合，</w:t>
      </w:r>
      <w:r>
        <w:rPr>
          <w:lang w:val="en"/>
        </w:rPr>
        <w:t>line_number_info</w:t>
      </w:r>
      <w:r>
        <w:rPr>
          <w:lang w:val="en"/>
        </w:rPr>
        <w:t>包括了</w:t>
      </w:r>
      <w:r>
        <w:rPr>
          <w:lang w:val="en"/>
        </w:rPr>
        <w:t>start_pc</w:t>
      </w:r>
      <w:r>
        <w:rPr>
          <w:lang w:val="en"/>
        </w:rPr>
        <w:t>和</w:t>
      </w:r>
      <w:r>
        <w:rPr>
          <w:rFonts w:hint="eastAsia"/>
          <w:lang w:val="en"/>
        </w:rPr>
        <w:t>line_number</w:t>
      </w:r>
      <w:r>
        <w:rPr>
          <w:rFonts w:hint="eastAsia"/>
          <w:lang w:val="en"/>
        </w:rPr>
        <w:t>两个</w:t>
      </w:r>
      <w:r>
        <w:rPr>
          <w:rFonts w:hint="eastAsia"/>
          <w:lang w:val="en"/>
        </w:rPr>
        <w:t>u2</w:t>
      </w:r>
      <w:r>
        <w:rPr>
          <w:rFonts w:hint="eastAsia"/>
          <w:lang w:val="en"/>
        </w:rPr>
        <w:t>类型的数据项，前者是字节码行号，后者是</w:t>
      </w:r>
      <w:r>
        <w:rPr>
          <w:rFonts w:hint="eastAsia"/>
          <w:lang w:val="en"/>
        </w:rPr>
        <w:t>JAVA</w:t>
      </w:r>
      <w:r>
        <w:rPr>
          <w:rFonts w:hint="eastAsia"/>
          <w:lang w:val="en"/>
        </w:rPr>
        <w:t>源码行号。</w:t>
      </w:r>
    </w:p>
    <w:p w14:paraId="7E1C6DB5" w14:textId="179B29F2" w:rsidR="000735A3" w:rsidRDefault="000735A3" w:rsidP="000735A3">
      <w:pPr>
        <w:pStyle w:val="a9"/>
        <w:spacing w:before="156"/>
      </w:pPr>
      <w:r>
        <w:t>LocalVariableTable</w:t>
      </w:r>
      <w:r>
        <w:t>属性</w:t>
      </w:r>
    </w:p>
    <w:p w14:paraId="36A4E1C9" w14:textId="1664FBEA" w:rsidR="000735A3" w:rsidRDefault="00A54DB0" w:rsidP="00286EBC">
      <w:pPr>
        <w:pStyle w:val="custom2"/>
        <w:ind w:firstLine="420"/>
        <w:rPr>
          <w:lang w:val="en"/>
        </w:rPr>
      </w:pPr>
      <w:r>
        <w:rPr>
          <w:rFonts w:hint="eastAsia"/>
          <w:lang w:val="en"/>
        </w:rPr>
        <w:t>Loca</w:t>
      </w:r>
      <w:r>
        <w:rPr>
          <w:lang w:val="en"/>
        </w:rPr>
        <w:t>lVariableTable</w:t>
      </w:r>
      <w:r>
        <w:rPr>
          <w:lang w:val="en"/>
        </w:rPr>
        <w:t>属性用于描述栈帧中局部变量表中的变量与</w:t>
      </w:r>
      <w:r>
        <w:rPr>
          <w:rFonts w:hint="eastAsia"/>
          <w:lang w:val="en"/>
        </w:rPr>
        <w:t>JAVA</w:t>
      </w:r>
      <w:r>
        <w:rPr>
          <w:rFonts w:hint="eastAsia"/>
          <w:lang w:val="en"/>
        </w:rPr>
        <w:t>源码中定义的变量之间的关系，它不是运行时必需的属性，默认也不会生成到</w:t>
      </w:r>
      <w:r>
        <w:rPr>
          <w:rFonts w:hint="eastAsia"/>
          <w:lang w:val="en"/>
        </w:rPr>
        <w:t>Class</w:t>
      </w:r>
      <w:r>
        <w:rPr>
          <w:rFonts w:hint="eastAsia"/>
          <w:lang w:val="en"/>
        </w:rPr>
        <w:t>文件中，可以在</w:t>
      </w:r>
      <w:r>
        <w:rPr>
          <w:rFonts w:hint="eastAsia"/>
          <w:lang w:val="en"/>
        </w:rPr>
        <w:t>java</w:t>
      </w:r>
      <w:r>
        <w:rPr>
          <w:lang w:val="en"/>
        </w:rPr>
        <w:t>c</w:t>
      </w:r>
      <w:r>
        <w:rPr>
          <w:lang w:val="en"/>
        </w:rPr>
        <w:t>中使用</w:t>
      </w:r>
      <w:r>
        <w:rPr>
          <w:lang w:val="en"/>
        </w:rPr>
        <w:t>-g:none</w:t>
      </w:r>
      <w:r>
        <w:rPr>
          <w:lang w:val="en"/>
        </w:rPr>
        <w:t>或</w:t>
      </w:r>
      <w:r>
        <w:rPr>
          <w:rFonts w:hint="eastAsia"/>
          <w:lang w:val="en"/>
        </w:rPr>
        <w:t>-g:vars</w:t>
      </w:r>
      <w:r>
        <w:rPr>
          <w:rFonts w:hint="eastAsia"/>
          <w:lang w:val="en"/>
        </w:rPr>
        <w:t>选项来取消或者要求生成这项信息。如果没有生成这项信息，最大影响就是当其它人引用这个方法时，所有的参数名称都将丢失，</w:t>
      </w:r>
      <w:r>
        <w:rPr>
          <w:rFonts w:hint="eastAsia"/>
          <w:lang w:val="en"/>
        </w:rPr>
        <w:t>IDE</w:t>
      </w:r>
      <w:r>
        <w:rPr>
          <w:rFonts w:hint="eastAsia"/>
          <w:lang w:val="en"/>
        </w:rPr>
        <w:t>可能会使用如</w:t>
      </w:r>
      <w:r>
        <w:rPr>
          <w:rFonts w:hint="eastAsia"/>
          <w:lang w:val="en"/>
        </w:rPr>
        <w:t>arg0</w:t>
      </w:r>
      <w:r>
        <w:rPr>
          <w:rFonts w:hint="eastAsia"/>
          <w:lang w:val="en"/>
        </w:rPr>
        <w:t>之类的占位符来代替原有的参数名，这对程序运行没有影响，但会给代码编写带来较大的不便，而且在调试期间调试器无法根据参数名称从运行上下文中获取参数值。其表结构：</w:t>
      </w:r>
    </w:p>
    <w:tbl>
      <w:tblPr>
        <w:tblStyle w:val="4-2"/>
        <w:tblW w:w="0" w:type="auto"/>
        <w:tblLook w:val="04A0" w:firstRow="1" w:lastRow="0" w:firstColumn="1" w:lastColumn="0" w:noHBand="0" w:noVBand="1"/>
      </w:tblPr>
      <w:tblGrid>
        <w:gridCol w:w="2765"/>
        <w:gridCol w:w="2765"/>
        <w:gridCol w:w="2766"/>
      </w:tblGrid>
      <w:tr w:rsidR="00A54DB0" w14:paraId="22D268B3" w14:textId="77777777" w:rsidTr="00A54D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64F459B" w14:textId="5124ACCF" w:rsidR="00A54DB0" w:rsidRDefault="00A54DB0" w:rsidP="00286EBC">
            <w:pPr>
              <w:pStyle w:val="custom2"/>
              <w:ind w:firstLineChars="0" w:firstLine="0"/>
              <w:rPr>
                <w:lang w:val="en"/>
              </w:rPr>
            </w:pPr>
            <w:r>
              <w:rPr>
                <w:rFonts w:hint="eastAsia"/>
                <w:lang w:val="en"/>
              </w:rPr>
              <w:t>类型</w:t>
            </w:r>
          </w:p>
        </w:tc>
        <w:tc>
          <w:tcPr>
            <w:tcW w:w="2765" w:type="dxa"/>
          </w:tcPr>
          <w:p w14:paraId="2A2E0D2C" w14:textId="07066109"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3BC1DDC" w14:textId="1AC555F6"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4DB0" w14:paraId="03543768"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D076474" w14:textId="53A8F561"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1FA5B6A5" w14:textId="32A895B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35C9F33" w14:textId="088575F7"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7B0D12CF"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50DE3605" w14:textId="7ACCEC98" w:rsidR="00A54DB0" w:rsidRDefault="00A54DB0" w:rsidP="00286EBC">
            <w:pPr>
              <w:pStyle w:val="custom2"/>
              <w:ind w:firstLineChars="0" w:firstLine="0"/>
              <w:rPr>
                <w:lang w:val="en"/>
              </w:rPr>
            </w:pPr>
            <w:r>
              <w:rPr>
                <w:lang w:val="en"/>
              </w:rPr>
              <w:t>U</w:t>
            </w:r>
            <w:r>
              <w:rPr>
                <w:rFonts w:hint="eastAsia"/>
                <w:lang w:val="en"/>
              </w:rPr>
              <w:t>4</w:t>
            </w:r>
          </w:p>
        </w:tc>
        <w:tc>
          <w:tcPr>
            <w:tcW w:w="2765" w:type="dxa"/>
          </w:tcPr>
          <w:p w14:paraId="77CB4238" w14:textId="754347C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length</w:t>
            </w:r>
          </w:p>
        </w:tc>
        <w:tc>
          <w:tcPr>
            <w:tcW w:w="2766" w:type="dxa"/>
          </w:tcPr>
          <w:p w14:paraId="4BB85E79" w14:textId="3125B2C7"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4DB0" w14:paraId="4D0A8C3A"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977AA6" w14:textId="0990EA90"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3148F810" w14:textId="5498E024"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c>
          <w:tcPr>
            <w:tcW w:w="2766" w:type="dxa"/>
          </w:tcPr>
          <w:p w14:paraId="57615BC5" w14:textId="07DB94C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483A8B37"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43A006BD" w14:textId="6AE59938" w:rsidR="00A54DB0" w:rsidRDefault="00A54DB0" w:rsidP="00286EBC">
            <w:pPr>
              <w:pStyle w:val="custom2"/>
              <w:ind w:firstLineChars="0" w:firstLine="0"/>
              <w:rPr>
                <w:lang w:val="en"/>
              </w:rPr>
            </w:pPr>
            <w:r>
              <w:rPr>
                <w:lang w:val="en"/>
              </w:rPr>
              <w:t>L</w:t>
            </w:r>
            <w:r>
              <w:rPr>
                <w:rFonts w:hint="eastAsia"/>
                <w:lang w:val="en"/>
              </w:rPr>
              <w:t>ocal_</w:t>
            </w:r>
            <w:r>
              <w:rPr>
                <w:lang w:val="en"/>
              </w:rPr>
              <w:t>variable_info</w:t>
            </w:r>
          </w:p>
        </w:tc>
        <w:tc>
          <w:tcPr>
            <w:tcW w:w="2765" w:type="dxa"/>
          </w:tcPr>
          <w:p w14:paraId="6D2F6031" w14:textId="047BF52F"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w:t>
            </w:r>
          </w:p>
        </w:tc>
        <w:tc>
          <w:tcPr>
            <w:tcW w:w="2766" w:type="dxa"/>
          </w:tcPr>
          <w:p w14:paraId="4D8A2858" w14:textId="1B5F40F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r>
    </w:tbl>
    <w:p w14:paraId="2AC28B4A" w14:textId="17572F65" w:rsidR="002D0270" w:rsidRDefault="00FA4F0D" w:rsidP="00FA4F0D">
      <w:pPr>
        <w:pStyle w:val="a9"/>
        <w:spacing w:before="156"/>
        <w:jc w:val="both"/>
        <w:rPr>
          <w:b w:val="0"/>
          <w:sz w:val="21"/>
        </w:rPr>
      </w:pPr>
      <w:r>
        <w:rPr>
          <w:rFonts w:hint="eastAsia"/>
          <w:b w:val="0"/>
          <w:sz w:val="21"/>
        </w:rPr>
        <w:t>其中</w:t>
      </w:r>
      <w:r>
        <w:rPr>
          <w:rFonts w:hint="eastAsia"/>
          <w:b w:val="0"/>
          <w:sz w:val="21"/>
        </w:rPr>
        <w:t>lo</w:t>
      </w:r>
      <w:r>
        <w:rPr>
          <w:b w:val="0"/>
          <w:sz w:val="21"/>
        </w:rPr>
        <w:t>cal_variable_info</w:t>
      </w:r>
      <w:r>
        <w:rPr>
          <w:b w:val="0"/>
          <w:sz w:val="21"/>
        </w:rPr>
        <w:t>选项代表了一个本帧与源码中的局部变量的关联，结构如下所示</w:t>
      </w:r>
    </w:p>
    <w:tbl>
      <w:tblPr>
        <w:tblStyle w:val="4-2"/>
        <w:tblW w:w="0" w:type="auto"/>
        <w:tblLook w:val="04A0" w:firstRow="1" w:lastRow="0" w:firstColumn="1" w:lastColumn="0" w:noHBand="0" w:noVBand="1"/>
      </w:tblPr>
      <w:tblGrid>
        <w:gridCol w:w="2765"/>
        <w:gridCol w:w="2765"/>
        <w:gridCol w:w="2766"/>
      </w:tblGrid>
      <w:tr w:rsidR="00FA4F0D" w14:paraId="57B3B5E4" w14:textId="77777777" w:rsidTr="00FA4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D2C366B" w14:textId="5A032FAE" w:rsidR="00FA4F0D" w:rsidRDefault="00FA4F0D" w:rsidP="00FA4F0D">
            <w:pPr>
              <w:pStyle w:val="custom2"/>
              <w:ind w:firstLineChars="0" w:firstLine="0"/>
              <w:rPr>
                <w:lang w:val="en"/>
              </w:rPr>
            </w:pPr>
            <w:r>
              <w:rPr>
                <w:rFonts w:hint="eastAsia"/>
                <w:lang w:val="en"/>
              </w:rPr>
              <w:t>类型</w:t>
            </w:r>
          </w:p>
        </w:tc>
        <w:tc>
          <w:tcPr>
            <w:tcW w:w="2765" w:type="dxa"/>
          </w:tcPr>
          <w:p w14:paraId="5430A832" w14:textId="4749182D"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9B173C8" w14:textId="5A315AC0"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FA4F0D" w14:paraId="2435913C"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55DDCC" w14:textId="48617921"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0D2A9927" w14:textId="175CCF81"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tart_</w:t>
            </w:r>
            <w:r>
              <w:rPr>
                <w:lang w:val="en"/>
              </w:rPr>
              <w:t>pc</w:t>
            </w:r>
          </w:p>
        </w:tc>
        <w:tc>
          <w:tcPr>
            <w:tcW w:w="2766" w:type="dxa"/>
          </w:tcPr>
          <w:p w14:paraId="36422FEE" w14:textId="5E9144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6F30AAAB"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3611611F" w14:textId="23F50406"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53C7B030" w14:textId="50E755D0"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gth</w:t>
            </w:r>
          </w:p>
        </w:tc>
        <w:tc>
          <w:tcPr>
            <w:tcW w:w="2766" w:type="dxa"/>
          </w:tcPr>
          <w:p w14:paraId="2EBEF7AE" w14:textId="55D3EC8B"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110E981F"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91067DE" w14:textId="58A7E43D"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56D9254" w14:textId="05F1408E"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_</w:t>
            </w:r>
            <w:r>
              <w:rPr>
                <w:lang w:val="en"/>
              </w:rPr>
              <w:t>index</w:t>
            </w:r>
          </w:p>
        </w:tc>
        <w:tc>
          <w:tcPr>
            <w:tcW w:w="2766" w:type="dxa"/>
          </w:tcPr>
          <w:p w14:paraId="179382D3" w14:textId="531CAF64"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38BF778D"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77EE8AF7" w14:textId="65FD81A8"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15561E4B" w14:textId="1CE22E5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scriptor_</w:t>
            </w:r>
            <w:r>
              <w:rPr>
                <w:lang w:val="en"/>
              </w:rPr>
              <w:t>index</w:t>
            </w:r>
          </w:p>
        </w:tc>
        <w:tc>
          <w:tcPr>
            <w:tcW w:w="2766" w:type="dxa"/>
          </w:tcPr>
          <w:p w14:paraId="23D4E0C4" w14:textId="2C1832A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20ED7EF8"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3EAD076" w14:textId="36E31835"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24C2F56" w14:textId="5CA960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2766" w:type="dxa"/>
          </w:tcPr>
          <w:p w14:paraId="7FC0C25E" w14:textId="68D8D4C8"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6C1ECC4" w14:textId="7FFA4B9F" w:rsidR="00FA4F0D" w:rsidRDefault="00755219" w:rsidP="00FA4F0D">
      <w:pPr>
        <w:pStyle w:val="custom2"/>
        <w:ind w:firstLine="420"/>
        <w:rPr>
          <w:lang w:val="en"/>
        </w:rPr>
      </w:pPr>
      <w:r>
        <w:rPr>
          <w:lang w:val="en"/>
        </w:rPr>
        <w:t>S</w:t>
      </w:r>
      <w:r>
        <w:rPr>
          <w:rFonts w:hint="eastAsia"/>
          <w:lang w:val="en"/>
        </w:rPr>
        <w:t>tart_</w:t>
      </w:r>
      <w:r>
        <w:rPr>
          <w:lang w:val="en"/>
        </w:rPr>
        <w:t>pc</w:t>
      </w:r>
      <w:r>
        <w:rPr>
          <w:lang w:val="en"/>
        </w:rPr>
        <w:t>和</w:t>
      </w:r>
      <w:r>
        <w:rPr>
          <w:rFonts w:hint="eastAsia"/>
          <w:lang w:val="en"/>
        </w:rPr>
        <w:t>length</w:t>
      </w:r>
      <w:r>
        <w:rPr>
          <w:rFonts w:hint="eastAsia"/>
          <w:lang w:val="en"/>
        </w:rPr>
        <w:t>属性分别代表了这个局部变量的生命周期开始的字节码偏移量及其</w:t>
      </w:r>
      <w:r>
        <w:rPr>
          <w:rFonts w:hint="eastAsia"/>
          <w:lang w:val="en"/>
        </w:rPr>
        <w:lastRenderedPageBreak/>
        <w:t>作用范围覆盖的长度，两者结合起来就是这个局部变量在字节码之中的作用域范围。</w:t>
      </w:r>
    </w:p>
    <w:p w14:paraId="6F3EA732" w14:textId="176FBA60" w:rsidR="00AD7E77" w:rsidRDefault="00AD7E77" w:rsidP="00FA4F0D">
      <w:pPr>
        <w:pStyle w:val="custom2"/>
        <w:ind w:firstLine="420"/>
        <w:rPr>
          <w:lang w:val="en"/>
        </w:rPr>
      </w:pPr>
      <w:r>
        <w:rPr>
          <w:lang w:val="en"/>
        </w:rPr>
        <w:t>Name_index,descriptor_index</w:t>
      </w:r>
      <w:r>
        <w:rPr>
          <w:lang w:val="en"/>
        </w:rPr>
        <w:t>都指向常量池中</w:t>
      </w:r>
      <w:r>
        <w:rPr>
          <w:rFonts w:hint="eastAsia"/>
          <w:lang w:val="en"/>
        </w:rPr>
        <w:t>utf8</w:t>
      </w:r>
      <w:r>
        <w:rPr>
          <w:rFonts w:hint="eastAsia"/>
          <w:lang w:val="en"/>
        </w:rPr>
        <w:t>型常量的索引，分别代表了局部变量的名称及该局部变量描述符。</w:t>
      </w:r>
      <w:r w:rsidR="00A9301C">
        <w:rPr>
          <w:lang w:val="en"/>
        </w:rPr>
        <w:t>I</w:t>
      </w:r>
      <w:r w:rsidR="00A9301C">
        <w:rPr>
          <w:rFonts w:hint="eastAsia"/>
          <w:lang w:val="en"/>
        </w:rPr>
        <w:t>ndex</w:t>
      </w:r>
      <w:r w:rsidR="00A9301C">
        <w:rPr>
          <w:rFonts w:hint="eastAsia"/>
          <w:lang w:val="en"/>
        </w:rPr>
        <w:t>是这个局部变量在栈局部变量表中</w:t>
      </w:r>
      <w:r w:rsidR="00A9301C">
        <w:rPr>
          <w:rFonts w:hint="eastAsia"/>
          <w:lang w:val="en"/>
        </w:rPr>
        <w:t>Slo</w:t>
      </w:r>
      <w:r w:rsidR="00A9301C">
        <w:rPr>
          <w:lang w:val="en"/>
        </w:rPr>
        <w:t>t</w:t>
      </w:r>
      <w:r w:rsidR="00A9301C">
        <w:rPr>
          <w:lang w:val="en"/>
        </w:rPr>
        <w:t>的位置。当这个变量的数据类型是</w:t>
      </w:r>
      <w:r w:rsidR="00A9301C">
        <w:rPr>
          <w:rFonts w:hint="eastAsia"/>
          <w:lang w:val="en"/>
        </w:rPr>
        <w:t>64</w:t>
      </w:r>
      <w:r w:rsidR="00A9301C">
        <w:rPr>
          <w:rFonts w:hint="eastAsia"/>
          <w:lang w:val="en"/>
        </w:rPr>
        <w:t>位类型时，它占用的</w:t>
      </w:r>
      <w:r w:rsidR="00A9301C">
        <w:rPr>
          <w:rFonts w:hint="eastAsia"/>
          <w:lang w:val="en"/>
        </w:rPr>
        <w:t>Sl</w:t>
      </w:r>
      <w:r w:rsidR="00A9301C">
        <w:rPr>
          <w:lang w:val="en"/>
        </w:rPr>
        <w:t>ot</w:t>
      </w:r>
      <w:r w:rsidR="00A9301C">
        <w:rPr>
          <w:lang w:val="en"/>
        </w:rPr>
        <w:t>为</w:t>
      </w:r>
      <w:r w:rsidR="00A9301C">
        <w:rPr>
          <w:lang w:val="en"/>
        </w:rPr>
        <w:t>index</w:t>
      </w:r>
      <w:r w:rsidR="00A9301C">
        <w:rPr>
          <w:lang w:val="en"/>
        </w:rPr>
        <w:t>和</w:t>
      </w:r>
      <w:r w:rsidR="00A9301C">
        <w:rPr>
          <w:rFonts w:hint="eastAsia"/>
          <w:lang w:val="en"/>
        </w:rPr>
        <w:t>index+1</w:t>
      </w:r>
      <w:r w:rsidR="00A9301C">
        <w:rPr>
          <w:rFonts w:hint="eastAsia"/>
          <w:lang w:val="en"/>
        </w:rPr>
        <w:t>两个位置。</w:t>
      </w:r>
    </w:p>
    <w:p w14:paraId="7EFB7AC2" w14:textId="0008931E" w:rsidR="004E3DAE" w:rsidRDefault="004E3DAE" w:rsidP="00450DE8">
      <w:pPr>
        <w:pStyle w:val="a9"/>
        <w:spacing w:before="156"/>
      </w:pPr>
      <w:r>
        <w:rPr>
          <w:rFonts w:hint="eastAsia"/>
        </w:rPr>
        <w:t>Sour</w:t>
      </w:r>
      <w:r>
        <w:t>ceFile</w:t>
      </w:r>
      <w:r>
        <w:t>属性</w:t>
      </w:r>
    </w:p>
    <w:p w14:paraId="6400885D" w14:textId="75D2B7C7" w:rsidR="004E3DAE" w:rsidRDefault="004E3DAE" w:rsidP="00FA4F0D">
      <w:pPr>
        <w:pStyle w:val="custom2"/>
        <w:ind w:firstLine="420"/>
        <w:rPr>
          <w:lang w:val="en"/>
        </w:rPr>
      </w:pPr>
      <w:r>
        <w:rPr>
          <w:rFonts w:hint="eastAsia"/>
          <w:lang w:val="en"/>
        </w:rPr>
        <w:t>Source</w:t>
      </w:r>
      <w:r>
        <w:rPr>
          <w:lang w:val="en"/>
        </w:rPr>
        <w:t>File</w:t>
      </w:r>
      <w:r>
        <w:rPr>
          <w:lang w:val="en"/>
        </w:rPr>
        <w:t>属性用于记录生成这个</w:t>
      </w:r>
      <w:r>
        <w:rPr>
          <w:rFonts w:hint="eastAsia"/>
          <w:lang w:val="en"/>
        </w:rPr>
        <w:t>Clas</w:t>
      </w:r>
      <w:r>
        <w:rPr>
          <w:lang w:val="en"/>
        </w:rPr>
        <w:t>s</w:t>
      </w:r>
      <w:r>
        <w:rPr>
          <w:lang w:val="en"/>
        </w:rPr>
        <w:t>文件</w:t>
      </w:r>
      <w:r>
        <w:rPr>
          <w:rFonts w:hint="eastAsia"/>
          <w:lang w:val="en"/>
        </w:rPr>
        <w:t>的源码文件名称，这个属性也是可选的，可以使用</w:t>
      </w:r>
      <w:r>
        <w:rPr>
          <w:rFonts w:hint="eastAsia"/>
          <w:lang w:val="en"/>
        </w:rPr>
        <w:t>javac</w:t>
      </w:r>
      <w:r>
        <w:rPr>
          <w:rFonts w:hint="eastAsia"/>
          <w:lang w:val="en"/>
        </w:rPr>
        <w:t>的</w:t>
      </w:r>
      <w:r>
        <w:rPr>
          <w:rFonts w:hint="eastAsia"/>
          <w:lang w:val="en"/>
        </w:rPr>
        <w:t>-g</w:t>
      </w:r>
      <w:r>
        <w:rPr>
          <w:lang w:val="en"/>
        </w:rPr>
        <w:t>:none</w:t>
      </w:r>
      <w:r>
        <w:rPr>
          <w:lang w:val="en"/>
        </w:rPr>
        <w:t>或</w:t>
      </w:r>
      <w:r>
        <w:rPr>
          <w:rFonts w:hint="eastAsia"/>
          <w:lang w:val="en"/>
        </w:rPr>
        <w:t>-g:source</w:t>
      </w:r>
      <w:r>
        <w:rPr>
          <w:rFonts w:hint="eastAsia"/>
          <w:lang w:val="en"/>
        </w:rPr>
        <w:t>选项来关闭或要求生成这项信息。在</w:t>
      </w:r>
      <w:r>
        <w:rPr>
          <w:rFonts w:hint="eastAsia"/>
          <w:lang w:val="en"/>
        </w:rPr>
        <w:t>JAVA</w:t>
      </w:r>
      <w:r>
        <w:rPr>
          <w:rFonts w:hint="eastAsia"/>
          <w:lang w:val="en"/>
        </w:rPr>
        <w:t>中，对于大多数类来说，类名和文件名是一致的，但是有一些特殊情况，比如类部类。如果不生成这项属性，当抛出异常时，堆栈中将不会显示出错代表所属的文件名。这个属性是一个定长的属性。</w:t>
      </w:r>
    </w:p>
    <w:tbl>
      <w:tblPr>
        <w:tblStyle w:val="4-2"/>
        <w:tblW w:w="0" w:type="auto"/>
        <w:tblLook w:val="04A0" w:firstRow="1" w:lastRow="0" w:firstColumn="1" w:lastColumn="0" w:noHBand="0" w:noVBand="1"/>
      </w:tblPr>
      <w:tblGrid>
        <w:gridCol w:w="2765"/>
        <w:gridCol w:w="2765"/>
        <w:gridCol w:w="2766"/>
      </w:tblGrid>
      <w:tr w:rsidR="004E3DAE" w14:paraId="0AFE8D4C" w14:textId="77777777" w:rsidTr="004E3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41906DB" w14:textId="00525D54" w:rsidR="004E3DAE" w:rsidRDefault="004E3DAE" w:rsidP="00FA4F0D">
            <w:pPr>
              <w:pStyle w:val="custom2"/>
              <w:ind w:firstLineChars="0" w:firstLine="0"/>
              <w:rPr>
                <w:lang w:val="en"/>
              </w:rPr>
            </w:pPr>
            <w:r>
              <w:rPr>
                <w:rFonts w:hint="eastAsia"/>
                <w:lang w:val="en"/>
              </w:rPr>
              <w:t>类型</w:t>
            </w:r>
          </w:p>
        </w:tc>
        <w:tc>
          <w:tcPr>
            <w:tcW w:w="2765" w:type="dxa"/>
          </w:tcPr>
          <w:p w14:paraId="4F28A5C5" w14:textId="72D31397"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6C68D5" w14:textId="26A36AEA"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E3DAE" w14:paraId="0E97F8CA"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7F4EE2" w14:textId="63E12806"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49022FBC" w14:textId="2B955235"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73EE0DE5" w14:textId="1A7F7FBE"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E3DAE" w14:paraId="18237A2F" w14:textId="77777777" w:rsidTr="004E3DAE">
        <w:tc>
          <w:tcPr>
            <w:cnfStyle w:val="001000000000" w:firstRow="0" w:lastRow="0" w:firstColumn="1" w:lastColumn="0" w:oddVBand="0" w:evenVBand="0" w:oddHBand="0" w:evenHBand="0" w:firstRowFirstColumn="0" w:firstRowLastColumn="0" w:lastRowFirstColumn="0" w:lastRowLastColumn="0"/>
            <w:tcW w:w="2765" w:type="dxa"/>
          </w:tcPr>
          <w:p w14:paraId="773014C0" w14:textId="5DF89B47" w:rsidR="004E3DAE" w:rsidRDefault="004E3DAE" w:rsidP="00FA4F0D">
            <w:pPr>
              <w:pStyle w:val="custom2"/>
              <w:ind w:firstLineChars="0" w:firstLine="0"/>
              <w:rPr>
                <w:lang w:val="en"/>
              </w:rPr>
            </w:pPr>
            <w:r>
              <w:rPr>
                <w:lang w:val="en"/>
              </w:rPr>
              <w:t>U</w:t>
            </w:r>
            <w:r>
              <w:rPr>
                <w:rFonts w:hint="eastAsia"/>
                <w:lang w:val="en"/>
              </w:rPr>
              <w:t>4</w:t>
            </w:r>
          </w:p>
        </w:tc>
        <w:tc>
          <w:tcPr>
            <w:tcW w:w="2765" w:type="dxa"/>
          </w:tcPr>
          <w:p w14:paraId="0A9912DF" w14:textId="38F64D4A"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D75B813" w14:textId="5BFFF436"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E3DAE" w14:paraId="70111944"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132947" w14:textId="2DFC309A"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0E235838" w14:textId="692101D0"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ourcefile_</w:t>
            </w:r>
            <w:r>
              <w:rPr>
                <w:lang w:val="en"/>
              </w:rPr>
              <w:t>index</w:t>
            </w:r>
          </w:p>
        </w:tc>
        <w:tc>
          <w:tcPr>
            <w:tcW w:w="2766" w:type="dxa"/>
          </w:tcPr>
          <w:p w14:paraId="7CFC247F" w14:textId="324F8578"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2FE13F1C" w14:textId="2F99D074" w:rsidR="004E3DAE" w:rsidRDefault="00B91BE8" w:rsidP="00FA4F0D">
      <w:pPr>
        <w:pStyle w:val="custom2"/>
        <w:ind w:firstLine="420"/>
        <w:rPr>
          <w:lang w:val="en"/>
        </w:rPr>
      </w:pPr>
      <w:r>
        <w:rPr>
          <w:lang w:val="en"/>
        </w:rPr>
        <w:t>S</w:t>
      </w:r>
      <w:r>
        <w:rPr>
          <w:rFonts w:hint="eastAsia"/>
          <w:lang w:val="en"/>
        </w:rPr>
        <w:t>ourcefile_</w:t>
      </w:r>
      <w:r>
        <w:rPr>
          <w:lang w:val="en"/>
        </w:rPr>
        <w:t>index</w:t>
      </w:r>
      <w:r>
        <w:rPr>
          <w:lang w:val="en"/>
        </w:rPr>
        <w:t>指定常量池中</w:t>
      </w:r>
      <w:r>
        <w:rPr>
          <w:rFonts w:hint="eastAsia"/>
          <w:lang w:val="en"/>
        </w:rPr>
        <w:t>UTF8</w:t>
      </w:r>
      <w:r>
        <w:rPr>
          <w:rFonts w:hint="eastAsia"/>
          <w:lang w:val="en"/>
        </w:rPr>
        <w:t>型常量索引。</w:t>
      </w:r>
    </w:p>
    <w:p w14:paraId="3CAC8DD1" w14:textId="4165594F" w:rsidR="00450DE8" w:rsidRDefault="00450DE8" w:rsidP="00450DE8">
      <w:pPr>
        <w:pStyle w:val="a9"/>
        <w:spacing w:before="156"/>
      </w:pPr>
      <w:r>
        <w:rPr>
          <w:rFonts w:hint="eastAsia"/>
        </w:rPr>
        <w:t>ConstantValue</w:t>
      </w:r>
      <w:r>
        <w:rPr>
          <w:rFonts w:hint="eastAsia"/>
        </w:rPr>
        <w:t>属性</w:t>
      </w:r>
    </w:p>
    <w:p w14:paraId="29E8E33E" w14:textId="2FF61456" w:rsidR="00450DE8" w:rsidRDefault="00450DE8" w:rsidP="00450DE8">
      <w:pPr>
        <w:pStyle w:val="custom2"/>
        <w:ind w:firstLine="420"/>
        <w:rPr>
          <w:lang w:val="en"/>
        </w:rPr>
      </w:pPr>
      <w:r>
        <w:rPr>
          <w:rFonts w:hint="eastAsia"/>
          <w:lang w:val="en"/>
        </w:rPr>
        <w:t>Con</w:t>
      </w:r>
      <w:r>
        <w:rPr>
          <w:lang w:val="en"/>
        </w:rPr>
        <w:t>stantValue</w:t>
      </w:r>
      <w:r>
        <w:rPr>
          <w:lang w:val="en"/>
        </w:rPr>
        <w:t>属性的作用是通知虚拟机自动为静态变量赋值。只有被</w:t>
      </w:r>
      <w:r>
        <w:rPr>
          <w:lang w:val="en"/>
        </w:rPr>
        <w:t>static</w:t>
      </w:r>
      <w:r>
        <w:rPr>
          <w:lang w:val="en"/>
        </w:rPr>
        <w:t>关键字修饰的变量才可以使用这项属性。在</w:t>
      </w:r>
      <w:r>
        <w:rPr>
          <w:rFonts w:hint="eastAsia"/>
          <w:lang w:val="en"/>
        </w:rPr>
        <w:t>JAVA</w:t>
      </w:r>
      <w:r>
        <w:rPr>
          <w:rFonts w:hint="eastAsia"/>
          <w:lang w:val="en"/>
        </w:rPr>
        <w:t>程序里，“</w:t>
      </w:r>
      <w:r>
        <w:rPr>
          <w:rFonts w:hint="eastAsia"/>
          <w:lang w:val="en"/>
        </w:rPr>
        <w:t>int</w:t>
      </w:r>
      <w:r>
        <w:rPr>
          <w:lang w:val="en"/>
        </w:rPr>
        <w:t xml:space="preserve"> x =123</w:t>
      </w:r>
      <w:r>
        <w:rPr>
          <w:rFonts w:hint="eastAsia"/>
          <w:lang w:val="en"/>
        </w:rPr>
        <w:t>”的</w:t>
      </w:r>
      <w:r>
        <w:rPr>
          <w:lang w:val="en"/>
        </w:rPr>
        <w:t>“static int x=123”</w:t>
      </w:r>
      <w:r>
        <w:rPr>
          <w:lang w:val="en"/>
        </w:rPr>
        <w:t>这样的变量定义是非常常见的。但虚拟机对这两种变量赋值的方式和时刻都有所不同。对于非</w:t>
      </w:r>
      <w:r>
        <w:rPr>
          <w:rFonts w:hint="eastAsia"/>
          <w:lang w:val="en"/>
        </w:rPr>
        <w:t>static</w:t>
      </w:r>
      <w:r>
        <w:rPr>
          <w:rFonts w:hint="eastAsia"/>
          <w:lang w:val="en"/>
        </w:rPr>
        <w:t>类型的变量的赋值是在实例构造器</w:t>
      </w:r>
      <w:r>
        <w:rPr>
          <w:rFonts w:hint="eastAsia"/>
          <w:lang w:val="en"/>
        </w:rPr>
        <w:t>&lt;</w:t>
      </w:r>
      <w:r>
        <w:rPr>
          <w:lang w:val="en"/>
        </w:rPr>
        <w:t>init</w:t>
      </w:r>
      <w:r>
        <w:rPr>
          <w:rFonts w:hint="eastAsia"/>
          <w:lang w:val="en"/>
        </w:rPr>
        <w:t>&gt;</w:t>
      </w:r>
      <w:r>
        <w:rPr>
          <w:rFonts w:hint="eastAsia"/>
          <w:lang w:val="en"/>
        </w:rPr>
        <w:t>方法中进行的。而对于类变量，则有两种方式可以选择：赋值在类构造器</w:t>
      </w:r>
      <w:r>
        <w:rPr>
          <w:rFonts w:hint="eastAsia"/>
          <w:lang w:val="en"/>
        </w:rPr>
        <w:t>&lt;init&gt;</w:t>
      </w:r>
      <w:r>
        <w:rPr>
          <w:rFonts w:hint="eastAsia"/>
          <w:lang w:val="en"/>
        </w:rPr>
        <w:t>方法中进行，或者作用</w:t>
      </w:r>
      <w:r>
        <w:rPr>
          <w:rFonts w:hint="eastAsia"/>
          <w:lang w:val="en"/>
        </w:rPr>
        <w:t>ConstantValue</w:t>
      </w:r>
      <w:r>
        <w:rPr>
          <w:rFonts w:hint="eastAsia"/>
          <w:lang w:val="en"/>
        </w:rPr>
        <w:t>属性来赋值。目前</w:t>
      </w:r>
      <w:r>
        <w:rPr>
          <w:rFonts w:hint="eastAsia"/>
          <w:lang w:val="en"/>
        </w:rPr>
        <w:t>sun javac</w:t>
      </w:r>
      <w:r>
        <w:rPr>
          <w:rFonts w:hint="eastAsia"/>
          <w:lang w:val="en"/>
        </w:rPr>
        <w:t>编译器选择的是：如果同时使用</w:t>
      </w:r>
      <w:r>
        <w:rPr>
          <w:rFonts w:hint="eastAsia"/>
          <w:lang w:val="en"/>
        </w:rPr>
        <w:t>final static</w:t>
      </w:r>
      <w:r>
        <w:rPr>
          <w:rFonts w:hint="eastAsia"/>
          <w:lang w:val="en"/>
        </w:rPr>
        <w:t>修饰一个常量并且这个变量的类型是基本数据类型或</w:t>
      </w:r>
      <w:r>
        <w:rPr>
          <w:rFonts w:hint="eastAsia"/>
          <w:lang w:val="en"/>
        </w:rPr>
        <w:t>j</w:t>
      </w:r>
      <w:r>
        <w:rPr>
          <w:lang w:val="en"/>
        </w:rPr>
        <w:t>ava.lang.String</w:t>
      </w:r>
      <w:r>
        <w:rPr>
          <w:lang w:val="en"/>
        </w:rPr>
        <w:t>的话，就生成</w:t>
      </w:r>
      <w:r>
        <w:rPr>
          <w:rFonts w:hint="eastAsia"/>
          <w:lang w:val="en"/>
        </w:rPr>
        <w:t>ConstantValue</w:t>
      </w:r>
      <w:r>
        <w:rPr>
          <w:rFonts w:hint="eastAsia"/>
          <w:lang w:val="en"/>
        </w:rPr>
        <w:t>属性来进行初始化。否则在</w:t>
      </w:r>
      <w:r>
        <w:rPr>
          <w:rFonts w:hint="eastAsia"/>
          <w:lang w:val="en"/>
        </w:rPr>
        <w:t>init</w:t>
      </w:r>
      <w:r>
        <w:rPr>
          <w:rFonts w:hint="eastAsia"/>
          <w:lang w:val="en"/>
        </w:rPr>
        <w:t>方法中初始化。</w:t>
      </w:r>
    </w:p>
    <w:tbl>
      <w:tblPr>
        <w:tblStyle w:val="4-2"/>
        <w:tblW w:w="0" w:type="auto"/>
        <w:tblLook w:val="04A0" w:firstRow="1" w:lastRow="0" w:firstColumn="1" w:lastColumn="0" w:noHBand="0" w:noVBand="1"/>
      </w:tblPr>
      <w:tblGrid>
        <w:gridCol w:w="2765"/>
        <w:gridCol w:w="2765"/>
        <w:gridCol w:w="2766"/>
      </w:tblGrid>
      <w:tr w:rsidR="00A5042D" w14:paraId="788F343C" w14:textId="77777777" w:rsidTr="00A50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3F89072" w14:textId="3DC5204B" w:rsidR="00A5042D" w:rsidRDefault="00A5042D" w:rsidP="00450DE8">
            <w:pPr>
              <w:pStyle w:val="custom2"/>
              <w:ind w:firstLineChars="0" w:firstLine="0"/>
              <w:rPr>
                <w:lang w:val="en"/>
              </w:rPr>
            </w:pPr>
            <w:r>
              <w:rPr>
                <w:rFonts w:hint="eastAsia"/>
                <w:lang w:val="en"/>
              </w:rPr>
              <w:t>类型</w:t>
            </w:r>
          </w:p>
        </w:tc>
        <w:tc>
          <w:tcPr>
            <w:tcW w:w="2765" w:type="dxa"/>
          </w:tcPr>
          <w:p w14:paraId="21CA6552" w14:textId="4E74C3F9"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C9DB0A9" w14:textId="708F026B"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042D" w14:paraId="6F2FA142"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8D3D0EB" w14:textId="151B3500"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6102893B" w14:textId="37632165"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9578FAD" w14:textId="7104EC5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042D" w14:paraId="372E753E" w14:textId="77777777" w:rsidTr="00A5042D">
        <w:tc>
          <w:tcPr>
            <w:cnfStyle w:val="001000000000" w:firstRow="0" w:lastRow="0" w:firstColumn="1" w:lastColumn="0" w:oddVBand="0" w:evenVBand="0" w:oddHBand="0" w:evenHBand="0" w:firstRowFirstColumn="0" w:firstRowLastColumn="0" w:lastRowFirstColumn="0" w:lastRowLastColumn="0"/>
            <w:tcW w:w="2765" w:type="dxa"/>
          </w:tcPr>
          <w:p w14:paraId="114A50C6" w14:textId="34DEF750" w:rsidR="00A5042D" w:rsidRDefault="00A5042D" w:rsidP="00450DE8">
            <w:pPr>
              <w:pStyle w:val="custom2"/>
              <w:ind w:firstLineChars="0" w:firstLine="0"/>
              <w:rPr>
                <w:lang w:val="en"/>
              </w:rPr>
            </w:pPr>
            <w:r>
              <w:rPr>
                <w:lang w:val="en"/>
              </w:rPr>
              <w:t>U</w:t>
            </w:r>
            <w:r>
              <w:rPr>
                <w:rFonts w:hint="eastAsia"/>
                <w:lang w:val="en"/>
              </w:rPr>
              <w:t>4</w:t>
            </w:r>
          </w:p>
        </w:tc>
        <w:tc>
          <w:tcPr>
            <w:tcW w:w="2765" w:type="dxa"/>
          </w:tcPr>
          <w:p w14:paraId="6B096FB4" w14:textId="2A5F40E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640F39EF" w14:textId="2349F6D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042D" w14:paraId="533FDFA6"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EB6BEC6" w14:textId="0AABDEC9"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73C19AD4" w14:textId="437C841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w:t>
            </w:r>
            <w:r>
              <w:rPr>
                <w:rFonts w:hint="eastAsia"/>
                <w:lang w:val="en"/>
              </w:rPr>
              <w:t>onstantvalue_</w:t>
            </w:r>
            <w:r>
              <w:rPr>
                <w:lang w:val="en"/>
              </w:rPr>
              <w:t>index</w:t>
            </w:r>
          </w:p>
        </w:tc>
        <w:tc>
          <w:tcPr>
            <w:tcW w:w="2766" w:type="dxa"/>
          </w:tcPr>
          <w:p w14:paraId="655D9C3E" w14:textId="1AE43974"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E770249" w14:textId="2D0EBBF7" w:rsidR="00450DE8" w:rsidRDefault="002E1C2A" w:rsidP="00450DE8">
      <w:pPr>
        <w:pStyle w:val="custom2"/>
        <w:ind w:firstLine="420"/>
        <w:rPr>
          <w:lang w:val="en"/>
        </w:rPr>
      </w:pPr>
      <w:r>
        <w:rPr>
          <w:rFonts w:hint="eastAsia"/>
          <w:lang w:val="en"/>
        </w:rPr>
        <w:t>ConstantValue</w:t>
      </w:r>
      <w:r>
        <w:rPr>
          <w:rFonts w:hint="eastAsia"/>
          <w:lang w:val="en"/>
        </w:rPr>
        <w:t>属性是一个定长属性，</w:t>
      </w:r>
      <w:r>
        <w:rPr>
          <w:rFonts w:hint="eastAsia"/>
          <w:lang w:val="en"/>
        </w:rPr>
        <w:t>con</w:t>
      </w:r>
      <w:r>
        <w:rPr>
          <w:lang w:val="en"/>
        </w:rPr>
        <w:t>stant_index</w:t>
      </w:r>
      <w:r>
        <w:rPr>
          <w:lang w:val="en"/>
        </w:rPr>
        <w:t>数据选项代表了常量池中一个字面量常量的引用，字面量常量可以</w:t>
      </w:r>
      <w:r>
        <w:rPr>
          <w:rFonts w:hint="eastAsia"/>
          <w:lang w:val="en"/>
        </w:rPr>
        <w:t>是</w:t>
      </w:r>
      <w:r>
        <w:rPr>
          <w:rFonts w:hint="eastAsia"/>
          <w:lang w:val="en"/>
        </w:rPr>
        <w:t>CONSTANT_Long_info</w:t>
      </w:r>
      <w:r>
        <w:rPr>
          <w:rFonts w:hint="eastAsia"/>
          <w:lang w:val="en"/>
        </w:rPr>
        <w:t>、</w:t>
      </w:r>
      <w:r>
        <w:rPr>
          <w:rFonts w:hint="eastAsia"/>
          <w:lang w:val="en"/>
        </w:rPr>
        <w:t>CONSTANT_Float</w:t>
      </w:r>
      <w:r>
        <w:rPr>
          <w:lang w:val="en"/>
        </w:rPr>
        <w:t>_info</w:t>
      </w:r>
      <w:r>
        <w:rPr>
          <w:lang w:val="en"/>
        </w:rPr>
        <w:t>、</w:t>
      </w:r>
      <w:r>
        <w:rPr>
          <w:rFonts w:hint="eastAsia"/>
          <w:lang w:val="en"/>
        </w:rPr>
        <w:t>CONSTANT_Double_info</w:t>
      </w:r>
      <w:r>
        <w:rPr>
          <w:rFonts w:hint="eastAsia"/>
          <w:lang w:val="en"/>
        </w:rPr>
        <w:t>、</w:t>
      </w:r>
      <w:r>
        <w:rPr>
          <w:rFonts w:hint="eastAsia"/>
          <w:lang w:val="en"/>
        </w:rPr>
        <w:t>CONSTANT_Inte</w:t>
      </w:r>
      <w:r>
        <w:rPr>
          <w:lang w:val="en"/>
        </w:rPr>
        <w:t>ger_info</w:t>
      </w:r>
      <w:r>
        <w:rPr>
          <w:lang w:val="en"/>
        </w:rPr>
        <w:t>、</w:t>
      </w:r>
      <w:r>
        <w:rPr>
          <w:rFonts w:hint="eastAsia"/>
          <w:lang w:val="en"/>
        </w:rPr>
        <w:t>CONSTANT_String_info</w:t>
      </w:r>
      <w:r>
        <w:rPr>
          <w:rFonts w:hint="eastAsia"/>
          <w:lang w:val="en"/>
        </w:rPr>
        <w:t>常量中的一种。</w:t>
      </w:r>
    </w:p>
    <w:p w14:paraId="7C9D9FDD" w14:textId="26CD5460" w:rsidR="007439F0" w:rsidRDefault="007439F0" w:rsidP="009C1BA6">
      <w:pPr>
        <w:pStyle w:val="a9"/>
        <w:spacing w:before="156"/>
      </w:pPr>
      <w:r>
        <w:rPr>
          <w:rFonts w:hint="eastAsia"/>
        </w:rPr>
        <w:t>InnerClasses</w:t>
      </w:r>
      <w:r>
        <w:rPr>
          <w:rFonts w:hint="eastAsia"/>
        </w:rPr>
        <w:t>属性</w:t>
      </w:r>
    </w:p>
    <w:p w14:paraId="2E2A9EC6" w14:textId="03C62084" w:rsidR="007439F0" w:rsidRDefault="007439F0" w:rsidP="00450DE8">
      <w:pPr>
        <w:pStyle w:val="custom2"/>
        <w:ind w:firstLine="420"/>
        <w:rPr>
          <w:lang w:val="en"/>
        </w:rPr>
      </w:pPr>
      <w:r>
        <w:rPr>
          <w:rFonts w:hint="eastAsia"/>
          <w:lang w:val="en"/>
        </w:rPr>
        <w:t>Inner</w:t>
      </w:r>
      <w:r>
        <w:rPr>
          <w:lang w:val="en"/>
        </w:rPr>
        <w:t>Classes</w:t>
      </w:r>
      <w:r>
        <w:rPr>
          <w:lang w:val="en"/>
        </w:rPr>
        <w:t>属性用于记录内部类与宿主类之间的关联。如果一个类中定义了内部类，那编译器将会为它及所包含的内部类生成</w:t>
      </w:r>
      <w:r>
        <w:rPr>
          <w:rFonts w:hint="eastAsia"/>
          <w:lang w:val="en"/>
        </w:rPr>
        <w:t>InnerClasses</w:t>
      </w:r>
      <w:r>
        <w:rPr>
          <w:rFonts w:hint="eastAsia"/>
          <w:lang w:val="en"/>
        </w:rPr>
        <w:t>属性。</w:t>
      </w:r>
    </w:p>
    <w:tbl>
      <w:tblPr>
        <w:tblStyle w:val="4-2"/>
        <w:tblW w:w="0" w:type="auto"/>
        <w:tblLook w:val="04A0" w:firstRow="1" w:lastRow="0" w:firstColumn="1" w:lastColumn="0" w:noHBand="0" w:noVBand="1"/>
      </w:tblPr>
      <w:tblGrid>
        <w:gridCol w:w="2765"/>
        <w:gridCol w:w="2765"/>
        <w:gridCol w:w="2766"/>
      </w:tblGrid>
      <w:tr w:rsidR="009C1BA6" w14:paraId="59FAE2C4" w14:textId="77777777" w:rsidTr="009C1B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A8C9E96" w14:textId="47F68FB5" w:rsidR="009C1BA6" w:rsidRDefault="009C1BA6" w:rsidP="00450DE8">
            <w:pPr>
              <w:pStyle w:val="custom2"/>
              <w:ind w:firstLineChars="0" w:firstLine="0"/>
              <w:rPr>
                <w:lang w:val="en"/>
              </w:rPr>
            </w:pPr>
            <w:r>
              <w:rPr>
                <w:rFonts w:hint="eastAsia"/>
                <w:lang w:val="en"/>
              </w:rPr>
              <w:t>类型</w:t>
            </w:r>
          </w:p>
        </w:tc>
        <w:tc>
          <w:tcPr>
            <w:tcW w:w="2765" w:type="dxa"/>
          </w:tcPr>
          <w:p w14:paraId="6FACB77B" w14:textId="58F3DE35"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007E577" w14:textId="1EA06DB9"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C1BA6" w14:paraId="302AC4AE"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DA5F8F" w14:textId="4748856F"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3C90A912" w14:textId="214D2C35"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4B2F341" w14:textId="28A5A7ED"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33361057"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3C8064C" w14:textId="01BA8ACC" w:rsidR="009C1BA6" w:rsidRDefault="009C1BA6" w:rsidP="00450DE8">
            <w:pPr>
              <w:pStyle w:val="custom2"/>
              <w:ind w:firstLineChars="0" w:firstLine="0"/>
              <w:rPr>
                <w:lang w:val="en"/>
              </w:rPr>
            </w:pPr>
            <w:r>
              <w:rPr>
                <w:lang w:val="en"/>
              </w:rPr>
              <w:t>U</w:t>
            </w:r>
            <w:r>
              <w:rPr>
                <w:rFonts w:hint="eastAsia"/>
                <w:lang w:val="en"/>
              </w:rPr>
              <w:t>4</w:t>
            </w:r>
          </w:p>
        </w:tc>
        <w:tc>
          <w:tcPr>
            <w:tcW w:w="2765" w:type="dxa"/>
          </w:tcPr>
          <w:p w14:paraId="5BA68F90" w14:textId="4FE36A2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1FDE6E31" w14:textId="626D2F17"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C1BA6" w14:paraId="529803D4"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1D9879" w14:textId="6C7FA71B"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566F1CA4" w14:textId="0A9D4C9F"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classes</w:t>
            </w:r>
          </w:p>
        </w:tc>
        <w:tc>
          <w:tcPr>
            <w:tcW w:w="2766" w:type="dxa"/>
          </w:tcPr>
          <w:p w14:paraId="7FAAB2BD" w14:textId="4F911872"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556C5F39"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EA6795C" w14:textId="55736A4B" w:rsidR="009C1BA6" w:rsidRDefault="009C1BA6" w:rsidP="00450DE8">
            <w:pPr>
              <w:pStyle w:val="custom2"/>
              <w:ind w:firstLineChars="0" w:firstLine="0"/>
              <w:rPr>
                <w:lang w:val="en"/>
              </w:rPr>
            </w:pPr>
            <w:r>
              <w:rPr>
                <w:lang w:val="en"/>
              </w:rPr>
              <w:t>I</w:t>
            </w:r>
            <w:r>
              <w:rPr>
                <w:rFonts w:hint="eastAsia"/>
                <w:lang w:val="en"/>
              </w:rPr>
              <w:t>nner_</w:t>
            </w:r>
            <w:r>
              <w:rPr>
                <w:lang w:val="en"/>
              </w:rPr>
              <w:t>classes_info</w:t>
            </w:r>
          </w:p>
        </w:tc>
        <w:tc>
          <w:tcPr>
            <w:tcW w:w="2765" w:type="dxa"/>
          </w:tcPr>
          <w:p w14:paraId="538ABDF3" w14:textId="4966D25B"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Pr>
                <w:lang w:val="en"/>
              </w:rPr>
              <w:t>classes</w:t>
            </w:r>
          </w:p>
        </w:tc>
        <w:tc>
          <w:tcPr>
            <w:tcW w:w="2766" w:type="dxa"/>
          </w:tcPr>
          <w:p w14:paraId="0CA5F31D" w14:textId="08E098A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er_</w:t>
            </w:r>
            <w:r>
              <w:rPr>
                <w:lang w:val="en"/>
              </w:rPr>
              <w:t>of_classes</w:t>
            </w:r>
          </w:p>
        </w:tc>
      </w:tr>
    </w:tbl>
    <w:p w14:paraId="5C041E03" w14:textId="5A1F4515" w:rsidR="009C1BA6" w:rsidRDefault="00056E52" w:rsidP="00450DE8">
      <w:pPr>
        <w:pStyle w:val="custom2"/>
        <w:ind w:firstLine="420"/>
        <w:rPr>
          <w:lang w:val="en"/>
        </w:rPr>
      </w:pPr>
      <w:r>
        <w:rPr>
          <w:rFonts w:hint="eastAsia"/>
          <w:lang w:val="en"/>
        </w:rPr>
        <w:lastRenderedPageBreak/>
        <w:t>数据项</w:t>
      </w:r>
      <w:r>
        <w:rPr>
          <w:rFonts w:hint="eastAsia"/>
          <w:lang w:val="en"/>
        </w:rPr>
        <w:t>number_of_classes</w:t>
      </w:r>
      <w:r>
        <w:rPr>
          <w:rFonts w:hint="eastAsia"/>
          <w:lang w:val="en"/>
        </w:rPr>
        <w:t>代表需要记录多少个内部类信息，每一个内部类信息都由一个</w:t>
      </w:r>
      <w:r>
        <w:rPr>
          <w:rFonts w:hint="eastAsia"/>
          <w:lang w:val="en"/>
        </w:rPr>
        <w:t>in</w:t>
      </w:r>
      <w:r>
        <w:rPr>
          <w:lang w:val="en"/>
        </w:rPr>
        <w:t>ner_classes_info</w:t>
      </w:r>
      <w:r>
        <w:rPr>
          <w:lang w:val="en"/>
        </w:rPr>
        <w:t>表进行描述。</w:t>
      </w:r>
    </w:p>
    <w:tbl>
      <w:tblPr>
        <w:tblStyle w:val="4-2"/>
        <w:tblW w:w="0" w:type="auto"/>
        <w:tblLook w:val="04A0" w:firstRow="1" w:lastRow="0" w:firstColumn="1" w:lastColumn="0" w:noHBand="0" w:noVBand="1"/>
      </w:tblPr>
      <w:tblGrid>
        <w:gridCol w:w="2765"/>
        <w:gridCol w:w="2765"/>
        <w:gridCol w:w="2766"/>
      </w:tblGrid>
      <w:tr w:rsidR="00E06F11" w14:paraId="1B1355A8" w14:textId="77777777" w:rsidTr="00E06F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8808B1" w14:textId="729AF92D" w:rsidR="00E06F11" w:rsidRDefault="00E06F11" w:rsidP="00450DE8">
            <w:pPr>
              <w:pStyle w:val="custom2"/>
              <w:ind w:firstLineChars="0" w:firstLine="0"/>
              <w:rPr>
                <w:lang w:val="en"/>
              </w:rPr>
            </w:pPr>
            <w:r>
              <w:rPr>
                <w:rFonts w:hint="eastAsia"/>
                <w:lang w:val="en"/>
              </w:rPr>
              <w:t>类型</w:t>
            </w:r>
          </w:p>
        </w:tc>
        <w:tc>
          <w:tcPr>
            <w:tcW w:w="2765" w:type="dxa"/>
          </w:tcPr>
          <w:p w14:paraId="78C231F5" w14:textId="3E5618BA"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D038508" w14:textId="07FF6846"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E06F11" w14:paraId="3960D4C8"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FC9C806" w14:textId="61F141FD"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0B7EA7" w14:textId="1C8F30A5"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class_info_index</w:t>
            </w:r>
          </w:p>
        </w:tc>
        <w:tc>
          <w:tcPr>
            <w:tcW w:w="2766" w:type="dxa"/>
          </w:tcPr>
          <w:p w14:paraId="5306726E" w14:textId="3C49D8E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3D87EF61"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52CFC8EF" w14:textId="75E85A99"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85C4F38" w14:textId="1B6B1DA6"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O</w:t>
            </w:r>
            <w:r>
              <w:rPr>
                <w:rFonts w:hint="eastAsia"/>
                <w:lang w:val="en"/>
              </w:rPr>
              <w:t>uter_class_info_index</w:t>
            </w:r>
          </w:p>
        </w:tc>
        <w:tc>
          <w:tcPr>
            <w:tcW w:w="2766" w:type="dxa"/>
          </w:tcPr>
          <w:p w14:paraId="5857DB61" w14:textId="775D1DC0"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E06F11" w14:paraId="4C98B3BE"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F73F98" w14:textId="2D35FE04"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24F7E84" w14:textId="64A74CB8"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name_index</w:t>
            </w:r>
          </w:p>
        </w:tc>
        <w:tc>
          <w:tcPr>
            <w:tcW w:w="2766" w:type="dxa"/>
          </w:tcPr>
          <w:p w14:paraId="3EB54EB1" w14:textId="013709B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7132C087"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19346FE5" w14:textId="65728D52"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B55EF0" w14:textId="30BEB06C"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sidR="002F4796">
              <w:rPr>
                <w:lang w:val="en"/>
              </w:rPr>
              <w:t>class</w:t>
            </w:r>
            <w:r>
              <w:rPr>
                <w:lang w:val="en"/>
              </w:rPr>
              <w:t>_access_flags</w:t>
            </w:r>
          </w:p>
        </w:tc>
        <w:tc>
          <w:tcPr>
            <w:tcW w:w="2766" w:type="dxa"/>
          </w:tcPr>
          <w:p w14:paraId="4807E040" w14:textId="5F4ADA3A"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7CAA2765" w14:textId="45EA2C2A" w:rsidR="00056E52" w:rsidRDefault="0049033E" w:rsidP="00450DE8">
      <w:pPr>
        <w:pStyle w:val="custom2"/>
        <w:ind w:firstLine="420"/>
        <w:rPr>
          <w:lang w:val="en"/>
        </w:rPr>
      </w:pPr>
      <w:r>
        <w:rPr>
          <w:lang w:val="en"/>
        </w:rPr>
        <w:t>I</w:t>
      </w:r>
      <w:r>
        <w:rPr>
          <w:rFonts w:hint="eastAsia"/>
          <w:lang w:val="en"/>
        </w:rPr>
        <w:t>nner_</w:t>
      </w:r>
      <w:r>
        <w:rPr>
          <w:lang w:val="en"/>
        </w:rPr>
        <w:t>class_info_index</w:t>
      </w:r>
      <w:r>
        <w:rPr>
          <w:lang w:val="en"/>
        </w:rPr>
        <w:t>指向常量池中</w:t>
      </w:r>
      <w:r>
        <w:rPr>
          <w:rFonts w:hint="eastAsia"/>
          <w:lang w:val="en"/>
        </w:rPr>
        <w:t>CONSTANT_Clas</w:t>
      </w:r>
      <w:r>
        <w:rPr>
          <w:lang w:val="en"/>
        </w:rPr>
        <w:t>s_info</w:t>
      </w:r>
      <w:r>
        <w:rPr>
          <w:lang w:val="en"/>
        </w:rPr>
        <w:t>型常量索引，代表内部类的符号引用</w:t>
      </w:r>
    </w:p>
    <w:p w14:paraId="1CD02FC7" w14:textId="0280FBD2" w:rsidR="0049033E" w:rsidRDefault="0049033E" w:rsidP="00450DE8">
      <w:pPr>
        <w:pStyle w:val="custom2"/>
        <w:ind w:firstLine="420"/>
        <w:rPr>
          <w:lang w:val="en"/>
        </w:rPr>
      </w:pPr>
      <w:r>
        <w:rPr>
          <w:lang w:val="en"/>
        </w:rPr>
        <w:t>Outer_class_info_index</w:t>
      </w:r>
      <w:r>
        <w:rPr>
          <w:lang w:val="en"/>
        </w:rPr>
        <w:t>指向常量池中</w:t>
      </w:r>
      <w:r>
        <w:rPr>
          <w:rFonts w:hint="eastAsia"/>
          <w:lang w:val="en"/>
        </w:rPr>
        <w:t>CONSTANT_Clas</w:t>
      </w:r>
      <w:r>
        <w:rPr>
          <w:lang w:val="en"/>
        </w:rPr>
        <w:t>s_info</w:t>
      </w:r>
      <w:r>
        <w:rPr>
          <w:lang w:val="en"/>
        </w:rPr>
        <w:t>型常量索引，代表宿主类的符号引用</w:t>
      </w:r>
    </w:p>
    <w:p w14:paraId="5D375FBF" w14:textId="504492B3" w:rsidR="0049033E" w:rsidRDefault="0049033E" w:rsidP="00450DE8">
      <w:pPr>
        <w:pStyle w:val="custom2"/>
        <w:ind w:firstLine="420"/>
        <w:rPr>
          <w:lang w:val="en"/>
        </w:rPr>
      </w:pPr>
      <w:r>
        <w:rPr>
          <w:lang w:val="en"/>
        </w:rPr>
        <w:t>Inner_name_index</w:t>
      </w:r>
      <w:r>
        <w:rPr>
          <w:lang w:val="en"/>
        </w:rPr>
        <w:t>指向</w:t>
      </w:r>
      <w:r>
        <w:rPr>
          <w:rFonts w:hint="eastAsia"/>
          <w:lang w:val="en"/>
        </w:rPr>
        <w:t>CONSTATN_Utf</w:t>
      </w:r>
      <w:r>
        <w:rPr>
          <w:lang w:val="en"/>
        </w:rPr>
        <w:t>8_info</w:t>
      </w:r>
      <w:r>
        <w:rPr>
          <w:lang w:val="en"/>
        </w:rPr>
        <w:t>型常量索引，代表内部类的名称，如果是匿名内部类，则值为</w:t>
      </w:r>
      <w:r>
        <w:rPr>
          <w:rFonts w:hint="eastAsia"/>
          <w:lang w:val="en"/>
        </w:rPr>
        <w:t>0</w:t>
      </w:r>
    </w:p>
    <w:p w14:paraId="6B0F97EF" w14:textId="368B03FC" w:rsidR="0049033E" w:rsidRDefault="0049033E" w:rsidP="00450DE8">
      <w:pPr>
        <w:pStyle w:val="custom2"/>
        <w:ind w:firstLine="420"/>
        <w:rPr>
          <w:lang w:val="en"/>
        </w:rPr>
      </w:pPr>
      <w:r>
        <w:rPr>
          <w:lang w:val="en"/>
        </w:rPr>
        <w:t>In</w:t>
      </w:r>
      <w:r w:rsidR="002F4796">
        <w:rPr>
          <w:lang w:val="en"/>
        </w:rPr>
        <w:t>ner_class</w:t>
      </w:r>
      <w:r>
        <w:rPr>
          <w:lang w:val="en"/>
        </w:rPr>
        <w:t>_access_flags</w:t>
      </w:r>
      <w:r>
        <w:rPr>
          <w:lang w:val="en"/>
        </w:rPr>
        <w:t>内部类的访问标志。</w:t>
      </w:r>
    </w:p>
    <w:p w14:paraId="016C5371" w14:textId="06C750BD" w:rsidR="002F4796" w:rsidRDefault="002F4796" w:rsidP="00FF3F89">
      <w:pPr>
        <w:pStyle w:val="a9"/>
        <w:spacing w:before="156"/>
      </w:pPr>
      <w:r>
        <w:t>Inner_class_access_flags</w:t>
      </w:r>
      <w:r>
        <w:t>标志</w:t>
      </w:r>
    </w:p>
    <w:tbl>
      <w:tblPr>
        <w:tblStyle w:val="4-2"/>
        <w:tblW w:w="0" w:type="auto"/>
        <w:tblLook w:val="04A0" w:firstRow="1" w:lastRow="0" w:firstColumn="1" w:lastColumn="0" w:noHBand="0" w:noVBand="1"/>
      </w:tblPr>
      <w:tblGrid>
        <w:gridCol w:w="2765"/>
        <w:gridCol w:w="1625"/>
        <w:gridCol w:w="3906"/>
      </w:tblGrid>
      <w:tr w:rsidR="002F4796" w14:paraId="3172465E" w14:textId="77777777" w:rsidTr="00AB48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40902A" w14:textId="306D2A59" w:rsidR="002F4796" w:rsidRDefault="00FF3F89" w:rsidP="00450DE8">
            <w:pPr>
              <w:pStyle w:val="custom2"/>
              <w:ind w:firstLineChars="0" w:firstLine="0"/>
              <w:rPr>
                <w:lang w:val="en"/>
              </w:rPr>
            </w:pPr>
            <w:r>
              <w:rPr>
                <w:rFonts w:hint="eastAsia"/>
                <w:lang w:val="en"/>
              </w:rPr>
              <w:t>标志名称</w:t>
            </w:r>
          </w:p>
        </w:tc>
        <w:tc>
          <w:tcPr>
            <w:tcW w:w="1625" w:type="dxa"/>
          </w:tcPr>
          <w:p w14:paraId="14E75C86" w14:textId="461F0551"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3906" w:type="dxa"/>
          </w:tcPr>
          <w:p w14:paraId="0AD53C2D" w14:textId="2F1BD768"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2F4796" w14:paraId="54F89506"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024A96" w14:textId="6CD6CFFA" w:rsidR="002F4796" w:rsidRDefault="00AB48D2" w:rsidP="00450DE8">
            <w:pPr>
              <w:pStyle w:val="custom2"/>
              <w:ind w:firstLineChars="0" w:firstLine="0"/>
              <w:rPr>
                <w:lang w:val="en"/>
              </w:rPr>
            </w:pPr>
            <w:r>
              <w:rPr>
                <w:rFonts w:hint="eastAsia"/>
                <w:lang w:val="en"/>
              </w:rPr>
              <w:t>ACC_PUBLIC</w:t>
            </w:r>
          </w:p>
        </w:tc>
        <w:tc>
          <w:tcPr>
            <w:tcW w:w="1625" w:type="dxa"/>
          </w:tcPr>
          <w:p w14:paraId="5AF40613" w14:textId="690E8E4E"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3906" w:type="dxa"/>
          </w:tcPr>
          <w:p w14:paraId="5E99FFD6" w14:textId="1A4C771F"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ub</w:t>
            </w:r>
            <w:r>
              <w:rPr>
                <w:lang w:val="en"/>
              </w:rPr>
              <w:t>lic</w:t>
            </w:r>
          </w:p>
        </w:tc>
      </w:tr>
      <w:tr w:rsidR="002F4796" w14:paraId="4FC70313"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5F79F0AD" w14:textId="02829012" w:rsidR="002F4796" w:rsidRDefault="00AB48D2" w:rsidP="00450DE8">
            <w:pPr>
              <w:pStyle w:val="custom2"/>
              <w:ind w:firstLineChars="0" w:firstLine="0"/>
              <w:rPr>
                <w:lang w:val="en"/>
              </w:rPr>
            </w:pPr>
            <w:r>
              <w:rPr>
                <w:rFonts w:hint="eastAsia"/>
                <w:lang w:val="en"/>
              </w:rPr>
              <w:t>ACC_PRIVATE</w:t>
            </w:r>
          </w:p>
        </w:tc>
        <w:tc>
          <w:tcPr>
            <w:tcW w:w="1625" w:type="dxa"/>
          </w:tcPr>
          <w:p w14:paraId="64131375" w14:textId="65DDB1AB"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3906" w:type="dxa"/>
          </w:tcPr>
          <w:p w14:paraId="4ADE5DF3" w14:textId="1AD2DEC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pri</w:t>
            </w:r>
            <w:r>
              <w:rPr>
                <w:lang w:val="en"/>
              </w:rPr>
              <w:t>vate</w:t>
            </w:r>
          </w:p>
        </w:tc>
      </w:tr>
      <w:tr w:rsidR="002F4796" w14:paraId="62AC5ABE"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CDDAE7" w14:textId="26B8F885" w:rsidR="002F4796" w:rsidRDefault="00AB48D2" w:rsidP="00450DE8">
            <w:pPr>
              <w:pStyle w:val="custom2"/>
              <w:ind w:firstLineChars="0" w:firstLine="0"/>
              <w:rPr>
                <w:lang w:val="en"/>
              </w:rPr>
            </w:pPr>
            <w:r>
              <w:rPr>
                <w:rFonts w:hint="eastAsia"/>
                <w:lang w:val="en"/>
              </w:rPr>
              <w:t>ACC_PROTECTED</w:t>
            </w:r>
          </w:p>
        </w:tc>
        <w:tc>
          <w:tcPr>
            <w:tcW w:w="1625" w:type="dxa"/>
          </w:tcPr>
          <w:p w14:paraId="14539215" w14:textId="2122CEB3"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3906" w:type="dxa"/>
          </w:tcPr>
          <w:p w14:paraId="6517F203" w14:textId="0D40882B"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rotected</w:t>
            </w:r>
          </w:p>
        </w:tc>
      </w:tr>
      <w:tr w:rsidR="002F4796" w14:paraId="7E190B87"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09221C52" w14:textId="7FB4859A" w:rsidR="002F4796" w:rsidRDefault="00AB48D2" w:rsidP="00450DE8">
            <w:pPr>
              <w:pStyle w:val="custom2"/>
              <w:ind w:firstLineChars="0" w:firstLine="0"/>
              <w:rPr>
                <w:lang w:val="en"/>
              </w:rPr>
            </w:pPr>
            <w:r>
              <w:rPr>
                <w:rFonts w:hint="eastAsia"/>
                <w:lang w:val="en"/>
              </w:rPr>
              <w:t>ACC_STATIC</w:t>
            </w:r>
          </w:p>
        </w:tc>
        <w:tc>
          <w:tcPr>
            <w:tcW w:w="1625" w:type="dxa"/>
          </w:tcPr>
          <w:p w14:paraId="7CA51B7A" w14:textId="4B7656B0"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3906" w:type="dxa"/>
          </w:tcPr>
          <w:p w14:paraId="651BFF2B" w14:textId="577770F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tatic</w:t>
            </w:r>
          </w:p>
        </w:tc>
      </w:tr>
      <w:tr w:rsidR="002F4796" w14:paraId="1CB3B5FD"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1DC445D" w14:textId="1C3555AD" w:rsidR="002F4796" w:rsidRDefault="00AB48D2" w:rsidP="00450DE8">
            <w:pPr>
              <w:pStyle w:val="custom2"/>
              <w:ind w:firstLineChars="0" w:firstLine="0"/>
              <w:rPr>
                <w:lang w:val="en"/>
              </w:rPr>
            </w:pPr>
            <w:r>
              <w:rPr>
                <w:rFonts w:hint="eastAsia"/>
                <w:lang w:val="en"/>
              </w:rPr>
              <w:t>ACC_FINAL</w:t>
            </w:r>
          </w:p>
        </w:tc>
        <w:tc>
          <w:tcPr>
            <w:tcW w:w="1625" w:type="dxa"/>
          </w:tcPr>
          <w:p w14:paraId="1A376341" w14:textId="45248C30"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3906" w:type="dxa"/>
          </w:tcPr>
          <w:p w14:paraId="59E76251" w14:textId="42385811"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fin</w:t>
            </w:r>
            <w:r>
              <w:rPr>
                <w:lang w:val="en"/>
              </w:rPr>
              <w:t>al</w:t>
            </w:r>
          </w:p>
        </w:tc>
      </w:tr>
      <w:tr w:rsidR="002F4796" w14:paraId="58E81680"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3559685A" w14:textId="06974A50" w:rsidR="002F4796" w:rsidRDefault="00AB48D2" w:rsidP="00450DE8">
            <w:pPr>
              <w:pStyle w:val="custom2"/>
              <w:ind w:firstLineChars="0" w:firstLine="0"/>
              <w:rPr>
                <w:lang w:val="en"/>
              </w:rPr>
            </w:pPr>
            <w:r>
              <w:rPr>
                <w:rFonts w:hint="eastAsia"/>
                <w:lang w:val="en"/>
              </w:rPr>
              <w:t>ACC_INTERFACE</w:t>
            </w:r>
          </w:p>
        </w:tc>
        <w:tc>
          <w:tcPr>
            <w:tcW w:w="1625" w:type="dxa"/>
          </w:tcPr>
          <w:p w14:paraId="42051C70" w14:textId="750A9322"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3906" w:type="dxa"/>
          </w:tcPr>
          <w:p w14:paraId="5920C310" w14:textId="33F79FFE"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ynchronized</w:t>
            </w:r>
          </w:p>
        </w:tc>
      </w:tr>
      <w:tr w:rsidR="00AB48D2" w14:paraId="44220AE4"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BF9335C" w14:textId="69089C66" w:rsidR="00AB48D2" w:rsidRDefault="00AB48D2" w:rsidP="00450DE8">
            <w:pPr>
              <w:pStyle w:val="custom2"/>
              <w:ind w:firstLineChars="0" w:firstLine="0"/>
              <w:rPr>
                <w:lang w:val="en"/>
              </w:rPr>
            </w:pPr>
            <w:r>
              <w:rPr>
                <w:rFonts w:hint="eastAsia"/>
                <w:lang w:val="en"/>
              </w:rPr>
              <w:t>ACC_ABSTRACT</w:t>
            </w:r>
          </w:p>
        </w:tc>
        <w:tc>
          <w:tcPr>
            <w:tcW w:w="1625" w:type="dxa"/>
          </w:tcPr>
          <w:p w14:paraId="32343234" w14:textId="0A64F184"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400</w:t>
            </w:r>
          </w:p>
        </w:tc>
        <w:tc>
          <w:tcPr>
            <w:tcW w:w="3906" w:type="dxa"/>
          </w:tcPr>
          <w:p w14:paraId="1776D04E" w14:textId="694A5C1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ab</w:t>
            </w:r>
            <w:r>
              <w:rPr>
                <w:lang w:val="en"/>
              </w:rPr>
              <w:t>stract</w:t>
            </w:r>
          </w:p>
        </w:tc>
      </w:tr>
      <w:tr w:rsidR="00AB48D2" w14:paraId="51E709BB"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7EB8BC74" w14:textId="276D24ED" w:rsidR="00AB48D2" w:rsidRDefault="00AB48D2" w:rsidP="00450DE8">
            <w:pPr>
              <w:pStyle w:val="custom2"/>
              <w:ind w:firstLineChars="0" w:firstLine="0"/>
              <w:rPr>
                <w:lang w:val="en"/>
              </w:rPr>
            </w:pPr>
            <w:r>
              <w:rPr>
                <w:rFonts w:hint="eastAsia"/>
                <w:lang w:val="en"/>
              </w:rPr>
              <w:t>ACC_SYNTHETIC</w:t>
            </w:r>
          </w:p>
        </w:tc>
        <w:tc>
          <w:tcPr>
            <w:tcW w:w="1625" w:type="dxa"/>
          </w:tcPr>
          <w:p w14:paraId="1022A907" w14:textId="212E5158"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3906" w:type="dxa"/>
          </w:tcPr>
          <w:p w14:paraId="1CBB20D3" w14:textId="5A7A22B3"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并非由用户代表产生</w:t>
            </w:r>
          </w:p>
        </w:tc>
      </w:tr>
      <w:tr w:rsidR="00AB48D2" w14:paraId="713C9C3F"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73950B" w14:textId="3D431BE4" w:rsidR="00AB48D2" w:rsidRDefault="00AB48D2" w:rsidP="00450DE8">
            <w:pPr>
              <w:pStyle w:val="custom2"/>
              <w:ind w:firstLineChars="0" w:firstLine="0"/>
              <w:rPr>
                <w:lang w:val="en"/>
              </w:rPr>
            </w:pPr>
            <w:r>
              <w:rPr>
                <w:rFonts w:hint="eastAsia"/>
                <w:lang w:val="en"/>
              </w:rPr>
              <w:t>ACC_ANNOTATION</w:t>
            </w:r>
          </w:p>
        </w:tc>
        <w:tc>
          <w:tcPr>
            <w:tcW w:w="1625" w:type="dxa"/>
          </w:tcPr>
          <w:p w14:paraId="50299392" w14:textId="5291CF2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1000</w:t>
            </w:r>
          </w:p>
        </w:tc>
        <w:tc>
          <w:tcPr>
            <w:tcW w:w="3906" w:type="dxa"/>
          </w:tcPr>
          <w:p w14:paraId="660F3A4D" w14:textId="6E1F3F57"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是一个注解</w:t>
            </w:r>
          </w:p>
        </w:tc>
      </w:tr>
      <w:tr w:rsidR="00AB48D2" w14:paraId="064B31D5"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4A3B2687" w14:textId="0DC36770" w:rsidR="00AB48D2" w:rsidRDefault="00AB48D2" w:rsidP="00450DE8">
            <w:pPr>
              <w:pStyle w:val="custom2"/>
              <w:ind w:firstLineChars="0" w:firstLine="0"/>
              <w:rPr>
                <w:lang w:val="en"/>
              </w:rPr>
            </w:pPr>
            <w:r>
              <w:rPr>
                <w:rFonts w:hint="eastAsia"/>
                <w:lang w:val="en"/>
              </w:rPr>
              <w:t>ACC_ENUM</w:t>
            </w:r>
          </w:p>
        </w:tc>
        <w:tc>
          <w:tcPr>
            <w:tcW w:w="1625" w:type="dxa"/>
          </w:tcPr>
          <w:p w14:paraId="5A41F3AA" w14:textId="1C63E9DD"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3906" w:type="dxa"/>
          </w:tcPr>
          <w:p w14:paraId="2F2DACCE" w14:textId="7497C681"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是一个枚举</w:t>
            </w:r>
          </w:p>
        </w:tc>
      </w:tr>
    </w:tbl>
    <w:p w14:paraId="1E82F7A7" w14:textId="35201397" w:rsidR="002F4796" w:rsidRDefault="008D4E9E" w:rsidP="008D4E9E">
      <w:pPr>
        <w:pStyle w:val="a9"/>
        <w:spacing w:before="156"/>
      </w:pPr>
      <w:r>
        <w:rPr>
          <w:rFonts w:hint="eastAsia"/>
        </w:rPr>
        <w:t>De</w:t>
      </w:r>
      <w:r>
        <w:t>precated</w:t>
      </w:r>
      <w:r>
        <w:t>及</w:t>
      </w:r>
      <w:r>
        <w:rPr>
          <w:rFonts w:hint="eastAsia"/>
        </w:rPr>
        <w:t>Syn</w:t>
      </w:r>
      <w:r>
        <w:t>thetic</w:t>
      </w:r>
      <w:r>
        <w:t>属性</w:t>
      </w:r>
    </w:p>
    <w:p w14:paraId="2A9C5C3A" w14:textId="6F1625CD" w:rsidR="008D4E9E" w:rsidRDefault="008D4E9E" w:rsidP="00450DE8">
      <w:pPr>
        <w:pStyle w:val="custom2"/>
        <w:ind w:firstLine="420"/>
        <w:rPr>
          <w:lang w:val="en"/>
        </w:rPr>
      </w:pPr>
      <w:r>
        <w:rPr>
          <w:rFonts w:hint="eastAsia"/>
          <w:lang w:val="en"/>
        </w:rPr>
        <w:t>De</w:t>
      </w:r>
      <w:r>
        <w:rPr>
          <w:lang w:val="en"/>
        </w:rPr>
        <w:t>precated</w:t>
      </w:r>
      <w:r>
        <w:rPr>
          <w:lang w:val="en"/>
        </w:rPr>
        <w:t>和</w:t>
      </w:r>
      <w:r>
        <w:rPr>
          <w:rFonts w:hint="eastAsia"/>
          <w:lang w:val="en"/>
        </w:rPr>
        <w:t>Syn</w:t>
      </w:r>
      <w:r>
        <w:rPr>
          <w:lang w:val="en"/>
        </w:rPr>
        <w:t>thetic</w:t>
      </w:r>
      <w:r>
        <w:rPr>
          <w:lang w:val="en"/>
        </w:rPr>
        <w:t>属性都属于标志类型的布尔属性，只存在有和没有的区别</w:t>
      </w:r>
    </w:p>
    <w:tbl>
      <w:tblPr>
        <w:tblStyle w:val="4-2"/>
        <w:tblW w:w="0" w:type="auto"/>
        <w:tblLook w:val="04A0" w:firstRow="1" w:lastRow="0" w:firstColumn="1" w:lastColumn="0" w:noHBand="0" w:noVBand="1"/>
      </w:tblPr>
      <w:tblGrid>
        <w:gridCol w:w="2765"/>
        <w:gridCol w:w="2765"/>
        <w:gridCol w:w="2766"/>
      </w:tblGrid>
      <w:tr w:rsidR="008D4E9E" w14:paraId="0ED4F250" w14:textId="77777777" w:rsidTr="005C4F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73D744F" w14:textId="0EC4FE86" w:rsidR="008D4E9E" w:rsidRDefault="008D4E9E" w:rsidP="00450DE8">
            <w:pPr>
              <w:pStyle w:val="custom2"/>
              <w:ind w:firstLineChars="0" w:firstLine="0"/>
              <w:rPr>
                <w:lang w:val="en"/>
              </w:rPr>
            </w:pPr>
            <w:r>
              <w:rPr>
                <w:rFonts w:hint="eastAsia"/>
                <w:lang w:val="en"/>
              </w:rPr>
              <w:t>类型</w:t>
            </w:r>
          </w:p>
        </w:tc>
        <w:tc>
          <w:tcPr>
            <w:tcW w:w="2765" w:type="dxa"/>
          </w:tcPr>
          <w:p w14:paraId="7BA3CD0B" w14:textId="36651281"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5FE10BC" w14:textId="5E839EB3"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8D4E9E" w14:paraId="385B8904" w14:textId="77777777" w:rsidTr="005C4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609DC3" w14:textId="03BE7CA3" w:rsidR="008D4E9E" w:rsidRDefault="008D4E9E" w:rsidP="00450DE8">
            <w:pPr>
              <w:pStyle w:val="custom2"/>
              <w:ind w:firstLineChars="0" w:firstLine="0"/>
              <w:rPr>
                <w:lang w:val="en"/>
              </w:rPr>
            </w:pPr>
            <w:r>
              <w:rPr>
                <w:lang w:val="en"/>
              </w:rPr>
              <w:t>U</w:t>
            </w:r>
            <w:r>
              <w:rPr>
                <w:rFonts w:hint="eastAsia"/>
                <w:lang w:val="en"/>
              </w:rPr>
              <w:t>2</w:t>
            </w:r>
          </w:p>
        </w:tc>
        <w:tc>
          <w:tcPr>
            <w:tcW w:w="2765" w:type="dxa"/>
          </w:tcPr>
          <w:p w14:paraId="07910C3F" w14:textId="73629D60"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628F8E86" w14:textId="293C73DF"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8D4E9E" w14:paraId="4E2F7C6B" w14:textId="77777777" w:rsidTr="005C4FC1">
        <w:tc>
          <w:tcPr>
            <w:cnfStyle w:val="001000000000" w:firstRow="0" w:lastRow="0" w:firstColumn="1" w:lastColumn="0" w:oddVBand="0" w:evenVBand="0" w:oddHBand="0" w:evenHBand="0" w:firstRowFirstColumn="0" w:firstRowLastColumn="0" w:lastRowFirstColumn="0" w:lastRowLastColumn="0"/>
            <w:tcW w:w="2765" w:type="dxa"/>
          </w:tcPr>
          <w:p w14:paraId="2AA42C3B" w14:textId="228DF6F9" w:rsidR="008D4E9E" w:rsidRDefault="008D4E9E" w:rsidP="00450DE8">
            <w:pPr>
              <w:pStyle w:val="custom2"/>
              <w:ind w:firstLineChars="0" w:firstLine="0"/>
              <w:rPr>
                <w:lang w:val="en"/>
              </w:rPr>
            </w:pPr>
            <w:r>
              <w:rPr>
                <w:lang w:val="en"/>
              </w:rPr>
              <w:t>U</w:t>
            </w:r>
            <w:r>
              <w:rPr>
                <w:rFonts w:hint="eastAsia"/>
                <w:lang w:val="en"/>
              </w:rPr>
              <w:t>4</w:t>
            </w:r>
          </w:p>
        </w:tc>
        <w:tc>
          <w:tcPr>
            <w:tcW w:w="2765" w:type="dxa"/>
          </w:tcPr>
          <w:p w14:paraId="77419BBD" w14:textId="18B23735"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B00865E" w14:textId="07FCA4E7"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24E8AEA6" w14:textId="6F8C0D5B" w:rsidR="008D4E9E" w:rsidRPr="00450DE8" w:rsidRDefault="00F73826" w:rsidP="00450DE8">
      <w:pPr>
        <w:pStyle w:val="custom2"/>
        <w:ind w:firstLine="420"/>
        <w:rPr>
          <w:lang w:val="en"/>
        </w:rPr>
      </w:pPr>
      <w:r>
        <w:rPr>
          <w:lang w:val="en"/>
        </w:rPr>
        <w:t>A</w:t>
      </w:r>
      <w:r>
        <w:rPr>
          <w:rFonts w:hint="eastAsia"/>
          <w:lang w:val="en"/>
        </w:rPr>
        <w:t>ttribute_</w:t>
      </w:r>
      <w:r>
        <w:rPr>
          <w:lang w:val="en"/>
        </w:rPr>
        <w:t>length</w:t>
      </w:r>
      <w:r>
        <w:rPr>
          <w:lang w:val="en"/>
        </w:rPr>
        <w:t>数据项的值必需为</w:t>
      </w:r>
      <w:r>
        <w:rPr>
          <w:rFonts w:hint="eastAsia"/>
          <w:lang w:val="en"/>
        </w:rPr>
        <w:t>0x000</w:t>
      </w:r>
      <w:r>
        <w:rPr>
          <w:lang w:val="en"/>
        </w:rPr>
        <w:t>00000,</w:t>
      </w:r>
      <w:r>
        <w:rPr>
          <w:lang w:val="en"/>
        </w:rPr>
        <w:t>因为没有任何属性需要设置</w:t>
      </w:r>
    </w:p>
    <w:p w14:paraId="41BF0886" w14:textId="5AB56F9F" w:rsidR="00D76357" w:rsidRPr="00D34983" w:rsidRDefault="00D34983" w:rsidP="00F938B6">
      <w:pPr>
        <w:pStyle w:val="custom"/>
        <w:numPr>
          <w:ilvl w:val="1"/>
          <w:numId w:val="30"/>
        </w:numPr>
      </w:pPr>
      <w:bookmarkStart w:id="218" w:name="_Toc519449558"/>
      <w:r>
        <w:t>解析示例</w:t>
      </w:r>
      <w:bookmarkEnd w:id="218"/>
    </w:p>
    <w:p w14:paraId="58B6D10C" w14:textId="119524F1" w:rsidR="00D76357" w:rsidRDefault="00D76357" w:rsidP="00D76357">
      <w:pPr>
        <w:pStyle w:val="custom2"/>
        <w:ind w:firstLineChars="0" w:firstLine="0"/>
      </w:pPr>
      <w:r>
        <w:rPr>
          <w:noProof/>
        </w:rPr>
        <w:lastRenderedPageBreak/>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lastRenderedPageBreak/>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lastRenderedPageBreak/>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lastRenderedPageBreak/>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lastRenderedPageBreak/>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lastRenderedPageBreak/>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lastRenderedPageBreak/>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219" w:name="_Toc519449559"/>
      <w:r>
        <w:rPr>
          <w:rFonts w:hint="eastAsia"/>
        </w:rPr>
        <w:lastRenderedPageBreak/>
        <w:t>J</w:t>
      </w:r>
      <w:r>
        <w:t>VM</w:t>
      </w:r>
      <w:r>
        <w:t>原理之内存管理</w:t>
      </w:r>
      <w:bookmarkEnd w:id="219"/>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F938B6">
      <w:pPr>
        <w:pStyle w:val="custom"/>
        <w:numPr>
          <w:ilvl w:val="1"/>
          <w:numId w:val="31"/>
        </w:numPr>
      </w:pPr>
      <w:bookmarkStart w:id="220" w:name="_Toc519449560"/>
      <w:r>
        <w:t>运行时数据区</w:t>
      </w:r>
      <w:bookmarkEnd w:id="220"/>
    </w:p>
    <w:p w14:paraId="31570AC5" w14:textId="7344FACF" w:rsidR="000330CE" w:rsidRDefault="000330CE" w:rsidP="000330CE">
      <w:pPr>
        <w:pStyle w:val="custom0"/>
      </w:pPr>
      <w:bookmarkStart w:id="221" w:name="_Toc519449561"/>
      <w:r>
        <w:t>方法区</w:t>
      </w:r>
      <w:bookmarkEnd w:id="221"/>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7CB825EB" w:rsidR="0095530F" w:rsidRDefault="0095530F" w:rsidP="0095530F">
      <w:pPr>
        <w:pStyle w:val="custom2"/>
        <w:ind w:firstLine="420"/>
      </w:pPr>
      <w:r>
        <w:t>有时也将方法区称为永久代，</w:t>
      </w:r>
      <w:r w:rsidR="00E904E0">
        <w:t>可以不实现</w:t>
      </w:r>
      <w:r w:rsidR="00E904E0">
        <w:rPr>
          <w:rFonts w:hint="eastAsia"/>
        </w:rPr>
        <w:t>GC,</w:t>
      </w:r>
      <w:r>
        <w:t>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w:t>
      </w:r>
      <w:r w:rsidR="00831AA9">
        <w:rPr>
          <w:rFonts w:hint="eastAsia"/>
        </w:rPr>
        <w:t>难</w:t>
      </w:r>
      <w:r w:rsidR="002E0684">
        <w:rPr>
          <w:rFonts w:hint="eastAsia"/>
        </w:rPr>
        <w:t>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53954D8" w14:textId="77777777" w:rsidR="00D213B1" w:rsidRDefault="00D213B1" w:rsidP="00D213B1">
      <w:pPr>
        <w:pStyle w:val="custom3"/>
        <w:ind w:firstLine="420"/>
      </w:pPr>
      <w:r>
        <w:t xml:space="preserve">    }</w:t>
      </w:r>
    </w:p>
    <w:p w14:paraId="6378C72C" w14:textId="77777777" w:rsidR="00D213B1" w:rsidRDefault="00D213B1" w:rsidP="00D213B1">
      <w:pPr>
        <w:pStyle w:val="custom3"/>
        <w:ind w:firstLine="420"/>
      </w:pPr>
    </w:p>
    <w:p w14:paraId="1FCDAA9A" w14:textId="2B7DC19F" w:rsidR="00D213B1" w:rsidRDefault="00D213B1" w:rsidP="00D213B1">
      <w:pPr>
        <w:pStyle w:val="custom3"/>
        <w:ind w:firstLine="420"/>
      </w:pPr>
      <w:r>
        <w:t>}</w:t>
      </w:r>
    </w:p>
    <w:p w14:paraId="30169017" w14:textId="77777777" w:rsidR="00D213B1" w:rsidRDefault="00D213B1" w:rsidP="00D213B1">
      <w:pPr>
        <w:pStyle w:val="custom3"/>
        <w:ind w:firstLine="420"/>
      </w:pPr>
    </w:p>
    <w:p w14:paraId="22FBAB1B" w14:textId="793BCAB7" w:rsidR="00EC2E0B" w:rsidRDefault="00EC2E0B" w:rsidP="00EC2E0B">
      <w:pPr>
        <w:pStyle w:val="custom0"/>
      </w:pPr>
      <w:bookmarkStart w:id="222" w:name="_Toc519449562"/>
      <w:r>
        <w:t>运行时常量池</w:t>
      </w:r>
      <w:bookmarkEnd w:id="222"/>
    </w:p>
    <w:p w14:paraId="52FF2483" w14:textId="2D8F99ED" w:rsidR="00EC2E0B" w:rsidRDefault="00EC2E0B" w:rsidP="00EC2E0B">
      <w:pPr>
        <w:pStyle w:val="custom2"/>
        <w:ind w:firstLine="420"/>
      </w:pPr>
      <w:r>
        <w:t>运行时常量池是方法区的一部分，</w:t>
      </w:r>
      <w:r>
        <w:rPr>
          <w:rFonts w:hint="eastAsia"/>
        </w:rPr>
        <w:t>Cl</w:t>
      </w:r>
      <w:r>
        <w:t>ass</w:t>
      </w:r>
      <w:r>
        <w:t>文件中除了有类的版本、字段、方法、接口等描述信息外，还有一项信息就是常量池，用于存放编译期生成的各种字面量和符号引用，这部分内容将在类加载后存放到方法区的运行时常量</w:t>
      </w:r>
      <w:r>
        <w:rPr>
          <w:rFonts w:hint="eastAsia"/>
        </w:rPr>
        <w:t>池中。</w:t>
      </w:r>
    </w:p>
    <w:p w14:paraId="212898B9" w14:textId="52DB6982" w:rsidR="00EC2E0B" w:rsidRDefault="001938EA" w:rsidP="001938EA">
      <w:pPr>
        <w:pStyle w:val="custom2"/>
        <w:ind w:firstLine="420"/>
      </w:pPr>
      <w:r>
        <w:rPr>
          <w:rFonts w:hint="eastAsia"/>
        </w:rPr>
        <w:t>Java</w:t>
      </w:r>
      <w:r>
        <w:rPr>
          <w:rFonts w:hint="eastAsia"/>
        </w:rPr>
        <w:t>虚拟机对</w:t>
      </w:r>
      <w:r>
        <w:rPr>
          <w:rFonts w:hint="eastAsia"/>
        </w:rPr>
        <w:t>Class</w:t>
      </w:r>
      <w:r>
        <w:rPr>
          <w:rFonts w:hint="eastAsia"/>
        </w:rPr>
        <w:t>文件的每一部分的格式都有严格的规定，每一个字节用于存放哪种数据都必须符合规范上的要求。</w:t>
      </w:r>
      <w:r>
        <w:t>但对于运行时常量池，虚拟机并没有细节要求，不同的提供商可以自由实现。</w:t>
      </w:r>
    </w:p>
    <w:p w14:paraId="466B9437" w14:textId="51BF44A8" w:rsidR="001938EA" w:rsidRPr="001938EA" w:rsidRDefault="001938EA" w:rsidP="001938EA">
      <w:pPr>
        <w:pStyle w:val="custom2"/>
        <w:ind w:firstLine="420"/>
      </w:pPr>
      <w:r>
        <w:t>运行时常量</w:t>
      </w:r>
      <w:r>
        <w:rPr>
          <w:rFonts w:hint="eastAsia"/>
        </w:rPr>
        <w:t>池要对于</w:t>
      </w:r>
      <w:r>
        <w:rPr>
          <w:rFonts w:hint="eastAsia"/>
        </w:rPr>
        <w:t>Class</w:t>
      </w:r>
      <w:r>
        <w:rPr>
          <w:rFonts w:hint="eastAsia"/>
        </w:rPr>
        <w:t>文件常量池的另外一个重要特性就是它是动态的，</w:t>
      </w:r>
      <w:r>
        <w:rPr>
          <w:rFonts w:hint="eastAsia"/>
        </w:rPr>
        <w:t>JAVA</w:t>
      </w:r>
      <w:r>
        <w:rPr>
          <w:rFonts w:hint="eastAsia"/>
        </w:rPr>
        <w:t>语言并不要求只能在编译期产生，可以在运行期间将新的常量放入池中，这种特性被开发利用较多的是</w:t>
      </w:r>
      <w:r>
        <w:rPr>
          <w:rFonts w:hint="eastAsia"/>
        </w:rPr>
        <w:t>String</w:t>
      </w:r>
      <w:r>
        <w:rPr>
          <w:rFonts w:hint="eastAsia"/>
        </w:rPr>
        <w:t>类的</w:t>
      </w:r>
      <w:r>
        <w:rPr>
          <w:rFonts w:hint="eastAsia"/>
        </w:rPr>
        <w:t>in</w:t>
      </w:r>
      <w:r>
        <w:t>tern()</w:t>
      </w:r>
      <w:r>
        <w:t>方法</w:t>
      </w:r>
    </w:p>
    <w:p w14:paraId="1C7B2229" w14:textId="37B069DB" w:rsidR="00D87A6D" w:rsidRDefault="001938EA" w:rsidP="00D87A6D">
      <w:pPr>
        <w:pStyle w:val="custom2"/>
        <w:ind w:firstLine="420"/>
      </w:pPr>
      <w:r>
        <w:t>既然是方法区的一部分，自然会受到方法法内存的限制</w:t>
      </w:r>
      <w:r w:rsidR="00D87A6D">
        <w:t>，当申请不到足够内存时会抛出</w:t>
      </w:r>
      <w:r w:rsidR="00D87A6D">
        <w:rPr>
          <w:rFonts w:hint="eastAsia"/>
        </w:rPr>
        <w:t>OutO</w:t>
      </w:r>
      <w:r w:rsidR="00D87A6D">
        <w:t>fMemoryError</w:t>
      </w:r>
      <w:r w:rsidR="00D87A6D">
        <w:t>异常。</w:t>
      </w:r>
    </w:p>
    <w:p w14:paraId="63BEAAAE" w14:textId="77777777" w:rsidR="00EC2E0B" w:rsidRPr="00EC2E0B" w:rsidRDefault="00EC2E0B" w:rsidP="00EC2E0B">
      <w:pPr>
        <w:pStyle w:val="custom2"/>
        <w:ind w:firstLine="420"/>
      </w:pPr>
    </w:p>
    <w:p w14:paraId="3856CFD6" w14:textId="357E1811" w:rsidR="000330CE" w:rsidRDefault="000330CE" w:rsidP="000330CE">
      <w:pPr>
        <w:pStyle w:val="custom0"/>
      </w:pPr>
      <w:bookmarkStart w:id="223" w:name="_Toc519449563"/>
      <w:r>
        <w:t>虚拟机栈</w:t>
      </w:r>
      <w:bookmarkEnd w:id="223"/>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224" w:name="_Toc519449564"/>
      <w:r>
        <w:t>本地方法栈</w:t>
      </w:r>
      <w:bookmarkEnd w:id="224"/>
    </w:p>
    <w:p w14:paraId="624E75CD" w14:textId="2E7BC879" w:rsidR="005B6DCB" w:rsidRDefault="00095B5B" w:rsidP="005B6DCB">
      <w:pPr>
        <w:pStyle w:val="custom2"/>
        <w:ind w:firstLine="420"/>
      </w:pPr>
      <w:r>
        <w:t>为</w:t>
      </w:r>
      <w:r>
        <w:rPr>
          <w:rFonts w:hint="eastAsia"/>
        </w:rPr>
        <w:t>NATIVE</w:t>
      </w:r>
      <w:r>
        <w:rPr>
          <w:rFonts w:hint="eastAsia"/>
        </w:rPr>
        <w:t>方法服务，</w:t>
      </w:r>
      <w:r w:rsidR="005801EE">
        <w:rPr>
          <w:rFonts w:hint="eastAsia"/>
        </w:rPr>
        <w:t>虚拟机规范中并没有强制规范，可以自由实现</w:t>
      </w:r>
      <w:r>
        <w:rPr>
          <w:rFonts w:hint="eastAsia"/>
        </w:rPr>
        <w:t>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lastRenderedPageBreak/>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225" w:name="_Toc519449565"/>
      <w:r>
        <w:t>堆</w:t>
      </w:r>
      <w:bookmarkEnd w:id="225"/>
    </w:p>
    <w:p w14:paraId="5A2CAF2F" w14:textId="7C831960"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r w:rsidR="00831AA9">
        <w:rPr>
          <w:rFonts w:hint="eastAsia"/>
        </w:rPr>
        <w:t>JAVA</w:t>
      </w:r>
      <w:r w:rsidR="00831AA9">
        <w:rPr>
          <w:rFonts w:hint="eastAsia"/>
        </w:rPr>
        <w:t>虚拟机规范规定，所有对象实例以及数组都要在堆上分配，但随着技术的发展，也不“绝对”了。</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50C42289" w:rsidR="00D62D74" w:rsidRDefault="00D62D74" w:rsidP="00D62D74">
      <w:pPr>
        <w:pStyle w:val="custom2"/>
        <w:ind w:firstLine="420"/>
      </w:pPr>
      <w:r>
        <w:rPr>
          <w:rFonts w:hint="eastAsia"/>
        </w:rPr>
        <w:t>Java</w:t>
      </w:r>
      <w:r>
        <w:rPr>
          <w:rFonts w:hint="eastAsia"/>
        </w:rPr>
        <w:t>堆内存可以处于物理机上不连续的内存空间中，只要逻辑上连续的就可以了</w:t>
      </w:r>
      <w:r w:rsidR="00FD4071">
        <w:rPr>
          <w:rFonts w:hint="eastAsia"/>
        </w:rPr>
        <w:t>，在实现时即可以按照可扩展来实现，也可以固定大小，并且堆中没有内存完成实例分配，也无法再扩展时会抛出</w:t>
      </w:r>
      <w:r w:rsidR="00FD4071">
        <w:rPr>
          <w:rFonts w:hint="eastAsia"/>
        </w:rPr>
        <w:t>Ou</w:t>
      </w:r>
      <w:r w:rsidR="00FD4071">
        <w:t>tOfMemoryError</w:t>
      </w:r>
      <w:r w:rsidR="00FD4071">
        <w:t>异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26" w:name="_Toc519449566"/>
      <w:r>
        <w:t>程序计数器</w:t>
      </w:r>
      <w:bookmarkEnd w:id="226"/>
    </w:p>
    <w:p w14:paraId="44A73B06" w14:textId="73A0E5B0" w:rsidR="000330CE" w:rsidRDefault="000330CE" w:rsidP="000330CE">
      <w:pPr>
        <w:pStyle w:val="custom2"/>
        <w:ind w:left="420" w:firstLine="420"/>
      </w:pPr>
      <w:r>
        <w:t>程序计数器（</w:t>
      </w:r>
      <w:r>
        <w:rPr>
          <w:rFonts w:hint="eastAsia"/>
        </w:rPr>
        <w:t>Pro</w:t>
      </w:r>
      <w:r>
        <w:t>gram Counter Retister</w:t>
      </w:r>
      <w:r>
        <w:t>）是一块较小的内存空间，是当前线程所执行的字节码的行号指示器。由于</w:t>
      </w:r>
      <w:r>
        <w:rPr>
          <w:rFonts w:hint="eastAsia"/>
        </w:rPr>
        <w:t>JAVA</w:t>
      </w:r>
      <w:r>
        <w:rPr>
          <w:rFonts w:hint="eastAsia"/>
        </w:rPr>
        <w:t>虚拟机的多线程是通过线程轮流切换并分配处理</w:t>
      </w:r>
      <w:r>
        <w:rPr>
          <w:rFonts w:hint="eastAsia"/>
        </w:rPr>
        <w:lastRenderedPageBreak/>
        <w:t>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27" w:name="_Toc519449567"/>
      <w:r>
        <w:t>直接内存</w:t>
      </w:r>
      <w:bookmarkEnd w:id="227"/>
    </w:p>
    <w:p w14:paraId="5B5BE8D2" w14:textId="5CC4A37F"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w:t>
      </w:r>
      <w:r w:rsidR="003979F8">
        <w:rPr>
          <w:rFonts w:hint="eastAsia"/>
        </w:rPr>
        <w:t>提高性能。</w:t>
      </w:r>
      <w:r w:rsidR="00011277">
        <w:rPr>
          <w:rFonts w:hint="eastAsia"/>
        </w:rPr>
        <w:t>本机直接内存分配不会受到</w:t>
      </w:r>
      <w:r w:rsidR="00011277">
        <w:rPr>
          <w:rFonts w:hint="eastAsia"/>
        </w:rPr>
        <w:t>JAVA</w:t>
      </w:r>
      <w:r w:rsidR="00011277">
        <w:rPr>
          <w:rFonts w:hint="eastAsia"/>
        </w:rPr>
        <w:t>堆的限制，但会受到本机物理硬件或系统的限制。</w:t>
      </w:r>
    </w:p>
    <w:p w14:paraId="7539D3ED" w14:textId="77777777" w:rsidR="00777E41" w:rsidRDefault="00777E41" w:rsidP="007E76CF">
      <w:pPr>
        <w:pStyle w:val="custom3"/>
        <w:ind w:firstLine="420"/>
      </w:pPr>
      <w:r>
        <w:t>import sun.misc.Unsafe;</w:t>
      </w:r>
    </w:p>
    <w:p w14:paraId="468418F1" w14:textId="77777777" w:rsidR="00777E41" w:rsidRDefault="00777E41" w:rsidP="00777E41">
      <w:pPr>
        <w:pStyle w:val="custom3"/>
        <w:ind w:firstLine="420"/>
      </w:pPr>
    </w:p>
    <w:p w14:paraId="54BDBA7A" w14:textId="77777777" w:rsidR="00777E41" w:rsidRDefault="00777E41" w:rsidP="00777E41">
      <w:pPr>
        <w:pStyle w:val="custom3"/>
        <w:ind w:firstLine="420"/>
      </w:pPr>
      <w:r>
        <w:t>import java.lang.reflect.Field;</w:t>
      </w:r>
    </w:p>
    <w:p w14:paraId="0DA7CDDD" w14:textId="77777777" w:rsidR="00777E41" w:rsidRDefault="00777E41" w:rsidP="00777E41">
      <w:pPr>
        <w:pStyle w:val="custom3"/>
        <w:ind w:firstLine="420"/>
      </w:pPr>
    </w:p>
    <w:p w14:paraId="79914E34" w14:textId="77777777" w:rsidR="00777E41" w:rsidRDefault="00777E41" w:rsidP="00777E41">
      <w:pPr>
        <w:pStyle w:val="custom3"/>
        <w:ind w:firstLine="420"/>
      </w:pPr>
      <w:r>
        <w:t>public class DirectMemoryOOM {</w:t>
      </w:r>
    </w:p>
    <w:p w14:paraId="56722690" w14:textId="77777777" w:rsidR="00777E41" w:rsidRDefault="00777E41" w:rsidP="00777E41">
      <w:pPr>
        <w:pStyle w:val="custom3"/>
        <w:ind w:firstLine="420"/>
      </w:pPr>
      <w:r>
        <w:t xml:space="preserve">    private static final int _OME = 1024 * 1024;</w:t>
      </w:r>
    </w:p>
    <w:p w14:paraId="743E3DF2" w14:textId="77777777" w:rsidR="00777E41" w:rsidRDefault="00777E41" w:rsidP="00777E41">
      <w:pPr>
        <w:pStyle w:val="custom3"/>
        <w:ind w:firstLine="420"/>
      </w:pPr>
    </w:p>
    <w:p w14:paraId="12DB72BD" w14:textId="77777777" w:rsidR="00777E41" w:rsidRDefault="00777E41" w:rsidP="00777E41">
      <w:pPr>
        <w:pStyle w:val="custom3"/>
        <w:ind w:firstLine="420"/>
      </w:pPr>
      <w:r>
        <w:rPr>
          <w:rFonts w:hint="eastAsia"/>
        </w:rPr>
        <w:t xml:space="preserve">    /**</w:t>
      </w:r>
      <w:r>
        <w:rPr>
          <w:rFonts w:hint="eastAsia"/>
        </w:rPr>
        <w:t>、</w:t>
      </w:r>
    </w:p>
    <w:p w14:paraId="07CD8006" w14:textId="77777777" w:rsidR="00777E41" w:rsidRDefault="00777E41" w:rsidP="00777E41">
      <w:pPr>
        <w:pStyle w:val="custom3"/>
        <w:ind w:firstLine="420"/>
      </w:pPr>
      <w:r>
        <w:t xml:space="preserve">     * VM Args: -Xmx20m -Xmx20m -XX:MaxDirectMemorySize=10M</w:t>
      </w:r>
    </w:p>
    <w:p w14:paraId="71B524F8" w14:textId="77777777" w:rsidR="00777E41" w:rsidRDefault="00777E41" w:rsidP="00777E41">
      <w:pPr>
        <w:pStyle w:val="custom3"/>
        <w:ind w:firstLine="420"/>
      </w:pPr>
      <w:r>
        <w:t xml:space="preserve">     * @param args</w:t>
      </w:r>
    </w:p>
    <w:p w14:paraId="4D58202D" w14:textId="77777777" w:rsidR="00777E41" w:rsidRDefault="00777E41" w:rsidP="00777E41">
      <w:pPr>
        <w:pStyle w:val="custom3"/>
        <w:ind w:firstLine="420"/>
      </w:pPr>
      <w:r>
        <w:t xml:space="preserve">     * @throws IllegalAccessException</w:t>
      </w:r>
    </w:p>
    <w:p w14:paraId="48D72F58" w14:textId="77777777" w:rsidR="00777E41" w:rsidRDefault="00777E41" w:rsidP="00777E41">
      <w:pPr>
        <w:pStyle w:val="custom3"/>
        <w:ind w:firstLine="420"/>
      </w:pPr>
      <w:r>
        <w:t xml:space="preserve">     */</w:t>
      </w:r>
    </w:p>
    <w:p w14:paraId="02402A60" w14:textId="77777777" w:rsidR="00777E41" w:rsidRDefault="00777E41" w:rsidP="00777E41">
      <w:pPr>
        <w:pStyle w:val="custom3"/>
        <w:ind w:firstLine="420"/>
      </w:pPr>
      <w:r>
        <w:t xml:space="preserve">    public static void main(String[] args) throws IllegalAccessException {</w:t>
      </w:r>
    </w:p>
    <w:p w14:paraId="72A64B76" w14:textId="77777777" w:rsidR="00777E41" w:rsidRDefault="00777E41" w:rsidP="00777E41">
      <w:pPr>
        <w:pStyle w:val="custom3"/>
        <w:ind w:firstLine="420"/>
      </w:pPr>
      <w:r>
        <w:t xml:space="preserve">        Field unsafeField = Unsafe.class.getDeclaredFields()[0];</w:t>
      </w:r>
    </w:p>
    <w:p w14:paraId="70A9DC9C" w14:textId="77777777" w:rsidR="00777E41" w:rsidRDefault="00777E41" w:rsidP="00777E41">
      <w:pPr>
        <w:pStyle w:val="custom3"/>
        <w:ind w:firstLine="420"/>
      </w:pPr>
      <w:r>
        <w:t xml:space="preserve">        unsafeField.setAccessible(true);</w:t>
      </w:r>
    </w:p>
    <w:p w14:paraId="3F814F6C" w14:textId="77777777" w:rsidR="00777E41" w:rsidRDefault="00777E41" w:rsidP="00777E41">
      <w:pPr>
        <w:pStyle w:val="custom3"/>
        <w:ind w:firstLine="420"/>
      </w:pPr>
      <w:r>
        <w:t xml:space="preserve">        Unsafe unsafe = (Unsafe) unsafeField.get(null);</w:t>
      </w:r>
    </w:p>
    <w:p w14:paraId="5ED0BAB9" w14:textId="77777777" w:rsidR="00777E41" w:rsidRDefault="00777E41" w:rsidP="00777E41">
      <w:pPr>
        <w:pStyle w:val="custom3"/>
        <w:ind w:firstLine="420"/>
      </w:pPr>
      <w:r>
        <w:t xml:space="preserve">        while (true){</w:t>
      </w:r>
    </w:p>
    <w:p w14:paraId="089838E8" w14:textId="77777777" w:rsidR="00777E41" w:rsidRDefault="00777E41" w:rsidP="00777E41">
      <w:pPr>
        <w:pStyle w:val="custom3"/>
        <w:ind w:firstLine="420"/>
      </w:pPr>
      <w:r>
        <w:rPr>
          <w:rFonts w:hint="eastAsia"/>
        </w:rPr>
        <w:t xml:space="preserve">            unsafe.allocateMemory(_OME);  //</w:t>
      </w:r>
      <w:r>
        <w:rPr>
          <w:rFonts w:hint="eastAsia"/>
        </w:rPr>
        <w:t>真正分配内存</w:t>
      </w:r>
    </w:p>
    <w:p w14:paraId="52CBCCC2" w14:textId="77777777" w:rsidR="00777E41" w:rsidRDefault="00777E41" w:rsidP="00777E41">
      <w:pPr>
        <w:pStyle w:val="custom3"/>
        <w:ind w:firstLine="420"/>
      </w:pPr>
      <w:r>
        <w:t xml:space="preserve">        }</w:t>
      </w:r>
    </w:p>
    <w:p w14:paraId="6F7B1C52" w14:textId="77777777" w:rsidR="00777E41" w:rsidRDefault="00777E41" w:rsidP="00777E41">
      <w:pPr>
        <w:pStyle w:val="custom3"/>
        <w:ind w:firstLine="420"/>
      </w:pPr>
    </w:p>
    <w:p w14:paraId="60FA5A91" w14:textId="77777777" w:rsidR="00777E41" w:rsidRDefault="00777E41" w:rsidP="00777E41">
      <w:pPr>
        <w:pStyle w:val="custom3"/>
        <w:ind w:firstLine="420"/>
      </w:pPr>
      <w:r>
        <w:t xml:space="preserve">    }</w:t>
      </w:r>
    </w:p>
    <w:p w14:paraId="6A093E90" w14:textId="7F71525A" w:rsidR="00777E41" w:rsidRPr="00777E41" w:rsidRDefault="00777E41" w:rsidP="00777E41">
      <w:pPr>
        <w:pStyle w:val="custom3"/>
        <w:ind w:firstLine="420"/>
      </w:pPr>
      <w:r>
        <w:t>}</w:t>
      </w:r>
    </w:p>
    <w:p w14:paraId="63903D10" w14:textId="2F8368CD" w:rsidR="000F41AE" w:rsidRDefault="000F41AE" w:rsidP="00F938B6">
      <w:pPr>
        <w:pStyle w:val="custom"/>
      </w:pPr>
      <w:bookmarkStart w:id="228" w:name="_Toc519449568"/>
      <w:r>
        <w:t>对象</w:t>
      </w:r>
      <w:bookmarkEnd w:id="228"/>
    </w:p>
    <w:p w14:paraId="27D18FD4" w14:textId="3E90C416" w:rsidR="00BA7294" w:rsidRPr="00BA7294" w:rsidRDefault="00BA7294" w:rsidP="00BA7294">
      <w:pPr>
        <w:pStyle w:val="custom0"/>
        <w:rPr>
          <w:lang w:val="en"/>
        </w:rPr>
      </w:pPr>
      <w:bookmarkStart w:id="229" w:name="_Toc519449569"/>
      <w:r>
        <w:rPr>
          <w:lang w:val="en"/>
        </w:rPr>
        <w:t>创建对象</w:t>
      </w:r>
      <w:bookmarkEnd w:id="229"/>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符号引用，并且检查这个符号引用代表的类是否已经被加载、解析和初始化过，如果没</w:t>
      </w:r>
      <w:r w:rsidR="00B75802">
        <w:rPr>
          <w:rFonts w:hint="eastAsia"/>
          <w:lang w:val="en"/>
        </w:rPr>
        <w:lastRenderedPageBreak/>
        <w:t>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325FAF3F"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BD2CE11" w14:textId="06B0421D" w:rsidR="00186086" w:rsidRDefault="00186086" w:rsidP="00186086">
      <w:pPr>
        <w:pStyle w:val="custom0"/>
        <w:rPr>
          <w:lang w:val="en"/>
        </w:rPr>
      </w:pPr>
      <w:bookmarkStart w:id="230" w:name="_Toc519449570"/>
      <w:r>
        <w:rPr>
          <w:lang w:val="en"/>
        </w:rPr>
        <w:t>内存分配</w:t>
      </w:r>
      <w:bookmarkEnd w:id="230"/>
    </w:p>
    <w:p w14:paraId="0E001F6E" w14:textId="29595790" w:rsidR="00186086" w:rsidRDefault="00186086" w:rsidP="00186086">
      <w:pPr>
        <w:pStyle w:val="custom2"/>
        <w:ind w:firstLine="420"/>
        <w:rPr>
          <w:lang w:val="en"/>
        </w:rPr>
      </w:pPr>
      <w:r>
        <w:rPr>
          <w:lang w:val="en"/>
        </w:rPr>
        <w:t>对象会优先分配在</w:t>
      </w:r>
      <w:r>
        <w:rPr>
          <w:rFonts w:hint="eastAsia"/>
          <w:lang w:val="en"/>
        </w:rPr>
        <w:t>Eden</w:t>
      </w:r>
      <w:r>
        <w:rPr>
          <w:rFonts w:hint="eastAsia"/>
          <w:lang w:val="en"/>
        </w:rPr>
        <w:t>中</w:t>
      </w:r>
    </w:p>
    <w:p w14:paraId="39466751" w14:textId="0660AFE4" w:rsidR="00186086" w:rsidRDefault="00186086" w:rsidP="00186086">
      <w:pPr>
        <w:pStyle w:val="custom2"/>
        <w:ind w:firstLine="420"/>
        <w:rPr>
          <w:lang w:val="en"/>
        </w:rPr>
      </w:pPr>
      <w:r>
        <w:rPr>
          <w:lang w:val="en"/>
        </w:rPr>
        <w:t>大对象直接进入老年代</w:t>
      </w:r>
    </w:p>
    <w:p w14:paraId="678D1B54" w14:textId="268D8601" w:rsidR="0075359C" w:rsidRDefault="0075359C" w:rsidP="00186086">
      <w:pPr>
        <w:pStyle w:val="custom2"/>
        <w:ind w:firstLine="420"/>
        <w:rPr>
          <w:lang w:val="en"/>
        </w:rPr>
      </w:pPr>
      <w:r>
        <w:rPr>
          <w:lang w:val="en"/>
        </w:rPr>
        <w:t>长期存活的对象进入老年代</w:t>
      </w:r>
    </w:p>
    <w:p w14:paraId="4648677D" w14:textId="5FAAA2B6" w:rsidR="00186086" w:rsidRDefault="00186086" w:rsidP="00186086">
      <w:pPr>
        <w:pStyle w:val="custom2"/>
        <w:ind w:firstLine="420"/>
        <w:rPr>
          <w:lang w:val="en"/>
        </w:rPr>
      </w:pPr>
      <w:r>
        <w:rPr>
          <w:rFonts w:hint="eastAsia"/>
          <w:lang w:val="en"/>
        </w:rPr>
        <w:t>GC</w:t>
      </w:r>
      <w:r>
        <w:rPr>
          <w:rFonts w:hint="eastAsia"/>
          <w:lang w:val="en"/>
        </w:rPr>
        <w:t>分为新生代</w:t>
      </w:r>
      <w:r>
        <w:rPr>
          <w:rFonts w:hint="eastAsia"/>
          <w:lang w:val="en"/>
        </w:rPr>
        <w:t>GC(MinorGC)</w:t>
      </w:r>
      <w:r>
        <w:rPr>
          <w:lang w:val="en"/>
        </w:rPr>
        <w:t>,</w:t>
      </w:r>
      <w:r>
        <w:rPr>
          <w:lang w:val="en"/>
        </w:rPr>
        <w:t>老年代</w:t>
      </w:r>
      <w:r>
        <w:rPr>
          <w:rFonts w:hint="eastAsia"/>
          <w:lang w:val="en"/>
        </w:rPr>
        <w:t>GC(</w:t>
      </w:r>
      <w:r>
        <w:rPr>
          <w:lang w:val="en"/>
        </w:rPr>
        <w:t>Major GC/Full GC</w:t>
      </w:r>
      <w:r>
        <w:rPr>
          <w:rFonts w:hint="eastAsia"/>
          <w:lang w:val="en"/>
        </w:rPr>
        <w:t>)</w:t>
      </w:r>
      <w:r>
        <w:rPr>
          <w:lang w:val="en"/>
        </w:rPr>
        <w:t>,JAVA</w:t>
      </w:r>
      <w:r>
        <w:rPr>
          <w:lang w:val="en"/>
        </w:rPr>
        <w:t>对象</w:t>
      </w:r>
      <w:r w:rsidR="00477458">
        <w:rPr>
          <w:lang w:val="en"/>
        </w:rPr>
        <w:t>大多数都不需要长期生存，朝生夕死，所以</w:t>
      </w:r>
      <w:r w:rsidR="00477458">
        <w:rPr>
          <w:rFonts w:hint="eastAsia"/>
          <w:lang w:val="en"/>
        </w:rPr>
        <w:t>Mi</w:t>
      </w:r>
      <w:r w:rsidR="00477458">
        <w:rPr>
          <w:lang w:val="en"/>
        </w:rPr>
        <w:t>norGC</w:t>
      </w:r>
      <w:r w:rsidR="00477458">
        <w:rPr>
          <w:lang w:val="en"/>
        </w:rPr>
        <w:t>会非常频繁，一般回收速度也非常快，发生</w:t>
      </w:r>
      <w:r w:rsidR="00477458">
        <w:rPr>
          <w:rFonts w:hint="eastAsia"/>
          <w:lang w:val="en"/>
        </w:rPr>
        <w:t>在老年代的</w:t>
      </w:r>
      <w:r w:rsidR="00477458">
        <w:rPr>
          <w:rFonts w:hint="eastAsia"/>
          <w:lang w:val="en"/>
        </w:rPr>
        <w:t>GC</w:t>
      </w:r>
      <w:r w:rsidR="00477458">
        <w:rPr>
          <w:rFonts w:hint="eastAsia"/>
          <w:lang w:val="en"/>
        </w:rPr>
        <w:t>经常伴随至少一次</w:t>
      </w:r>
      <w:r w:rsidR="00477458">
        <w:rPr>
          <w:rFonts w:hint="eastAsia"/>
          <w:lang w:val="en"/>
        </w:rPr>
        <w:t>Mi</w:t>
      </w:r>
      <w:r w:rsidR="00477458">
        <w:rPr>
          <w:lang w:val="en"/>
        </w:rPr>
        <w:t>norGC,</w:t>
      </w:r>
      <w:r w:rsidR="00477458">
        <w:rPr>
          <w:lang w:val="en"/>
        </w:rPr>
        <w:t>但也不绝对，所以</w:t>
      </w:r>
      <w:r w:rsidR="00477458">
        <w:rPr>
          <w:rFonts w:hint="eastAsia"/>
          <w:lang w:val="en"/>
        </w:rPr>
        <w:t>Fu</w:t>
      </w:r>
      <w:r w:rsidR="00477458">
        <w:rPr>
          <w:lang w:val="en"/>
        </w:rPr>
        <w:t>ll GC</w:t>
      </w:r>
      <w:r w:rsidR="00477458">
        <w:rPr>
          <w:lang w:val="en"/>
        </w:rPr>
        <w:t>会比</w:t>
      </w:r>
      <w:r w:rsidR="00477458">
        <w:rPr>
          <w:rFonts w:hint="eastAsia"/>
          <w:lang w:val="en"/>
        </w:rPr>
        <w:t>MinorGC</w:t>
      </w:r>
      <w:r w:rsidR="00477458">
        <w:rPr>
          <w:rFonts w:hint="eastAsia"/>
          <w:lang w:val="en"/>
        </w:rPr>
        <w:t>慢许多。</w:t>
      </w:r>
    </w:p>
    <w:p w14:paraId="53B1D033" w14:textId="6D542243" w:rsidR="0075359C" w:rsidRDefault="0075359C" w:rsidP="00186086">
      <w:pPr>
        <w:pStyle w:val="custom2"/>
        <w:ind w:firstLine="420"/>
        <w:rPr>
          <w:lang w:val="en"/>
        </w:rPr>
      </w:pPr>
      <w:r>
        <w:rPr>
          <w:rFonts w:hint="eastAsia"/>
          <w:lang w:val="en"/>
        </w:rPr>
        <w:t>虚拟机也并非只有达到</w:t>
      </w:r>
      <w:r>
        <w:rPr>
          <w:rFonts w:hint="eastAsia"/>
          <w:lang w:val="en"/>
        </w:rPr>
        <w:t>Max</w:t>
      </w:r>
      <w:r>
        <w:rPr>
          <w:lang w:val="en"/>
        </w:rPr>
        <w:t>TenuringThreshold</w:t>
      </w:r>
      <w:r>
        <w:rPr>
          <w:lang w:val="en"/>
        </w:rPr>
        <w:t>年龄要求的对象才能晋升到老年代，如果</w:t>
      </w:r>
      <w:r>
        <w:rPr>
          <w:rFonts w:hint="eastAsia"/>
          <w:lang w:val="en"/>
        </w:rPr>
        <w:t>Su</w:t>
      </w:r>
      <w:r>
        <w:rPr>
          <w:lang w:val="en"/>
        </w:rPr>
        <w:t>rvivor</w:t>
      </w:r>
      <w:r>
        <w:rPr>
          <w:lang w:val="en"/>
        </w:rPr>
        <w:t>空间中相同年龄所有对象大小的总和大于</w:t>
      </w:r>
      <w:r>
        <w:rPr>
          <w:rFonts w:hint="eastAsia"/>
          <w:lang w:val="en"/>
        </w:rPr>
        <w:t>Sur</w:t>
      </w:r>
      <w:r>
        <w:rPr>
          <w:lang w:val="en"/>
        </w:rPr>
        <w:t>vivor</w:t>
      </w:r>
      <w:r>
        <w:rPr>
          <w:lang w:val="en"/>
        </w:rPr>
        <w:t>空间的一半，年龄大于或等于该年龄的对象就可以直接进入老年代。</w:t>
      </w:r>
    </w:p>
    <w:p w14:paraId="08B4352A" w14:textId="04683672" w:rsidR="0051349C" w:rsidRDefault="0051349C" w:rsidP="0051349C">
      <w:pPr>
        <w:pStyle w:val="custom0"/>
        <w:rPr>
          <w:lang w:val="en"/>
        </w:rPr>
      </w:pPr>
      <w:bookmarkStart w:id="231" w:name="_Toc519449571"/>
      <w:r>
        <w:rPr>
          <w:lang w:val="en"/>
        </w:rPr>
        <w:t>担保</w:t>
      </w:r>
      <w:bookmarkEnd w:id="231"/>
    </w:p>
    <w:p w14:paraId="6AACA96D" w14:textId="05A7518A" w:rsidR="0051349C" w:rsidRDefault="0051349C" w:rsidP="0051349C">
      <w:pPr>
        <w:pStyle w:val="custom2"/>
        <w:ind w:firstLine="420"/>
        <w:rPr>
          <w:lang w:val="en"/>
        </w:rPr>
      </w:pPr>
      <w:r>
        <w:rPr>
          <w:lang w:val="en"/>
        </w:rPr>
        <w:t>在发生</w:t>
      </w:r>
      <w:r>
        <w:rPr>
          <w:rFonts w:hint="eastAsia"/>
          <w:lang w:val="en"/>
        </w:rPr>
        <w:t>Minor GC</w:t>
      </w:r>
      <w:r>
        <w:rPr>
          <w:rFonts w:hint="eastAsia"/>
          <w:lang w:val="en"/>
        </w:rPr>
        <w:t>时，虚拟机会检测之前每次晋升到老年代的平均大小（经验值）是否</w:t>
      </w:r>
      <w:r>
        <w:rPr>
          <w:rFonts w:hint="eastAsia"/>
          <w:lang w:val="en"/>
        </w:rPr>
        <w:lastRenderedPageBreak/>
        <w:t>大小老年代的剩余空间大小，如果大于，则改为直接进行一次</w:t>
      </w:r>
      <w:r>
        <w:rPr>
          <w:rFonts w:hint="eastAsia"/>
          <w:lang w:val="en"/>
        </w:rPr>
        <w:t>Full GC.</w:t>
      </w:r>
      <w:r>
        <w:rPr>
          <w:rFonts w:hint="eastAsia"/>
          <w:lang w:val="en"/>
        </w:rPr>
        <w:t>如果小于，则查看</w:t>
      </w:r>
      <w:r>
        <w:rPr>
          <w:rFonts w:hint="eastAsia"/>
          <w:lang w:val="en"/>
        </w:rPr>
        <w:t>Han</w:t>
      </w:r>
      <w:r>
        <w:rPr>
          <w:lang w:val="en"/>
        </w:rPr>
        <w:t>dlePromotionFailure</w:t>
      </w:r>
      <w:r>
        <w:rPr>
          <w:lang w:val="en"/>
        </w:rPr>
        <w:t>设置是否允许担保失败，如果允许进行</w:t>
      </w:r>
      <w:r>
        <w:rPr>
          <w:rFonts w:hint="eastAsia"/>
          <w:lang w:val="en"/>
        </w:rPr>
        <w:t>Mi</w:t>
      </w:r>
      <w:r>
        <w:rPr>
          <w:lang w:val="en"/>
        </w:rPr>
        <w:t>nor GC;</w:t>
      </w:r>
      <w:r>
        <w:rPr>
          <w:lang w:val="en"/>
        </w:rPr>
        <w:t>如果不允许，则改为</w:t>
      </w:r>
      <w:r>
        <w:rPr>
          <w:rFonts w:hint="eastAsia"/>
          <w:lang w:val="en"/>
        </w:rPr>
        <w:t>Fu</w:t>
      </w:r>
      <w:r>
        <w:rPr>
          <w:lang w:val="en"/>
        </w:rPr>
        <w:t>ll GC</w:t>
      </w:r>
    </w:p>
    <w:p w14:paraId="7826DADD" w14:textId="04559D77" w:rsidR="0051349C" w:rsidRPr="00C1171B" w:rsidRDefault="0051349C" w:rsidP="0051349C">
      <w:pPr>
        <w:pStyle w:val="custom2"/>
        <w:ind w:firstLine="420"/>
        <w:rPr>
          <w:lang w:val="en"/>
        </w:rPr>
      </w:pPr>
      <w:r>
        <w:rPr>
          <w:lang w:val="en"/>
        </w:rPr>
        <w:t>新生代使用的是复制算法，但为了内存利用率，只会使用其中一个</w:t>
      </w:r>
      <w:r>
        <w:rPr>
          <w:rFonts w:hint="eastAsia"/>
          <w:lang w:val="en"/>
        </w:rPr>
        <w:t>Su</w:t>
      </w:r>
      <w:r>
        <w:rPr>
          <w:lang w:val="en"/>
        </w:rPr>
        <w:t>rvivor</w:t>
      </w:r>
      <w:r>
        <w:rPr>
          <w:lang w:val="en"/>
        </w:rPr>
        <w:t>空间来作为轮换备份，因此当出现大量对象在</w:t>
      </w:r>
      <w:r>
        <w:rPr>
          <w:rFonts w:hint="eastAsia"/>
          <w:lang w:val="en"/>
        </w:rPr>
        <w:t>Minor GC</w:t>
      </w:r>
      <w:r>
        <w:rPr>
          <w:rFonts w:hint="eastAsia"/>
          <w:lang w:val="en"/>
        </w:rPr>
        <w:t>后仍然存活</w:t>
      </w:r>
      <w:r w:rsidR="00C1171B">
        <w:rPr>
          <w:rFonts w:hint="eastAsia"/>
          <w:lang w:val="en"/>
        </w:rPr>
        <w:t>时，就需要老年代进行分配担保，让</w:t>
      </w:r>
      <w:r w:rsidR="00C1171B">
        <w:rPr>
          <w:rFonts w:hint="eastAsia"/>
          <w:lang w:val="en"/>
        </w:rPr>
        <w:t>Survivor</w:t>
      </w:r>
      <w:r w:rsidR="00C1171B">
        <w:rPr>
          <w:rFonts w:hint="eastAsia"/>
          <w:lang w:val="en"/>
        </w:rPr>
        <w:t>无法容纳的对象直接进入老年代。因为在</w:t>
      </w:r>
      <w:r w:rsidR="00C1171B">
        <w:rPr>
          <w:rFonts w:hint="eastAsia"/>
          <w:lang w:val="en"/>
        </w:rPr>
        <w:t>GC</w:t>
      </w:r>
      <w:r w:rsidR="00C1171B">
        <w:rPr>
          <w:rFonts w:hint="eastAsia"/>
          <w:lang w:val="en"/>
        </w:rPr>
        <w:t>前根本不知道有多少对象会在此次</w:t>
      </w:r>
      <w:r w:rsidR="00C1171B">
        <w:rPr>
          <w:rFonts w:hint="eastAsia"/>
          <w:lang w:val="en"/>
        </w:rPr>
        <w:t>GC</w:t>
      </w:r>
      <w:r w:rsidR="00C1171B">
        <w:rPr>
          <w:rFonts w:hint="eastAsia"/>
          <w:lang w:val="en"/>
        </w:rPr>
        <w:t>前存活下来，所以只能取平均值来判断。如果空间不够，则只能进行一次</w:t>
      </w:r>
      <w:r w:rsidR="00C1171B">
        <w:rPr>
          <w:rFonts w:hint="eastAsia"/>
          <w:lang w:val="en"/>
        </w:rPr>
        <w:t>Fu</w:t>
      </w:r>
      <w:r w:rsidR="00C1171B">
        <w:rPr>
          <w:lang w:val="en"/>
        </w:rPr>
        <w:t>llGC</w:t>
      </w:r>
      <w:r w:rsidR="00C1171B">
        <w:rPr>
          <w:lang w:val="en"/>
        </w:rPr>
        <w:t>来获取更多空间</w:t>
      </w:r>
    </w:p>
    <w:p w14:paraId="1FBBD113" w14:textId="0FF1E88F" w:rsidR="00B75802" w:rsidRDefault="00BA7294" w:rsidP="00BA7294">
      <w:pPr>
        <w:pStyle w:val="custom0"/>
        <w:rPr>
          <w:lang w:val="en"/>
        </w:rPr>
      </w:pPr>
      <w:bookmarkStart w:id="232" w:name="_Toc519449572"/>
      <w:r>
        <w:rPr>
          <w:lang w:val="en"/>
        </w:rPr>
        <w:t>对象布局</w:t>
      </w:r>
      <w:bookmarkEnd w:id="232"/>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33" w:name="_Toc519449573"/>
      <w:r>
        <w:rPr>
          <w:lang w:val="en"/>
        </w:rPr>
        <w:t>对象访问</w:t>
      </w:r>
      <w:bookmarkEnd w:id="233"/>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002799C3" w14:textId="628D502B" w:rsidR="003001AD" w:rsidRDefault="003001AD" w:rsidP="000F41AE">
      <w:pPr>
        <w:pStyle w:val="custom2"/>
        <w:ind w:firstLine="420"/>
        <w:rPr>
          <w:lang w:val="en"/>
        </w:rPr>
      </w:pPr>
      <w:r>
        <w:rPr>
          <w:lang w:val="en"/>
        </w:rPr>
        <w:t>这两种访问方式各有优势，使用句柄访问方式最大好处就是</w:t>
      </w:r>
      <w:r>
        <w:rPr>
          <w:rFonts w:hint="eastAsia"/>
          <w:lang w:val="en"/>
        </w:rPr>
        <w:t>reference</w:t>
      </w:r>
      <w:r>
        <w:rPr>
          <w:rFonts w:hint="eastAsia"/>
          <w:lang w:val="en"/>
        </w:rPr>
        <w:t>中存储的是稳定句柄地址，在对象移动（</w:t>
      </w:r>
      <w:r>
        <w:rPr>
          <w:rFonts w:hint="eastAsia"/>
          <w:lang w:val="en"/>
        </w:rPr>
        <w:t>GC</w:t>
      </w:r>
      <w:r>
        <w:rPr>
          <w:rFonts w:hint="eastAsia"/>
          <w:lang w:val="en"/>
        </w:rPr>
        <w:t>时移动是非常普遍的行为）时只会改变句柄中的实例数据指针。使用直接指针方式最大的好处就是速度更快，它节省了需要再一次定位的开销。由于对象的访问频繁，这类开销积少成多也是非常可观的执行成本。</w:t>
      </w:r>
    </w:p>
    <w:p w14:paraId="6A6FF055" w14:textId="226862E1" w:rsidR="007445E0" w:rsidRDefault="007445E0" w:rsidP="00F938B6">
      <w:pPr>
        <w:pStyle w:val="custom"/>
      </w:pPr>
      <w:bookmarkStart w:id="234" w:name="_Toc519449574"/>
      <w:r>
        <w:t>GC</w:t>
      </w:r>
      <w:bookmarkEnd w:id="234"/>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35" w:name="_Toc519449575"/>
      <w:r>
        <w:rPr>
          <w:lang w:val="en"/>
        </w:rPr>
        <w:t>引用计数法</w:t>
      </w:r>
      <w:bookmarkEnd w:id="235"/>
    </w:p>
    <w:p w14:paraId="7A534282" w14:textId="09A85587" w:rsidR="007445E0" w:rsidRDefault="007445E0" w:rsidP="007445E0">
      <w:pPr>
        <w:pStyle w:val="custom0"/>
        <w:rPr>
          <w:lang w:val="en"/>
        </w:rPr>
      </w:pPr>
      <w:bookmarkStart w:id="236" w:name="_Toc519449576"/>
      <w:r>
        <w:rPr>
          <w:lang w:val="en"/>
        </w:rPr>
        <w:lastRenderedPageBreak/>
        <w:t>可达性分析</w:t>
      </w:r>
      <w:r>
        <w:rPr>
          <w:rFonts w:hint="eastAsia"/>
          <w:lang w:val="en"/>
        </w:rPr>
        <w:t>法</w:t>
      </w:r>
      <w:bookmarkEnd w:id="236"/>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61D8009F" w:rsidR="007445E0" w:rsidRDefault="007445E0" w:rsidP="007445E0">
      <w:pPr>
        <w:pStyle w:val="custom2"/>
        <w:ind w:firstLine="420"/>
        <w:rPr>
          <w:lang w:val="en"/>
        </w:rPr>
      </w:pPr>
      <w:r>
        <w:rPr>
          <w:lang w:val="en"/>
        </w:rPr>
        <w:t>虚拟机</w:t>
      </w:r>
      <w:r w:rsidR="0001078A">
        <w:rPr>
          <w:lang w:val="en"/>
        </w:rPr>
        <w:t>栈</w:t>
      </w:r>
      <w:r>
        <w:rPr>
          <w:lang w:val="en"/>
        </w:rPr>
        <w:t>（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1491C494" w:rsidR="007445E0" w:rsidRDefault="007445E0" w:rsidP="007445E0">
      <w:pPr>
        <w:pStyle w:val="custom2"/>
        <w:ind w:firstLine="420"/>
        <w:rPr>
          <w:lang w:val="en"/>
        </w:rPr>
      </w:pPr>
      <w:r>
        <w:rPr>
          <w:lang w:val="en"/>
        </w:rPr>
        <w:t>本地方法栈中</w:t>
      </w:r>
      <w:r>
        <w:rPr>
          <w:rFonts w:hint="eastAsia"/>
          <w:lang w:val="en"/>
        </w:rPr>
        <w:t>JNI</w:t>
      </w:r>
      <w:r w:rsidR="0001078A">
        <w:rPr>
          <w:rFonts w:hint="eastAsia"/>
          <w:lang w:val="en"/>
        </w:rPr>
        <w:t>（</w:t>
      </w:r>
      <w:r w:rsidR="0001078A">
        <w:rPr>
          <w:rFonts w:hint="eastAsia"/>
          <w:lang w:val="en"/>
        </w:rPr>
        <w:t>Na</w:t>
      </w:r>
      <w:r w:rsidR="0001078A">
        <w:rPr>
          <w:lang w:val="en"/>
        </w:rPr>
        <w:t>tive</w:t>
      </w:r>
      <w:r w:rsidR="0001078A">
        <w:rPr>
          <w:lang w:val="en"/>
        </w:rPr>
        <w:t>方法</w:t>
      </w:r>
      <w:r w:rsidR="0001078A">
        <w:rPr>
          <w:rFonts w:hint="eastAsia"/>
          <w:lang w:val="en"/>
        </w:rPr>
        <w:t>）</w:t>
      </w:r>
      <w:r>
        <w:rPr>
          <w:rFonts w:hint="eastAsia"/>
          <w:lang w:val="en"/>
        </w:rPr>
        <w:t>引用的对象</w:t>
      </w:r>
    </w:p>
    <w:p w14:paraId="54B7C03C" w14:textId="036A01E6" w:rsidR="007445E0" w:rsidRDefault="007445E0" w:rsidP="007445E0">
      <w:pPr>
        <w:pStyle w:val="custom0"/>
        <w:rPr>
          <w:lang w:val="en"/>
        </w:rPr>
      </w:pPr>
      <w:bookmarkStart w:id="237" w:name="_Toc519449577"/>
      <w:r>
        <w:rPr>
          <w:lang w:val="en"/>
        </w:rPr>
        <w:t>再谈引用</w:t>
      </w:r>
      <w:bookmarkEnd w:id="237"/>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38" w:name="_Toc519449578"/>
      <w:r>
        <w:rPr>
          <w:lang w:val="en"/>
        </w:rPr>
        <w:t>生死</w:t>
      </w:r>
      <w:bookmarkEnd w:id="238"/>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35BBA1B"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sidR="00B54B5E">
        <w:rPr>
          <w:lang w:val="en"/>
        </w:rPr>
        <w:t>是指虚拟机会触发这个方法，但并不承诺会等待它运</w:t>
      </w:r>
      <w:r>
        <w:rPr>
          <w:lang w:val="en"/>
        </w:rPr>
        <w:t>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w:t>
      </w:r>
      <w:r>
        <w:rPr>
          <w:rFonts w:hint="eastAsia"/>
          <w:lang w:val="en"/>
        </w:rPr>
        <w:lastRenderedPageBreak/>
        <w:t>做的妥协。使用它不确定性大。所以尽量使用</w:t>
      </w:r>
      <w:r>
        <w:rPr>
          <w:rFonts w:hint="eastAsia"/>
          <w:lang w:val="en"/>
        </w:rPr>
        <w:t>try-finally</w:t>
      </w:r>
      <w:r>
        <w:rPr>
          <w:rFonts w:hint="eastAsia"/>
          <w:lang w:val="en"/>
        </w:rPr>
        <w:t>或者其它方法，可以做得更好。</w:t>
      </w:r>
    </w:p>
    <w:p w14:paraId="529C03B5" w14:textId="77777777" w:rsidR="00700D56" w:rsidRPr="00700D56" w:rsidRDefault="00700D56" w:rsidP="00700D56">
      <w:pPr>
        <w:pStyle w:val="custom3"/>
        <w:ind w:firstLine="420"/>
        <w:rPr>
          <w:lang w:val="en"/>
        </w:rPr>
      </w:pPr>
      <w:r w:rsidRPr="00700D56">
        <w:rPr>
          <w:lang w:val="en"/>
        </w:rPr>
        <w:t>package com.learn;</w:t>
      </w:r>
    </w:p>
    <w:p w14:paraId="46472AD1" w14:textId="77777777" w:rsidR="00700D56" w:rsidRPr="00700D56" w:rsidRDefault="00700D56" w:rsidP="00700D56">
      <w:pPr>
        <w:pStyle w:val="custom3"/>
        <w:ind w:firstLine="420"/>
        <w:rPr>
          <w:lang w:val="en"/>
        </w:rPr>
      </w:pPr>
    </w:p>
    <w:p w14:paraId="33427BA1" w14:textId="77777777" w:rsidR="00700D56" w:rsidRPr="00700D56" w:rsidRDefault="00700D56" w:rsidP="00700D56">
      <w:pPr>
        <w:pStyle w:val="custom3"/>
        <w:ind w:firstLine="420"/>
        <w:rPr>
          <w:lang w:val="en"/>
        </w:rPr>
      </w:pPr>
      <w:r w:rsidRPr="00700D56">
        <w:rPr>
          <w:lang w:val="en"/>
        </w:rPr>
        <w:t>public class FinalizeEscapeGC {</w:t>
      </w:r>
    </w:p>
    <w:p w14:paraId="188D91F4" w14:textId="77777777" w:rsidR="00700D56" w:rsidRPr="00700D56" w:rsidRDefault="00700D56" w:rsidP="00700D56">
      <w:pPr>
        <w:pStyle w:val="custom3"/>
        <w:ind w:firstLine="420"/>
        <w:rPr>
          <w:lang w:val="en"/>
        </w:rPr>
      </w:pPr>
    </w:p>
    <w:p w14:paraId="0A24F58A" w14:textId="77777777" w:rsidR="00700D56" w:rsidRPr="00700D56" w:rsidRDefault="00700D56" w:rsidP="00700D56">
      <w:pPr>
        <w:pStyle w:val="custom3"/>
        <w:ind w:firstLine="420"/>
        <w:rPr>
          <w:lang w:val="en"/>
        </w:rPr>
      </w:pPr>
      <w:r w:rsidRPr="00700D56">
        <w:rPr>
          <w:lang w:val="en"/>
        </w:rPr>
        <w:t xml:space="preserve">    public static FinalizeEscapeGC FEGC;</w:t>
      </w:r>
    </w:p>
    <w:p w14:paraId="46EC75F1" w14:textId="77777777" w:rsidR="00700D56" w:rsidRPr="00700D56" w:rsidRDefault="00700D56" w:rsidP="00700D56">
      <w:pPr>
        <w:pStyle w:val="custom3"/>
        <w:ind w:firstLine="420"/>
        <w:rPr>
          <w:lang w:val="en"/>
        </w:rPr>
      </w:pPr>
      <w:r w:rsidRPr="00700D56">
        <w:rPr>
          <w:lang w:val="en"/>
        </w:rPr>
        <w:t xml:space="preserve">    public void isAlive(){</w:t>
      </w:r>
    </w:p>
    <w:p w14:paraId="78756AF9" w14:textId="77777777" w:rsidR="00700D56" w:rsidRPr="00700D56" w:rsidRDefault="00700D56" w:rsidP="00700D56">
      <w:pPr>
        <w:pStyle w:val="custom3"/>
        <w:ind w:firstLine="420"/>
        <w:rPr>
          <w:lang w:val="en"/>
        </w:rPr>
      </w:pPr>
      <w:r w:rsidRPr="00700D56">
        <w:rPr>
          <w:lang w:val="en"/>
        </w:rPr>
        <w:t xml:space="preserve">        System.out.println("yes i am is staill alive");</w:t>
      </w:r>
    </w:p>
    <w:p w14:paraId="4B95DD26" w14:textId="77777777" w:rsidR="00700D56" w:rsidRPr="00700D56" w:rsidRDefault="00700D56" w:rsidP="00700D56">
      <w:pPr>
        <w:pStyle w:val="custom3"/>
        <w:ind w:firstLine="420"/>
        <w:rPr>
          <w:lang w:val="en"/>
        </w:rPr>
      </w:pPr>
      <w:r w:rsidRPr="00700D56">
        <w:rPr>
          <w:lang w:val="en"/>
        </w:rPr>
        <w:t xml:space="preserve">    }</w:t>
      </w:r>
    </w:p>
    <w:p w14:paraId="4F51DD09" w14:textId="77777777" w:rsidR="00700D56" w:rsidRPr="00700D56" w:rsidRDefault="00700D56" w:rsidP="00700D56">
      <w:pPr>
        <w:pStyle w:val="custom3"/>
        <w:ind w:firstLine="420"/>
        <w:rPr>
          <w:lang w:val="en"/>
        </w:rPr>
      </w:pPr>
    </w:p>
    <w:p w14:paraId="12998122" w14:textId="77777777" w:rsidR="00700D56" w:rsidRPr="00700D56" w:rsidRDefault="00700D56" w:rsidP="00700D56">
      <w:pPr>
        <w:pStyle w:val="custom3"/>
        <w:ind w:firstLine="420"/>
        <w:rPr>
          <w:lang w:val="en"/>
        </w:rPr>
      </w:pPr>
      <w:r w:rsidRPr="00700D56">
        <w:rPr>
          <w:lang w:val="en"/>
        </w:rPr>
        <w:t xml:space="preserve">    @Override</w:t>
      </w:r>
    </w:p>
    <w:p w14:paraId="25FBA72E" w14:textId="77777777" w:rsidR="00700D56" w:rsidRPr="00700D56" w:rsidRDefault="00700D56" w:rsidP="00700D56">
      <w:pPr>
        <w:pStyle w:val="custom3"/>
        <w:ind w:firstLine="420"/>
        <w:rPr>
          <w:lang w:val="en"/>
        </w:rPr>
      </w:pPr>
      <w:r w:rsidRPr="00700D56">
        <w:rPr>
          <w:lang w:val="en"/>
        </w:rPr>
        <w:t xml:space="preserve">    protected void finalize() throws Throwable {</w:t>
      </w:r>
    </w:p>
    <w:p w14:paraId="42496188" w14:textId="77777777" w:rsidR="00700D56" w:rsidRPr="00700D56" w:rsidRDefault="00700D56" w:rsidP="00700D56">
      <w:pPr>
        <w:pStyle w:val="custom3"/>
        <w:ind w:firstLine="420"/>
        <w:rPr>
          <w:lang w:val="en"/>
        </w:rPr>
      </w:pPr>
      <w:r w:rsidRPr="00700D56">
        <w:rPr>
          <w:lang w:val="en"/>
        </w:rPr>
        <w:t xml:space="preserve">        super.finalize();</w:t>
      </w:r>
    </w:p>
    <w:p w14:paraId="142F85BC" w14:textId="77777777" w:rsidR="00700D56" w:rsidRPr="00700D56" w:rsidRDefault="00700D56" w:rsidP="00700D56">
      <w:pPr>
        <w:pStyle w:val="custom3"/>
        <w:ind w:firstLine="420"/>
        <w:rPr>
          <w:lang w:val="en"/>
        </w:rPr>
      </w:pPr>
      <w:r w:rsidRPr="00700D56">
        <w:rPr>
          <w:lang w:val="en"/>
        </w:rPr>
        <w:t xml:space="preserve">        System.out.println("finalize method executed!!!");</w:t>
      </w:r>
    </w:p>
    <w:p w14:paraId="7E2A4347" w14:textId="77777777" w:rsidR="00700D56" w:rsidRPr="00700D56" w:rsidRDefault="00700D56" w:rsidP="00700D56">
      <w:pPr>
        <w:pStyle w:val="custom3"/>
        <w:ind w:firstLine="420"/>
        <w:rPr>
          <w:lang w:val="en"/>
        </w:rPr>
      </w:pPr>
      <w:r w:rsidRPr="00700D56">
        <w:rPr>
          <w:lang w:val="en"/>
        </w:rPr>
        <w:t xml:space="preserve">        FEGC = this;</w:t>
      </w:r>
    </w:p>
    <w:p w14:paraId="3663EDA9" w14:textId="77777777" w:rsidR="00700D56" w:rsidRPr="00700D56" w:rsidRDefault="00700D56" w:rsidP="00700D56">
      <w:pPr>
        <w:pStyle w:val="custom3"/>
        <w:ind w:firstLine="420"/>
        <w:rPr>
          <w:lang w:val="en"/>
        </w:rPr>
      </w:pPr>
      <w:r w:rsidRPr="00700D56">
        <w:rPr>
          <w:lang w:val="en"/>
        </w:rPr>
        <w:t xml:space="preserve">    }</w:t>
      </w:r>
    </w:p>
    <w:p w14:paraId="32A13168" w14:textId="77777777" w:rsidR="00700D56" w:rsidRPr="00700D56" w:rsidRDefault="00700D56" w:rsidP="00700D56">
      <w:pPr>
        <w:pStyle w:val="custom3"/>
        <w:ind w:firstLine="420"/>
        <w:rPr>
          <w:lang w:val="en"/>
        </w:rPr>
      </w:pPr>
    </w:p>
    <w:p w14:paraId="6CF1216B" w14:textId="77777777" w:rsidR="00700D56" w:rsidRPr="00700D56" w:rsidRDefault="00700D56" w:rsidP="00700D56">
      <w:pPr>
        <w:pStyle w:val="custom3"/>
        <w:ind w:firstLine="420"/>
        <w:rPr>
          <w:lang w:val="en"/>
        </w:rPr>
      </w:pPr>
      <w:r w:rsidRPr="00700D56">
        <w:rPr>
          <w:lang w:val="en"/>
        </w:rPr>
        <w:t xml:space="preserve">    public static void main(String[] args) throws InterruptedException {</w:t>
      </w:r>
    </w:p>
    <w:p w14:paraId="799C0060" w14:textId="77777777" w:rsidR="00700D56" w:rsidRPr="00700D56" w:rsidRDefault="00700D56" w:rsidP="00700D56">
      <w:pPr>
        <w:pStyle w:val="custom3"/>
        <w:ind w:firstLine="420"/>
        <w:rPr>
          <w:lang w:val="en"/>
        </w:rPr>
      </w:pPr>
      <w:r w:rsidRPr="00700D56">
        <w:rPr>
          <w:lang w:val="en"/>
        </w:rPr>
        <w:t xml:space="preserve">      FEGC = new FinalizeEscapeGC();</w:t>
      </w:r>
    </w:p>
    <w:p w14:paraId="70C7627A" w14:textId="77777777" w:rsidR="00700D56" w:rsidRPr="00700D56" w:rsidRDefault="00700D56" w:rsidP="00700D56">
      <w:pPr>
        <w:pStyle w:val="custom3"/>
        <w:ind w:firstLine="420"/>
        <w:rPr>
          <w:lang w:val="en"/>
        </w:rPr>
      </w:pPr>
      <w:r w:rsidRPr="00700D56">
        <w:rPr>
          <w:lang w:val="en"/>
        </w:rPr>
        <w:t xml:space="preserve">      FEGC = null;</w:t>
      </w:r>
    </w:p>
    <w:p w14:paraId="2C19C90C"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在这次被失去引用并且回收时会调用</w:t>
      </w:r>
      <w:r w:rsidRPr="00700D56">
        <w:rPr>
          <w:rFonts w:hint="eastAsia"/>
          <w:lang w:val="en"/>
        </w:rPr>
        <w:t>finalize()</w:t>
      </w:r>
      <w:r w:rsidRPr="00700D56">
        <w:rPr>
          <w:rFonts w:hint="eastAsia"/>
          <w:lang w:val="en"/>
        </w:rPr>
        <w:t>方法，所以可以成功逃脱</w:t>
      </w:r>
      <w:r w:rsidRPr="00700D56">
        <w:rPr>
          <w:rFonts w:hint="eastAsia"/>
          <w:lang w:val="en"/>
        </w:rPr>
        <w:t>GC</w:t>
      </w:r>
    </w:p>
    <w:p w14:paraId="7442AC65" w14:textId="77777777" w:rsidR="00700D56" w:rsidRPr="00700D56" w:rsidRDefault="00700D56" w:rsidP="00700D56">
      <w:pPr>
        <w:pStyle w:val="custom3"/>
        <w:ind w:firstLine="420"/>
        <w:rPr>
          <w:lang w:val="en"/>
        </w:rPr>
      </w:pPr>
      <w:r w:rsidRPr="00700D56">
        <w:rPr>
          <w:lang w:val="en"/>
        </w:rPr>
        <w:t xml:space="preserve">      System.gc();</w:t>
      </w:r>
    </w:p>
    <w:p w14:paraId="3CDC9321" w14:textId="77777777" w:rsidR="00700D56" w:rsidRPr="00700D56" w:rsidRDefault="00700D56" w:rsidP="00700D56">
      <w:pPr>
        <w:pStyle w:val="custom3"/>
        <w:ind w:firstLine="420"/>
        <w:rPr>
          <w:lang w:val="en"/>
        </w:rPr>
      </w:pPr>
      <w:r w:rsidRPr="00700D56">
        <w:rPr>
          <w:lang w:val="en"/>
        </w:rPr>
        <w:t xml:space="preserve">      Thread.sleep(500);</w:t>
      </w:r>
    </w:p>
    <w:p w14:paraId="75053D50" w14:textId="77777777" w:rsidR="00700D56" w:rsidRPr="00700D56" w:rsidRDefault="00700D56" w:rsidP="00700D56">
      <w:pPr>
        <w:pStyle w:val="custom3"/>
        <w:ind w:firstLine="420"/>
        <w:rPr>
          <w:lang w:val="en"/>
        </w:rPr>
      </w:pPr>
      <w:r w:rsidRPr="00700D56">
        <w:rPr>
          <w:lang w:val="en"/>
        </w:rPr>
        <w:t xml:space="preserve">      if(FEGC != null){</w:t>
      </w:r>
    </w:p>
    <w:p w14:paraId="650E2E94" w14:textId="77777777" w:rsidR="00700D56" w:rsidRPr="00700D56" w:rsidRDefault="00700D56" w:rsidP="00700D56">
      <w:pPr>
        <w:pStyle w:val="custom3"/>
        <w:ind w:firstLine="420"/>
        <w:rPr>
          <w:lang w:val="en"/>
        </w:rPr>
      </w:pPr>
      <w:r w:rsidRPr="00700D56">
        <w:rPr>
          <w:lang w:val="en"/>
        </w:rPr>
        <w:t xml:space="preserve">          FEGC.isAlive();</w:t>
      </w:r>
    </w:p>
    <w:p w14:paraId="6C1DE22B" w14:textId="77777777" w:rsidR="00700D56" w:rsidRPr="00700D56" w:rsidRDefault="00700D56" w:rsidP="00700D56">
      <w:pPr>
        <w:pStyle w:val="custom3"/>
        <w:ind w:firstLine="420"/>
        <w:rPr>
          <w:lang w:val="en"/>
        </w:rPr>
      </w:pPr>
      <w:r w:rsidRPr="00700D56">
        <w:rPr>
          <w:lang w:val="en"/>
        </w:rPr>
        <w:t xml:space="preserve">      }else{</w:t>
      </w:r>
    </w:p>
    <w:p w14:paraId="517A75DE" w14:textId="77777777" w:rsidR="00700D56" w:rsidRPr="00700D56" w:rsidRDefault="00700D56" w:rsidP="00700D56">
      <w:pPr>
        <w:pStyle w:val="custom3"/>
        <w:ind w:firstLine="420"/>
        <w:rPr>
          <w:lang w:val="en"/>
        </w:rPr>
      </w:pPr>
      <w:r w:rsidRPr="00700D56">
        <w:rPr>
          <w:lang w:val="en"/>
        </w:rPr>
        <w:t xml:space="preserve">          System.out.println("on no i am dead:");</w:t>
      </w:r>
    </w:p>
    <w:p w14:paraId="6208B55D" w14:textId="77777777" w:rsidR="00700D56" w:rsidRPr="00700D56" w:rsidRDefault="00700D56" w:rsidP="00700D56">
      <w:pPr>
        <w:pStyle w:val="custom3"/>
        <w:ind w:firstLine="420"/>
        <w:rPr>
          <w:lang w:val="en"/>
        </w:rPr>
      </w:pPr>
      <w:r w:rsidRPr="00700D56">
        <w:rPr>
          <w:lang w:val="en"/>
        </w:rPr>
        <w:t xml:space="preserve">      }</w:t>
      </w:r>
    </w:p>
    <w:p w14:paraId="0322AA53"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因为</w:t>
      </w:r>
      <w:r w:rsidRPr="00700D56">
        <w:rPr>
          <w:rFonts w:hint="eastAsia"/>
          <w:lang w:val="en"/>
        </w:rPr>
        <w:t>finalize()</w:t>
      </w:r>
      <w:r w:rsidRPr="00700D56">
        <w:rPr>
          <w:rFonts w:hint="eastAsia"/>
          <w:lang w:val="en"/>
        </w:rPr>
        <w:t>只会调用一次机制，所以在这次并不能成功逃脱</w:t>
      </w:r>
      <w:r w:rsidRPr="00700D56">
        <w:rPr>
          <w:rFonts w:hint="eastAsia"/>
          <w:lang w:val="en"/>
        </w:rPr>
        <w:t>GC</w:t>
      </w:r>
    </w:p>
    <w:p w14:paraId="63ECD717" w14:textId="77777777" w:rsidR="00700D56" w:rsidRPr="00700D56" w:rsidRDefault="00700D56" w:rsidP="00700D56">
      <w:pPr>
        <w:pStyle w:val="custom3"/>
        <w:ind w:firstLine="420"/>
        <w:rPr>
          <w:lang w:val="en"/>
        </w:rPr>
      </w:pPr>
      <w:r w:rsidRPr="00700D56">
        <w:rPr>
          <w:lang w:val="en"/>
        </w:rPr>
        <w:t xml:space="preserve">      FEGC = null;</w:t>
      </w:r>
    </w:p>
    <w:p w14:paraId="10047C41" w14:textId="77777777" w:rsidR="00700D56" w:rsidRPr="00700D56" w:rsidRDefault="00700D56" w:rsidP="00700D56">
      <w:pPr>
        <w:pStyle w:val="custom3"/>
        <w:ind w:firstLine="420"/>
        <w:rPr>
          <w:lang w:val="en"/>
        </w:rPr>
      </w:pPr>
      <w:r w:rsidRPr="00700D56">
        <w:rPr>
          <w:lang w:val="en"/>
        </w:rPr>
        <w:t xml:space="preserve">      System.out.println("=======================");</w:t>
      </w:r>
    </w:p>
    <w:p w14:paraId="171F8D80" w14:textId="77777777" w:rsidR="00700D56" w:rsidRPr="00700D56" w:rsidRDefault="00700D56" w:rsidP="00700D56">
      <w:pPr>
        <w:pStyle w:val="custom3"/>
        <w:ind w:firstLine="420"/>
        <w:rPr>
          <w:lang w:val="en"/>
        </w:rPr>
      </w:pPr>
      <w:r w:rsidRPr="00700D56">
        <w:rPr>
          <w:lang w:val="en"/>
        </w:rPr>
        <w:t xml:space="preserve">      System.gc();</w:t>
      </w:r>
    </w:p>
    <w:p w14:paraId="308430B5" w14:textId="77777777" w:rsidR="00700D56" w:rsidRPr="00700D56" w:rsidRDefault="00700D56" w:rsidP="00700D56">
      <w:pPr>
        <w:pStyle w:val="custom3"/>
        <w:ind w:firstLine="420"/>
        <w:rPr>
          <w:lang w:val="en"/>
        </w:rPr>
      </w:pPr>
      <w:r w:rsidRPr="00700D56">
        <w:rPr>
          <w:lang w:val="en"/>
        </w:rPr>
        <w:t xml:space="preserve">      Thread.sleep(500);</w:t>
      </w:r>
    </w:p>
    <w:p w14:paraId="5A4D54FD" w14:textId="77777777" w:rsidR="00700D56" w:rsidRPr="00700D56" w:rsidRDefault="00700D56" w:rsidP="00700D56">
      <w:pPr>
        <w:pStyle w:val="custom3"/>
        <w:ind w:firstLine="420"/>
        <w:rPr>
          <w:lang w:val="en"/>
        </w:rPr>
      </w:pPr>
      <w:r w:rsidRPr="00700D56">
        <w:rPr>
          <w:lang w:val="en"/>
        </w:rPr>
        <w:t xml:space="preserve">      if(FEGC != null){</w:t>
      </w:r>
    </w:p>
    <w:p w14:paraId="63C24174" w14:textId="77777777" w:rsidR="00700D56" w:rsidRPr="00700D56" w:rsidRDefault="00700D56" w:rsidP="00700D56">
      <w:pPr>
        <w:pStyle w:val="custom3"/>
        <w:ind w:firstLine="420"/>
        <w:rPr>
          <w:lang w:val="en"/>
        </w:rPr>
      </w:pPr>
      <w:r w:rsidRPr="00700D56">
        <w:rPr>
          <w:lang w:val="en"/>
        </w:rPr>
        <w:t xml:space="preserve">          FEGC.isAlive();</w:t>
      </w:r>
    </w:p>
    <w:p w14:paraId="2E55ED49" w14:textId="77777777" w:rsidR="00700D56" w:rsidRPr="00700D56" w:rsidRDefault="00700D56" w:rsidP="00700D56">
      <w:pPr>
        <w:pStyle w:val="custom3"/>
        <w:ind w:firstLine="420"/>
        <w:rPr>
          <w:lang w:val="en"/>
        </w:rPr>
      </w:pPr>
      <w:r w:rsidRPr="00700D56">
        <w:rPr>
          <w:lang w:val="en"/>
        </w:rPr>
        <w:t xml:space="preserve">      }else{</w:t>
      </w:r>
    </w:p>
    <w:p w14:paraId="317CE3CF" w14:textId="77777777" w:rsidR="00700D56" w:rsidRPr="00700D56" w:rsidRDefault="00700D56" w:rsidP="00700D56">
      <w:pPr>
        <w:pStyle w:val="custom3"/>
        <w:ind w:firstLine="420"/>
        <w:rPr>
          <w:lang w:val="en"/>
        </w:rPr>
      </w:pPr>
      <w:r w:rsidRPr="00700D56">
        <w:rPr>
          <w:lang w:val="en"/>
        </w:rPr>
        <w:t xml:space="preserve">          System.out.println("on no i am dead:");</w:t>
      </w:r>
    </w:p>
    <w:p w14:paraId="1F3C5152" w14:textId="77777777" w:rsidR="00700D56" w:rsidRPr="00700D56" w:rsidRDefault="00700D56" w:rsidP="00700D56">
      <w:pPr>
        <w:pStyle w:val="custom3"/>
        <w:ind w:firstLine="420"/>
        <w:rPr>
          <w:lang w:val="en"/>
        </w:rPr>
      </w:pPr>
      <w:r w:rsidRPr="00700D56">
        <w:rPr>
          <w:lang w:val="en"/>
        </w:rPr>
        <w:t xml:space="preserve">      }</w:t>
      </w:r>
    </w:p>
    <w:p w14:paraId="27DB6D9E" w14:textId="10598E4B" w:rsidR="00700D56" w:rsidRPr="00700D56" w:rsidRDefault="002B6A80" w:rsidP="002B6A80">
      <w:pPr>
        <w:pStyle w:val="custom3"/>
        <w:ind w:firstLine="420"/>
        <w:rPr>
          <w:lang w:val="en"/>
        </w:rPr>
      </w:pPr>
      <w:r>
        <w:rPr>
          <w:lang w:val="en"/>
        </w:rPr>
        <w:t xml:space="preserve">    }</w:t>
      </w:r>
    </w:p>
    <w:p w14:paraId="4C3224AC" w14:textId="6749AC08" w:rsidR="002B6A80" w:rsidRDefault="00700D56" w:rsidP="002B6A80">
      <w:pPr>
        <w:pStyle w:val="custom3"/>
        <w:ind w:firstLine="420"/>
        <w:rPr>
          <w:lang w:val="en"/>
        </w:rPr>
      </w:pPr>
      <w:r w:rsidRPr="00700D56">
        <w:rPr>
          <w:lang w:val="en"/>
        </w:rPr>
        <w:t>}</w:t>
      </w:r>
    </w:p>
    <w:p w14:paraId="3AB5B0BA" w14:textId="225398C4" w:rsidR="002B6A80" w:rsidRDefault="000204FF" w:rsidP="002B6A80">
      <w:pPr>
        <w:pStyle w:val="custom2"/>
        <w:ind w:firstLine="420"/>
        <w:rPr>
          <w:lang w:val="en"/>
        </w:rPr>
      </w:pPr>
      <w:r>
        <w:rPr>
          <w:lang w:val="en"/>
        </w:rPr>
        <w:t>在</w:t>
      </w:r>
      <w:r>
        <w:rPr>
          <w:rFonts w:hint="eastAsia"/>
          <w:lang w:val="en"/>
        </w:rPr>
        <w:t>J</w:t>
      </w:r>
      <w:r>
        <w:rPr>
          <w:lang w:val="en"/>
        </w:rPr>
        <w:t>AVA9</w:t>
      </w:r>
      <w:r>
        <w:rPr>
          <w:lang w:val="en"/>
        </w:rPr>
        <w:t>之后，这个操作已经不建议使用了</w:t>
      </w:r>
    </w:p>
    <w:p w14:paraId="42464B06" w14:textId="77777777" w:rsidR="005047C1" w:rsidRPr="005047C1" w:rsidRDefault="005047C1" w:rsidP="005047C1">
      <w:pPr>
        <w:pStyle w:val="custom3"/>
        <w:ind w:firstLine="420"/>
        <w:rPr>
          <w:lang w:val="en"/>
        </w:rPr>
      </w:pPr>
      <w:r w:rsidRPr="005047C1">
        <w:rPr>
          <w:lang w:val="en"/>
        </w:rPr>
        <w:t>package com.learn;</w:t>
      </w:r>
    </w:p>
    <w:p w14:paraId="1DB8FDF9" w14:textId="77777777" w:rsidR="005047C1" w:rsidRPr="005047C1" w:rsidRDefault="005047C1" w:rsidP="005047C1">
      <w:pPr>
        <w:pStyle w:val="custom3"/>
        <w:ind w:firstLine="420"/>
        <w:rPr>
          <w:lang w:val="en"/>
        </w:rPr>
      </w:pPr>
    </w:p>
    <w:p w14:paraId="5CF3F64C" w14:textId="77777777" w:rsidR="005047C1" w:rsidRPr="005047C1" w:rsidRDefault="005047C1" w:rsidP="005047C1">
      <w:pPr>
        <w:pStyle w:val="custom3"/>
        <w:ind w:firstLine="420"/>
        <w:rPr>
          <w:lang w:val="en"/>
        </w:rPr>
      </w:pPr>
      <w:r w:rsidRPr="005047C1">
        <w:rPr>
          <w:lang w:val="en"/>
        </w:rPr>
        <w:t>import java.lang.ref.Cleaner;</w:t>
      </w:r>
    </w:p>
    <w:p w14:paraId="163CAE55" w14:textId="77777777" w:rsidR="005047C1" w:rsidRPr="005047C1" w:rsidRDefault="005047C1" w:rsidP="005047C1">
      <w:pPr>
        <w:pStyle w:val="custom3"/>
        <w:ind w:firstLine="420"/>
        <w:rPr>
          <w:lang w:val="en"/>
        </w:rPr>
      </w:pPr>
    </w:p>
    <w:p w14:paraId="30F8BBDC" w14:textId="77777777" w:rsidR="005047C1" w:rsidRPr="005047C1" w:rsidRDefault="005047C1" w:rsidP="005047C1">
      <w:pPr>
        <w:pStyle w:val="custom3"/>
        <w:ind w:firstLine="420"/>
        <w:rPr>
          <w:lang w:val="en"/>
        </w:rPr>
      </w:pPr>
      <w:r w:rsidRPr="005047C1">
        <w:rPr>
          <w:lang w:val="en"/>
        </w:rPr>
        <w:t>class CleaningExample implements Runnable{</w:t>
      </w:r>
    </w:p>
    <w:p w14:paraId="514BBD9D" w14:textId="77777777" w:rsidR="005047C1" w:rsidRPr="005047C1" w:rsidRDefault="005047C1" w:rsidP="005047C1">
      <w:pPr>
        <w:pStyle w:val="custom3"/>
        <w:ind w:firstLine="420"/>
        <w:rPr>
          <w:lang w:val="en"/>
        </w:rPr>
      </w:pPr>
    </w:p>
    <w:p w14:paraId="61B60FF1" w14:textId="77777777" w:rsidR="005047C1" w:rsidRPr="005047C1" w:rsidRDefault="005047C1" w:rsidP="005047C1">
      <w:pPr>
        <w:pStyle w:val="custom3"/>
        <w:ind w:firstLine="420"/>
        <w:rPr>
          <w:lang w:val="en"/>
        </w:rPr>
      </w:pPr>
      <w:r w:rsidRPr="005047C1">
        <w:rPr>
          <w:lang w:val="en"/>
        </w:rPr>
        <w:t xml:space="preserve">    public CleaningExample() {</w:t>
      </w:r>
    </w:p>
    <w:p w14:paraId="208E7D93"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构造</w:t>
      </w:r>
      <w:r w:rsidRPr="005047C1">
        <w:rPr>
          <w:rFonts w:hint="eastAsia"/>
          <w:lang w:val="en"/>
        </w:rPr>
        <w:t>]</w:t>
      </w:r>
      <w:r w:rsidRPr="005047C1">
        <w:rPr>
          <w:rFonts w:hint="eastAsia"/>
          <w:lang w:val="en"/>
        </w:rPr>
        <w:t>：我要诞生了</w:t>
      </w:r>
      <w:r w:rsidRPr="005047C1">
        <w:rPr>
          <w:rFonts w:hint="eastAsia"/>
          <w:lang w:val="en"/>
        </w:rPr>
        <w:t>");</w:t>
      </w:r>
    </w:p>
    <w:p w14:paraId="15742EE5" w14:textId="77777777" w:rsidR="005047C1" w:rsidRPr="005047C1" w:rsidRDefault="005047C1" w:rsidP="005047C1">
      <w:pPr>
        <w:pStyle w:val="custom3"/>
        <w:ind w:firstLine="420"/>
        <w:rPr>
          <w:lang w:val="en"/>
        </w:rPr>
      </w:pPr>
      <w:r w:rsidRPr="005047C1">
        <w:rPr>
          <w:lang w:val="en"/>
        </w:rPr>
        <w:t xml:space="preserve">    }</w:t>
      </w:r>
    </w:p>
    <w:p w14:paraId="2537CD67" w14:textId="77777777" w:rsidR="005047C1" w:rsidRPr="005047C1" w:rsidRDefault="005047C1" w:rsidP="005047C1">
      <w:pPr>
        <w:pStyle w:val="custom3"/>
        <w:ind w:firstLine="420"/>
        <w:rPr>
          <w:lang w:val="en"/>
        </w:rPr>
      </w:pPr>
    </w:p>
    <w:p w14:paraId="68CFA376" w14:textId="77777777" w:rsidR="005047C1" w:rsidRPr="005047C1" w:rsidRDefault="005047C1" w:rsidP="005047C1">
      <w:pPr>
        <w:pStyle w:val="custom3"/>
        <w:ind w:firstLine="420"/>
        <w:rPr>
          <w:lang w:val="en"/>
        </w:rPr>
      </w:pPr>
      <w:r w:rsidRPr="005047C1">
        <w:rPr>
          <w:lang w:val="en"/>
        </w:rPr>
        <w:t xml:space="preserve">    @Override</w:t>
      </w:r>
    </w:p>
    <w:p w14:paraId="00BEC4CE" w14:textId="77777777" w:rsidR="005047C1" w:rsidRPr="005047C1" w:rsidRDefault="005047C1" w:rsidP="005047C1">
      <w:pPr>
        <w:pStyle w:val="custom3"/>
        <w:ind w:firstLine="420"/>
        <w:rPr>
          <w:lang w:val="en"/>
        </w:rPr>
      </w:pPr>
      <w:r w:rsidRPr="005047C1">
        <w:rPr>
          <w:lang w:val="en"/>
        </w:rPr>
        <w:t xml:space="preserve">    public void run() {</w:t>
      </w:r>
    </w:p>
    <w:p w14:paraId="3190CBA2"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析构</w:t>
      </w:r>
      <w:r w:rsidRPr="005047C1">
        <w:rPr>
          <w:rFonts w:hint="eastAsia"/>
          <w:lang w:val="en"/>
        </w:rPr>
        <w:t>]</w:t>
      </w:r>
      <w:r w:rsidRPr="005047C1">
        <w:rPr>
          <w:rFonts w:hint="eastAsia"/>
          <w:lang w:val="en"/>
        </w:rPr>
        <w:t>：我马上要死了</w:t>
      </w:r>
      <w:r w:rsidRPr="005047C1">
        <w:rPr>
          <w:rFonts w:hint="eastAsia"/>
          <w:lang w:val="en"/>
        </w:rPr>
        <w:t>");</w:t>
      </w:r>
    </w:p>
    <w:p w14:paraId="1AE0D38E" w14:textId="77777777" w:rsidR="005047C1" w:rsidRPr="005047C1" w:rsidRDefault="005047C1" w:rsidP="005047C1">
      <w:pPr>
        <w:pStyle w:val="custom3"/>
        <w:ind w:firstLine="420"/>
        <w:rPr>
          <w:lang w:val="en"/>
        </w:rPr>
      </w:pPr>
      <w:r w:rsidRPr="005047C1">
        <w:rPr>
          <w:lang w:val="en"/>
        </w:rPr>
        <w:t xml:space="preserve">    }</w:t>
      </w:r>
    </w:p>
    <w:p w14:paraId="3E20BB6D" w14:textId="77777777" w:rsidR="005047C1" w:rsidRPr="005047C1" w:rsidRDefault="005047C1" w:rsidP="005047C1">
      <w:pPr>
        <w:pStyle w:val="custom3"/>
        <w:ind w:firstLine="420"/>
        <w:rPr>
          <w:lang w:val="en"/>
        </w:rPr>
      </w:pPr>
      <w:r w:rsidRPr="005047C1">
        <w:rPr>
          <w:lang w:val="en"/>
        </w:rPr>
        <w:t>}</w:t>
      </w:r>
    </w:p>
    <w:p w14:paraId="08C315B6" w14:textId="77777777" w:rsidR="005047C1" w:rsidRPr="005047C1" w:rsidRDefault="005047C1" w:rsidP="005047C1">
      <w:pPr>
        <w:pStyle w:val="custom3"/>
        <w:ind w:firstLine="420"/>
        <w:rPr>
          <w:lang w:val="en"/>
        </w:rPr>
      </w:pPr>
      <w:r w:rsidRPr="005047C1">
        <w:rPr>
          <w:lang w:val="en"/>
        </w:rPr>
        <w:t>class ExampleCleaning implements AutoCloseable {</w:t>
      </w:r>
    </w:p>
    <w:p w14:paraId="3F249F77" w14:textId="77777777" w:rsidR="005047C1" w:rsidRPr="005047C1" w:rsidRDefault="005047C1" w:rsidP="005047C1">
      <w:pPr>
        <w:pStyle w:val="custom3"/>
        <w:ind w:firstLine="420"/>
        <w:rPr>
          <w:lang w:val="en"/>
        </w:rPr>
      </w:pPr>
    </w:p>
    <w:p w14:paraId="7B06627B" w14:textId="77777777" w:rsidR="005047C1" w:rsidRPr="005047C1" w:rsidRDefault="005047C1" w:rsidP="005047C1">
      <w:pPr>
        <w:pStyle w:val="custom3"/>
        <w:ind w:firstLine="420"/>
        <w:rPr>
          <w:lang w:val="en"/>
        </w:rPr>
      </w:pPr>
      <w:r w:rsidRPr="005047C1">
        <w:rPr>
          <w:lang w:val="en"/>
        </w:rPr>
        <w:t xml:space="preserve">    private static final Cleaner cleaner = Cleaner.create();</w:t>
      </w:r>
    </w:p>
    <w:p w14:paraId="3EFD091C" w14:textId="77777777" w:rsidR="005047C1" w:rsidRPr="005047C1" w:rsidRDefault="005047C1" w:rsidP="005047C1">
      <w:pPr>
        <w:pStyle w:val="custom3"/>
        <w:ind w:firstLine="420"/>
        <w:rPr>
          <w:lang w:val="en"/>
        </w:rPr>
      </w:pPr>
      <w:r w:rsidRPr="005047C1">
        <w:rPr>
          <w:lang w:val="en"/>
        </w:rPr>
        <w:t xml:space="preserve">    private CleaningExample example;</w:t>
      </w:r>
    </w:p>
    <w:p w14:paraId="0C535DE7" w14:textId="77777777" w:rsidR="005047C1" w:rsidRPr="005047C1" w:rsidRDefault="005047C1" w:rsidP="005047C1">
      <w:pPr>
        <w:pStyle w:val="custom3"/>
        <w:ind w:firstLine="420"/>
        <w:rPr>
          <w:lang w:val="en"/>
        </w:rPr>
      </w:pPr>
      <w:r w:rsidRPr="005047C1">
        <w:rPr>
          <w:lang w:val="en"/>
        </w:rPr>
        <w:t xml:space="preserve">    private Cleaner.Cleanable cleanable;</w:t>
      </w:r>
    </w:p>
    <w:p w14:paraId="75461B84" w14:textId="77777777" w:rsidR="005047C1" w:rsidRPr="005047C1" w:rsidRDefault="005047C1" w:rsidP="005047C1">
      <w:pPr>
        <w:pStyle w:val="custom3"/>
        <w:ind w:firstLine="420"/>
        <w:rPr>
          <w:lang w:val="en"/>
        </w:rPr>
      </w:pPr>
      <w:r w:rsidRPr="005047C1">
        <w:rPr>
          <w:lang w:val="en"/>
        </w:rPr>
        <w:t xml:space="preserve">    public ExampleCleaning() {</w:t>
      </w:r>
    </w:p>
    <w:p w14:paraId="1D9A846D" w14:textId="77777777" w:rsidR="005047C1" w:rsidRPr="005047C1" w:rsidRDefault="005047C1" w:rsidP="005047C1">
      <w:pPr>
        <w:pStyle w:val="custom3"/>
        <w:ind w:firstLine="420"/>
        <w:rPr>
          <w:lang w:val="en"/>
        </w:rPr>
      </w:pPr>
      <w:r w:rsidRPr="005047C1">
        <w:rPr>
          <w:lang w:val="en"/>
        </w:rPr>
        <w:t xml:space="preserve">        this.example = new CleaningExample();</w:t>
      </w:r>
    </w:p>
    <w:p w14:paraId="4BD70B9C" w14:textId="77777777" w:rsidR="005047C1" w:rsidRPr="005047C1" w:rsidRDefault="005047C1" w:rsidP="005047C1">
      <w:pPr>
        <w:pStyle w:val="custom3"/>
        <w:ind w:firstLine="420"/>
        <w:rPr>
          <w:lang w:val="en"/>
        </w:rPr>
      </w:pPr>
      <w:r w:rsidRPr="005047C1">
        <w:rPr>
          <w:lang w:val="en"/>
        </w:rPr>
        <w:t xml:space="preserve">        cleanable = cleaner.register(this,this.example);</w:t>
      </w:r>
    </w:p>
    <w:p w14:paraId="13E53A7D" w14:textId="77777777" w:rsidR="005047C1" w:rsidRPr="005047C1" w:rsidRDefault="005047C1" w:rsidP="005047C1">
      <w:pPr>
        <w:pStyle w:val="custom3"/>
        <w:ind w:firstLine="420"/>
        <w:rPr>
          <w:lang w:val="en"/>
        </w:rPr>
      </w:pPr>
      <w:r w:rsidRPr="005047C1">
        <w:rPr>
          <w:lang w:val="en"/>
        </w:rPr>
        <w:t xml:space="preserve">    }</w:t>
      </w:r>
    </w:p>
    <w:p w14:paraId="5C018694" w14:textId="77777777" w:rsidR="005047C1" w:rsidRPr="005047C1" w:rsidRDefault="005047C1" w:rsidP="005047C1">
      <w:pPr>
        <w:pStyle w:val="custom3"/>
        <w:ind w:firstLine="420"/>
        <w:rPr>
          <w:lang w:val="en"/>
        </w:rPr>
      </w:pPr>
    </w:p>
    <w:p w14:paraId="4194CC4F" w14:textId="77777777" w:rsidR="005047C1" w:rsidRPr="005047C1" w:rsidRDefault="005047C1" w:rsidP="005047C1">
      <w:pPr>
        <w:pStyle w:val="custom3"/>
        <w:ind w:firstLine="420"/>
        <w:rPr>
          <w:lang w:val="en"/>
        </w:rPr>
      </w:pPr>
      <w:r w:rsidRPr="005047C1">
        <w:rPr>
          <w:lang w:val="en"/>
        </w:rPr>
        <w:t xml:space="preserve">    @Override</w:t>
      </w:r>
    </w:p>
    <w:p w14:paraId="046EC5CC" w14:textId="77777777" w:rsidR="005047C1" w:rsidRPr="005047C1" w:rsidRDefault="005047C1" w:rsidP="005047C1">
      <w:pPr>
        <w:pStyle w:val="custom3"/>
        <w:ind w:firstLine="420"/>
        <w:rPr>
          <w:lang w:val="en"/>
        </w:rPr>
      </w:pPr>
      <w:r w:rsidRPr="005047C1">
        <w:rPr>
          <w:lang w:val="en"/>
        </w:rPr>
        <w:t xml:space="preserve">    public void close() throws Exception {</w:t>
      </w:r>
    </w:p>
    <w:p w14:paraId="28A6E772" w14:textId="77777777" w:rsidR="005047C1" w:rsidRPr="005047C1" w:rsidRDefault="005047C1" w:rsidP="005047C1">
      <w:pPr>
        <w:pStyle w:val="custom3"/>
        <w:ind w:firstLine="420"/>
        <w:rPr>
          <w:lang w:val="en"/>
        </w:rPr>
      </w:pPr>
      <w:r w:rsidRPr="005047C1">
        <w:rPr>
          <w:lang w:val="en"/>
        </w:rPr>
        <w:t xml:space="preserve">        cleanable.clean();</w:t>
      </w:r>
    </w:p>
    <w:p w14:paraId="2609CD11" w14:textId="77777777" w:rsidR="005047C1" w:rsidRPr="005047C1" w:rsidRDefault="005047C1" w:rsidP="005047C1">
      <w:pPr>
        <w:pStyle w:val="custom3"/>
        <w:ind w:firstLine="420"/>
        <w:rPr>
          <w:lang w:val="en"/>
        </w:rPr>
      </w:pPr>
      <w:r w:rsidRPr="005047C1">
        <w:rPr>
          <w:lang w:val="en"/>
        </w:rPr>
        <w:t xml:space="preserve">    }</w:t>
      </w:r>
    </w:p>
    <w:p w14:paraId="610CD80B" w14:textId="77777777" w:rsidR="005047C1" w:rsidRPr="005047C1" w:rsidRDefault="005047C1" w:rsidP="005047C1">
      <w:pPr>
        <w:pStyle w:val="custom3"/>
        <w:ind w:firstLine="420"/>
        <w:rPr>
          <w:lang w:val="en"/>
        </w:rPr>
      </w:pPr>
      <w:r w:rsidRPr="005047C1">
        <w:rPr>
          <w:lang w:val="en"/>
        </w:rPr>
        <w:t>}</w:t>
      </w:r>
    </w:p>
    <w:p w14:paraId="44C91A27" w14:textId="77777777" w:rsidR="005047C1" w:rsidRPr="005047C1" w:rsidRDefault="005047C1" w:rsidP="005047C1">
      <w:pPr>
        <w:pStyle w:val="custom3"/>
        <w:ind w:firstLine="420"/>
        <w:rPr>
          <w:lang w:val="en"/>
        </w:rPr>
      </w:pPr>
      <w:r w:rsidRPr="005047C1">
        <w:rPr>
          <w:lang w:val="en"/>
        </w:rPr>
        <w:t>public class Demo{</w:t>
      </w:r>
    </w:p>
    <w:p w14:paraId="71FD232E" w14:textId="77777777" w:rsidR="005047C1" w:rsidRPr="005047C1" w:rsidRDefault="005047C1" w:rsidP="005047C1">
      <w:pPr>
        <w:pStyle w:val="custom3"/>
        <w:ind w:firstLine="420"/>
        <w:rPr>
          <w:lang w:val="en"/>
        </w:rPr>
      </w:pPr>
      <w:r w:rsidRPr="005047C1">
        <w:rPr>
          <w:lang w:val="en"/>
        </w:rPr>
        <w:t xml:space="preserve">    public static void main(String[] args) {</w:t>
      </w:r>
    </w:p>
    <w:p w14:paraId="173B93D3" w14:textId="77777777" w:rsidR="005047C1" w:rsidRPr="005047C1" w:rsidRDefault="005047C1" w:rsidP="005047C1">
      <w:pPr>
        <w:pStyle w:val="custom3"/>
        <w:ind w:firstLine="420"/>
        <w:rPr>
          <w:lang w:val="en"/>
        </w:rPr>
      </w:pPr>
      <w:r w:rsidRPr="005047C1">
        <w:rPr>
          <w:lang w:val="en"/>
        </w:rPr>
        <w:t xml:space="preserve">        try(ExampleCleaning ec = new ExampleCleaning()) {</w:t>
      </w:r>
    </w:p>
    <w:p w14:paraId="63A2BFB8" w14:textId="77777777" w:rsidR="005047C1" w:rsidRPr="005047C1" w:rsidRDefault="005047C1" w:rsidP="005047C1">
      <w:pPr>
        <w:pStyle w:val="custom3"/>
        <w:ind w:firstLine="420"/>
        <w:rPr>
          <w:lang w:val="en"/>
        </w:rPr>
      </w:pPr>
    </w:p>
    <w:p w14:paraId="75A1ED47" w14:textId="77777777" w:rsidR="005047C1" w:rsidRPr="005047C1" w:rsidRDefault="005047C1" w:rsidP="005047C1">
      <w:pPr>
        <w:pStyle w:val="custom3"/>
        <w:ind w:firstLine="420"/>
        <w:rPr>
          <w:lang w:val="en"/>
        </w:rPr>
      </w:pPr>
      <w:r w:rsidRPr="005047C1">
        <w:rPr>
          <w:lang w:val="en"/>
        </w:rPr>
        <w:t xml:space="preserve">        }catch (Exception e) {</w:t>
      </w:r>
    </w:p>
    <w:p w14:paraId="6018AB29" w14:textId="77777777" w:rsidR="005047C1" w:rsidRPr="005047C1" w:rsidRDefault="005047C1" w:rsidP="005047C1">
      <w:pPr>
        <w:pStyle w:val="custom3"/>
        <w:ind w:firstLine="420"/>
        <w:rPr>
          <w:lang w:val="en"/>
        </w:rPr>
      </w:pPr>
    </w:p>
    <w:p w14:paraId="2D6B332A" w14:textId="77777777" w:rsidR="005047C1" w:rsidRPr="005047C1" w:rsidRDefault="005047C1" w:rsidP="005047C1">
      <w:pPr>
        <w:pStyle w:val="custom3"/>
        <w:ind w:firstLine="420"/>
        <w:rPr>
          <w:lang w:val="en"/>
        </w:rPr>
      </w:pPr>
      <w:r w:rsidRPr="005047C1">
        <w:rPr>
          <w:lang w:val="en"/>
        </w:rPr>
        <w:t xml:space="preserve">        }</w:t>
      </w:r>
    </w:p>
    <w:p w14:paraId="0496A1FC" w14:textId="77777777" w:rsidR="005047C1" w:rsidRPr="005047C1" w:rsidRDefault="005047C1" w:rsidP="005047C1">
      <w:pPr>
        <w:pStyle w:val="custom3"/>
        <w:ind w:firstLine="420"/>
        <w:rPr>
          <w:lang w:val="en"/>
        </w:rPr>
      </w:pPr>
      <w:r w:rsidRPr="005047C1">
        <w:rPr>
          <w:lang w:val="en"/>
        </w:rPr>
        <w:t xml:space="preserve">    }</w:t>
      </w:r>
    </w:p>
    <w:p w14:paraId="034F1116" w14:textId="21D0FE37" w:rsidR="000204FF" w:rsidRDefault="005047C1" w:rsidP="005047C1">
      <w:pPr>
        <w:pStyle w:val="custom3"/>
        <w:ind w:firstLine="420"/>
        <w:rPr>
          <w:lang w:val="en"/>
        </w:rPr>
      </w:pPr>
      <w:r w:rsidRPr="005047C1">
        <w:rPr>
          <w:lang w:val="en"/>
        </w:rPr>
        <w:t>}</w:t>
      </w:r>
    </w:p>
    <w:p w14:paraId="0B4F36E3" w14:textId="77777777" w:rsidR="000204FF" w:rsidRPr="007B4CF7" w:rsidRDefault="000204FF" w:rsidP="002B6A80">
      <w:pPr>
        <w:pStyle w:val="custom2"/>
        <w:ind w:firstLine="420"/>
        <w:rPr>
          <w:lang w:val="en"/>
        </w:rPr>
      </w:pPr>
    </w:p>
    <w:p w14:paraId="434AE030" w14:textId="2EB00A52" w:rsidR="007B4CF7" w:rsidRDefault="007B4CF7" w:rsidP="007B4CF7">
      <w:pPr>
        <w:pStyle w:val="custom0"/>
        <w:rPr>
          <w:lang w:val="en"/>
        </w:rPr>
      </w:pPr>
      <w:bookmarkStart w:id="239" w:name="_Toc519449579"/>
      <w:r>
        <w:rPr>
          <w:lang w:val="en"/>
        </w:rPr>
        <w:t>回收</w:t>
      </w:r>
      <w:r w:rsidR="00CD2DDF">
        <w:rPr>
          <w:lang w:val="en"/>
        </w:rPr>
        <w:t>方法区</w:t>
      </w:r>
      <w:bookmarkEnd w:id="239"/>
    </w:p>
    <w:p w14:paraId="3288B033" w14:textId="47C9A9B6" w:rsidR="00CD2DDF" w:rsidRDefault="00936DAF" w:rsidP="00CD2DDF">
      <w:pPr>
        <w:pStyle w:val="custom2"/>
        <w:ind w:firstLine="420"/>
        <w:rPr>
          <w:lang w:val="en"/>
        </w:rPr>
      </w:pPr>
      <w:r>
        <w:rPr>
          <w:rFonts w:hint="eastAsia"/>
          <w:lang w:val="en"/>
        </w:rPr>
        <w:t>JAVA</w:t>
      </w:r>
      <w:r>
        <w:rPr>
          <w:rFonts w:hint="eastAsia"/>
          <w:lang w:val="en"/>
        </w:rPr>
        <w:t>虚拟机规范中说过可以不要求虚拟机在方法区实现垃圾收集，而且在方法区中进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有必要的话，这个常量将被系统清理。判断一个常量是否是</w:t>
      </w:r>
      <w:r>
        <w:rPr>
          <w:lang w:val="en"/>
        </w:rPr>
        <w:t>“</w:t>
      </w:r>
      <w:r>
        <w:rPr>
          <w:lang w:val="en"/>
        </w:rPr>
        <w:t>废弃常量</w:t>
      </w:r>
      <w:r>
        <w:rPr>
          <w:lang w:val="en"/>
        </w:rPr>
        <w:t>”</w:t>
      </w:r>
      <w:r>
        <w:rPr>
          <w:lang w:val="en"/>
        </w:rPr>
        <w:t>比较简单，而要判</w:t>
      </w:r>
      <w:r>
        <w:rPr>
          <w:lang w:val="en"/>
        </w:rPr>
        <w:lastRenderedPageBreak/>
        <w:t>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815C82">
      <w:pPr>
        <w:pStyle w:val="custom2"/>
        <w:numPr>
          <w:ilvl w:val="0"/>
          <w:numId w:val="22"/>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815C82">
      <w:pPr>
        <w:pStyle w:val="custom2"/>
        <w:numPr>
          <w:ilvl w:val="0"/>
          <w:numId w:val="22"/>
        </w:numPr>
        <w:ind w:firstLineChars="0"/>
        <w:rPr>
          <w:lang w:val="en"/>
        </w:rPr>
      </w:pPr>
      <w:r>
        <w:rPr>
          <w:lang w:val="en"/>
        </w:rPr>
        <w:t>加载该类的</w:t>
      </w:r>
      <w:r>
        <w:rPr>
          <w:rFonts w:hint="eastAsia"/>
          <w:lang w:val="en"/>
        </w:rPr>
        <w:t>CLASS</w:t>
      </w:r>
      <w:r>
        <w:rPr>
          <w:lang w:val="en"/>
        </w:rPr>
        <w:t>Loader</w:t>
      </w:r>
      <w:r>
        <w:rPr>
          <w:lang w:val="en"/>
        </w:rPr>
        <w:t>已经被回收</w:t>
      </w:r>
    </w:p>
    <w:p w14:paraId="4A21B9A7" w14:textId="3618E1C5" w:rsidR="00936DAF" w:rsidRDefault="00936DAF" w:rsidP="00815C82">
      <w:pPr>
        <w:pStyle w:val="custom2"/>
        <w:numPr>
          <w:ilvl w:val="0"/>
          <w:numId w:val="22"/>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溢出。</w:t>
      </w:r>
    </w:p>
    <w:p w14:paraId="23D465A4" w14:textId="2B2DB555" w:rsidR="00FF4FD7" w:rsidRDefault="00FF4FD7" w:rsidP="00FF4FD7">
      <w:pPr>
        <w:pStyle w:val="custom0"/>
        <w:rPr>
          <w:lang w:val="en"/>
        </w:rPr>
      </w:pPr>
      <w:bookmarkStart w:id="240" w:name="_Toc519449580"/>
      <w:r>
        <w:rPr>
          <w:lang w:val="en"/>
        </w:rPr>
        <w:t>回收算法</w:t>
      </w:r>
      <w:bookmarkEnd w:id="240"/>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t>分代收集算法是当前商业虚拟机的垃圾收集都采用的算法。这种算法保是根据对象存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41" w:name="_Toc519449581"/>
      <w:r>
        <w:rPr>
          <w:rFonts w:hint="eastAsia"/>
          <w:lang w:val="en"/>
        </w:rPr>
        <w:t>枚举根节点</w:t>
      </w:r>
      <w:bookmarkEnd w:id="241"/>
    </w:p>
    <w:p w14:paraId="53F04318" w14:textId="53B43342" w:rsidR="007B4CF7" w:rsidRDefault="00CF566C" w:rsidP="007445E0">
      <w:pPr>
        <w:pStyle w:val="custom2"/>
        <w:ind w:firstLine="420"/>
        <w:rPr>
          <w:lang w:val="en"/>
        </w:rPr>
      </w:pPr>
      <w:r>
        <w:rPr>
          <w:lang w:val="en"/>
        </w:rPr>
        <w:lastRenderedPageBreak/>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42" w:name="_Toc519449582"/>
      <w:r>
        <w:rPr>
          <w:lang w:val="en"/>
        </w:rPr>
        <w:t>安全点</w:t>
      </w:r>
      <w:bookmarkEnd w:id="242"/>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43" w:name="_Toc519449583"/>
      <w:r>
        <w:rPr>
          <w:lang w:val="en"/>
        </w:rPr>
        <w:t>安全区域</w:t>
      </w:r>
      <w:bookmarkEnd w:id="243"/>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靠安全区域来解决。安全区域是指在一段代码片段中，引用关系不会发生变化，在这个区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w:t>
      </w:r>
      <w:r>
        <w:rPr>
          <w:rFonts w:hint="eastAsia"/>
          <w:lang w:val="en"/>
        </w:rPr>
        <w:lastRenderedPageBreak/>
        <w:t>等待直到可以安全离开安全区的信号为止。</w:t>
      </w:r>
    </w:p>
    <w:p w14:paraId="69DE074D" w14:textId="645F2060" w:rsidR="00CB5371" w:rsidRPr="00511BB0" w:rsidRDefault="00CB5371" w:rsidP="00F938B6">
      <w:pPr>
        <w:pStyle w:val="custom"/>
      </w:pPr>
      <w:bookmarkStart w:id="244" w:name="_Toc519449584"/>
      <w:r>
        <w:t>垃圾收集器</w:t>
      </w:r>
      <w:bookmarkEnd w:id="244"/>
    </w:p>
    <w:p w14:paraId="3D419910" w14:textId="4728972D" w:rsidR="00B75802" w:rsidRDefault="00233585" w:rsidP="0086792C">
      <w:pPr>
        <w:pStyle w:val="custom2"/>
        <w:ind w:firstLineChars="0" w:firstLine="0"/>
        <w:rPr>
          <w:lang w:val="en"/>
        </w:rPr>
      </w:pPr>
      <w:r>
        <w:rPr>
          <w:noProof/>
        </w:rPr>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73">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45" w:name="_Toc519449585"/>
      <w:r>
        <w:rPr>
          <w:rFonts w:hint="eastAsia"/>
          <w:lang w:val="en"/>
        </w:rPr>
        <w:t>Se</w:t>
      </w:r>
      <w:r>
        <w:rPr>
          <w:lang w:val="en"/>
        </w:rPr>
        <w:t>rial</w:t>
      </w:r>
      <w:r>
        <w:rPr>
          <w:lang w:val="en"/>
        </w:rPr>
        <w:t>收集器</w:t>
      </w:r>
      <w:bookmarkEnd w:id="245"/>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46" w:name="_Toc519449586"/>
      <w:r>
        <w:rPr>
          <w:rFonts w:hint="eastAsia"/>
          <w:lang w:val="en"/>
        </w:rPr>
        <w:t>Par</w:t>
      </w:r>
      <w:r>
        <w:rPr>
          <w:lang w:val="en"/>
        </w:rPr>
        <w:t>New</w:t>
      </w:r>
      <w:r>
        <w:rPr>
          <w:lang w:val="en"/>
        </w:rPr>
        <w:t>收集器</w:t>
      </w:r>
      <w:bookmarkEnd w:id="246"/>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47" w:name="_Toc519449587"/>
      <w:r>
        <w:rPr>
          <w:rFonts w:hint="eastAsia"/>
          <w:lang w:val="en"/>
        </w:rPr>
        <w:lastRenderedPageBreak/>
        <w:t>Pa</w:t>
      </w:r>
      <w:r>
        <w:rPr>
          <w:lang w:val="en"/>
        </w:rPr>
        <w:t>rallel Scavenge</w:t>
      </w:r>
      <w:r>
        <w:rPr>
          <w:lang w:val="en"/>
        </w:rPr>
        <w:t>收集器</w:t>
      </w:r>
      <w:bookmarkEnd w:id="247"/>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48" w:name="_Toc519449588"/>
      <w:r>
        <w:rPr>
          <w:rFonts w:hint="eastAsia"/>
          <w:lang w:val="en"/>
        </w:rPr>
        <w:t>Se</w:t>
      </w:r>
      <w:r>
        <w:rPr>
          <w:lang w:val="en"/>
        </w:rPr>
        <w:t>rial Old</w:t>
      </w:r>
      <w:r>
        <w:rPr>
          <w:lang w:val="en"/>
        </w:rPr>
        <w:t>收集器</w:t>
      </w:r>
      <w:bookmarkEnd w:id="248"/>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49" w:name="_Toc519449589"/>
      <w:r>
        <w:rPr>
          <w:rFonts w:hint="eastAsia"/>
          <w:lang w:val="en"/>
        </w:rPr>
        <w:t>Par</w:t>
      </w:r>
      <w:r>
        <w:rPr>
          <w:lang w:val="en"/>
        </w:rPr>
        <w:t>allel Old</w:t>
      </w:r>
      <w:r>
        <w:rPr>
          <w:lang w:val="en"/>
        </w:rPr>
        <w:t>收集器</w:t>
      </w:r>
      <w:bookmarkEnd w:id="249"/>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50" w:name="_Toc519449590"/>
      <w:r>
        <w:rPr>
          <w:rFonts w:hint="eastAsia"/>
          <w:lang w:val="en"/>
        </w:rPr>
        <w:t>CMS</w:t>
      </w:r>
      <w:r>
        <w:rPr>
          <w:rFonts w:hint="eastAsia"/>
          <w:lang w:val="en"/>
        </w:rPr>
        <w:t>收集器</w:t>
      </w:r>
      <w:bookmarkEnd w:id="250"/>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t>CMS</w:t>
      </w:r>
      <w:r>
        <w:rPr>
          <w:rFonts w:hint="eastAsia"/>
          <w:lang w:val="en"/>
        </w:rPr>
        <w:t>收集器是一种以获取最短回收停顿时间为目标的收集器。目前很大一部分是</w:t>
      </w:r>
      <w:r>
        <w:rPr>
          <w:rFonts w:hint="eastAsia"/>
          <w:lang w:val="en"/>
        </w:rPr>
        <w:t>JAVA</w:t>
      </w:r>
      <w:r>
        <w:rPr>
          <w:rFonts w:hint="eastAsia"/>
          <w:lang w:val="en"/>
        </w:rPr>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815C82">
      <w:pPr>
        <w:pStyle w:val="custom2"/>
        <w:numPr>
          <w:ilvl w:val="0"/>
          <w:numId w:val="32"/>
        </w:numPr>
        <w:ind w:firstLineChars="0"/>
        <w:rPr>
          <w:lang w:val="en"/>
        </w:rPr>
      </w:pPr>
      <w:r>
        <w:rPr>
          <w:rFonts w:hint="eastAsia"/>
          <w:lang w:val="en"/>
        </w:rPr>
        <w:lastRenderedPageBreak/>
        <w:t>初始标记</w:t>
      </w:r>
    </w:p>
    <w:p w14:paraId="00A1B44C" w14:textId="049E97AB" w:rsidR="009E7168" w:rsidRDefault="009E7168" w:rsidP="00815C82">
      <w:pPr>
        <w:pStyle w:val="custom2"/>
        <w:numPr>
          <w:ilvl w:val="0"/>
          <w:numId w:val="32"/>
        </w:numPr>
        <w:ind w:firstLineChars="0"/>
        <w:rPr>
          <w:lang w:val="en"/>
        </w:rPr>
      </w:pPr>
      <w:r>
        <w:rPr>
          <w:lang w:val="en"/>
        </w:rPr>
        <w:t>并发标记</w:t>
      </w:r>
    </w:p>
    <w:p w14:paraId="38F573B0" w14:textId="2F2281E5" w:rsidR="009E7168" w:rsidRDefault="009E7168" w:rsidP="00815C82">
      <w:pPr>
        <w:pStyle w:val="custom2"/>
        <w:numPr>
          <w:ilvl w:val="0"/>
          <w:numId w:val="32"/>
        </w:numPr>
        <w:ind w:firstLineChars="0"/>
        <w:rPr>
          <w:lang w:val="en"/>
        </w:rPr>
      </w:pPr>
      <w:r>
        <w:rPr>
          <w:lang w:val="en"/>
        </w:rPr>
        <w:t>重新标记</w:t>
      </w:r>
    </w:p>
    <w:p w14:paraId="59DDFCCA" w14:textId="1DAAA558" w:rsidR="009E7168" w:rsidRDefault="009E7168" w:rsidP="00815C82">
      <w:pPr>
        <w:pStyle w:val="custom2"/>
        <w:numPr>
          <w:ilvl w:val="0"/>
          <w:numId w:val="3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51" w:name="_Toc519449591"/>
      <w:r>
        <w:rPr>
          <w:rFonts w:hint="eastAsia"/>
          <w:lang w:val="en"/>
        </w:rPr>
        <w:t>G1</w:t>
      </w:r>
      <w:r>
        <w:rPr>
          <w:rFonts w:hint="eastAsia"/>
          <w:lang w:val="en"/>
        </w:rPr>
        <w:t>收集器</w:t>
      </w:r>
      <w:bookmarkEnd w:id="251"/>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w:t>
      </w:r>
      <w:r>
        <w:rPr>
          <w:rFonts w:hint="eastAsia"/>
          <w:lang w:val="en"/>
        </w:rPr>
        <w:lastRenderedPageBreak/>
        <w:t>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tbl>
      <w:tblPr>
        <w:tblStyle w:val="a4"/>
        <w:tblW w:w="0" w:type="auto"/>
        <w:tblLook w:val="04A0" w:firstRow="1" w:lastRow="0" w:firstColumn="1" w:lastColumn="0" w:noHBand="0" w:noVBand="1"/>
      </w:tblPr>
      <w:tblGrid>
        <w:gridCol w:w="3028"/>
        <w:gridCol w:w="5268"/>
      </w:tblGrid>
      <w:tr w:rsidR="00FF1CCE" w14:paraId="716078BA" w14:textId="77777777" w:rsidTr="00FF1CCE">
        <w:tc>
          <w:tcPr>
            <w:tcW w:w="2122" w:type="dxa"/>
          </w:tcPr>
          <w:p w14:paraId="0815E016" w14:textId="635D52BC" w:rsidR="00FF1CCE" w:rsidRDefault="00FF1CCE" w:rsidP="00822BA0">
            <w:pPr>
              <w:pStyle w:val="custom2"/>
              <w:ind w:firstLineChars="0" w:firstLine="0"/>
              <w:rPr>
                <w:lang w:val="en"/>
              </w:rPr>
            </w:pPr>
            <w:r>
              <w:rPr>
                <w:lang w:val="en"/>
              </w:rPr>
              <w:t>参数</w:t>
            </w:r>
          </w:p>
        </w:tc>
        <w:tc>
          <w:tcPr>
            <w:tcW w:w="6174" w:type="dxa"/>
          </w:tcPr>
          <w:p w14:paraId="4A426D1B" w14:textId="0E3BDED3" w:rsidR="00FF1CCE" w:rsidRDefault="00FF1CCE" w:rsidP="00822BA0">
            <w:pPr>
              <w:pStyle w:val="custom2"/>
              <w:ind w:firstLineChars="0" w:firstLine="0"/>
              <w:rPr>
                <w:lang w:val="en"/>
              </w:rPr>
            </w:pPr>
            <w:r>
              <w:rPr>
                <w:lang w:val="en"/>
              </w:rPr>
              <w:t>描述</w:t>
            </w:r>
          </w:p>
        </w:tc>
      </w:tr>
      <w:tr w:rsidR="00FF1CCE" w14:paraId="164984B3" w14:textId="77777777" w:rsidTr="00FF1CCE">
        <w:tc>
          <w:tcPr>
            <w:tcW w:w="2122" w:type="dxa"/>
          </w:tcPr>
          <w:p w14:paraId="1D046232" w14:textId="0F3A0C07" w:rsidR="00FF1CCE" w:rsidRDefault="00FF1CCE" w:rsidP="00822BA0">
            <w:pPr>
              <w:pStyle w:val="custom2"/>
              <w:ind w:firstLineChars="0" w:firstLine="0"/>
              <w:rPr>
                <w:lang w:val="en"/>
              </w:rPr>
            </w:pPr>
            <w:r>
              <w:rPr>
                <w:rFonts w:hint="eastAsia"/>
                <w:lang w:val="en"/>
              </w:rPr>
              <w:t>Use</w:t>
            </w:r>
            <w:r>
              <w:rPr>
                <w:lang w:val="en"/>
              </w:rPr>
              <w:t>SerialGC</w:t>
            </w:r>
          </w:p>
        </w:tc>
        <w:tc>
          <w:tcPr>
            <w:tcW w:w="6174" w:type="dxa"/>
          </w:tcPr>
          <w:p w14:paraId="4C37DDEC" w14:textId="491B287A" w:rsidR="00FF1CCE" w:rsidRDefault="00FF1CCE" w:rsidP="00822BA0">
            <w:pPr>
              <w:pStyle w:val="custom2"/>
              <w:ind w:firstLineChars="0" w:firstLine="0"/>
              <w:rPr>
                <w:lang w:val="en"/>
              </w:rPr>
            </w:pPr>
            <w:r>
              <w:rPr>
                <w:rFonts w:hint="eastAsia"/>
                <w:lang w:val="en"/>
              </w:rPr>
              <w:t>虚拟机运行时在</w:t>
            </w:r>
            <w:r>
              <w:rPr>
                <w:rFonts w:hint="eastAsia"/>
                <w:lang w:val="en"/>
              </w:rPr>
              <w:t>Clie</w:t>
            </w:r>
            <w:r>
              <w:rPr>
                <w:lang w:val="en"/>
              </w:rPr>
              <w:t>nt</w:t>
            </w:r>
            <w:r>
              <w:rPr>
                <w:lang w:val="en"/>
              </w:rPr>
              <w:t>模式的下的默认值，打开此开关后，使用</w:t>
            </w:r>
            <w:r>
              <w:rPr>
                <w:rFonts w:hint="eastAsia"/>
                <w:lang w:val="en"/>
              </w:rPr>
              <w:t>Se</w:t>
            </w:r>
            <w:r>
              <w:rPr>
                <w:lang w:val="en"/>
              </w:rPr>
              <w:t>rial+Serial Old</w:t>
            </w:r>
            <w:r>
              <w:rPr>
                <w:lang w:val="en"/>
              </w:rPr>
              <w:t>的收集器组合进行内存回收</w:t>
            </w:r>
          </w:p>
        </w:tc>
      </w:tr>
      <w:tr w:rsidR="00FF1CCE" w14:paraId="449DD1A0" w14:textId="77777777" w:rsidTr="00FF1CCE">
        <w:tc>
          <w:tcPr>
            <w:tcW w:w="2122" w:type="dxa"/>
          </w:tcPr>
          <w:p w14:paraId="1D7471F7" w14:textId="03EA332B" w:rsidR="00FF1CCE" w:rsidRDefault="00FF1CCE" w:rsidP="00822BA0">
            <w:pPr>
              <w:pStyle w:val="custom2"/>
              <w:ind w:firstLineChars="0" w:firstLine="0"/>
              <w:rPr>
                <w:lang w:val="en"/>
              </w:rPr>
            </w:pPr>
            <w:r>
              <w:rPr>
                <w:rFonts w:hint="eastAsia"/>
                <w:lang w:val="en"/>
              </w:rPr>
              <w:t>Use</w:t>
            </w:r>
            <w:r>
              <w:rPr>
                <w:lang w:val="en"/>
              </w:rPr>
              <w:t>ParNewGC</w:t>
            </w:r>
          </w:p>
        </w:tc>
        <w:tc>
          <w:tcPr>
            <w:tcW w:w="6174" w:type="dxa"/>
          </w:tcPr>
          <w:p w14:paraId="1744C748" w14:textId="3A10B84D" w:rsidR="00FF1CCE" w:rsidRDefault="00FF1CCE" w:rsidP="00822BA0">
            <w:pPr>
              <w:pStyle w:val="custom2"/>
              <w:ind w:firstLineChars="0" w:firstLine="0"/>
              <w:rPr>
                <w:lang w:val="en"/>
              </w:rPr>
            </w:pPr>
            <w:r>
              <w:rPr>
                <w:lang w:val="en"/>
              </w:rPr>
              <w:t>打开此开关后，使用</w:t>
            </w:r>
            <w:r>
              <w:rPr>
                <w:rFonts w:hint="eastAsia"/>
                <w:lang w:val="en"/>
              </w:rPr>
              <w:t>Pe</w:t>
            </w:r>
            <w:r>
              <w:rPr>
                <w:lang w:val="en"/>
              </w:rPr>
              <w:t>rNew+Serial Old</w:t>
            </w:r>
            <w:r>
              <w:rPr>
                <w:lang w:val="en"/>
              </w:rPr>
              <w:t>收集器</w:t>
            </w:r>
          </w:p>
        </w:tc>
      </w:tr>
      <w:tr w:rsidR="00FF1CCE" w14:paraId="734C4F2B" w14:textId="77777777" w:rsidTr="00FF1CCE">
        <w:tc>
          <w:tcPr>
            <w:tcW w:w="2122" w:type="dxa"/>
          </w:tcPr>
          <w:p w14:paraId="757FB100" w14:textId="46F488BB" w:rsidR="00FF1CCE" w:rsidRDefault="00FF1CCE" w:rsidP="00822BA0">
            <w:pPr>
              <w:pStyle w:val="custom2"/>
              <w:ind w:firstLineChars="0" w:firstLine="0"/>
              <w:rPr>
                <w:lang w:val="en"/>
              </w:rPr>
            </w:pPr>
            <w:r>
              <w:rPr>
                <w:rFonts w:hint="eastAsia"/>
                <w:lang w:val="en"/>
              </w:rPr>
              <w:t>Use</w:t>
            </w:r>
            <w:r>
              <w:rPr>
                <w:lang w:val="en"/>
              </w:rPr>
              <w:t>ConcMarkSweepGC</w:t>
            </w:r>
          </w:p>
        </w:tc>
        <w:tc>
          <w:tcPr>
            <w:tcW w:w="6174" w:type="dxa"/>
          </w:tcPr>
          <w:p w14:paraId="3EB650F3" w14:textId="17502A4B" w:rsidR="00FF1CCE" w:rsidRDefault="00FF1CCE" w:rsidP="00822BA0">
            <w:pPr>
              <w:pStyle w:val="custom2"/>
              <w:ind w:firstLineChars="0" w:firstLine="0"/>
              <w:rPr>
                <w:lang w:val="en"/>
              </w:rPr>
            </w:pPr>
            <w:r>
              <w:rPr>
                <w:lang w:val="en"/>
              </w:rPr>
              <w:t>使用</w:t>
            </w:r>
            <w:r>
              <w:rPr>
                <w:rFonts w:hint="eastAsia"/>
                <w:lang w:val="en"/>
              </w:rPr>
              <w:t>Par</w:t>
            </w:r>
            <w:r>
              <w:rPr>
                <w:lang w:val="en"/>
              </w:rPr>
              <w:t>New+CMS+Serial Old</w:t>
            </w:r>
            <w:r>
              <w:rPr>
                <w:lang w:val="en"/>
              </w:rPr>
              <w:t>组合进行内存回收，</w:t>
            </w:r>
            <w:r>
              <w:rPr>
                <w:rFonts w:hint="eastAsia"/>
                <w:lang w:val="en"/>
              </w:rPr>
              <w:t>Se</w:t>
            </w:r>
            <w:r>
              <w:rPr>
                <w:lang w:val="en"/>
              </w:rPr>
              <w:t>rial</w:t>
            </w:r>
            <w:r>
              <w:rPr>
                <w:lang w:val="en"/>
              </w:rPr>
              <w:t>将作为</w:t>
            </w:r>
            <w:r>
              <w:rPr>
                <w:rFonts w:hint="eastAsia"/>
                <w:lang w:val="en"/>
              </w:rPr>
              <w:t>CMS</w:t>
            </w:r>
            <w:r>
              <w:rPr>
                <w:rFonts w:hint="eastAsia"/>
                <w:lang w:val="en"/>
              </w:rPr>
              <w:t>的后备收集器使用</w:t>
            </w:r>
          </w:p>
        </w:tc>
      </w:tr>
      <w:tr w:rsidR="00FF1CCE" w14:paraId="1B6FA2CE" w14:textId="77777777" w:rsidTr="00FF1CCE">
        <w:tc>
          <w:tcPr>
            <w:tcW w:w="2122" w:type="dxa"/>
          </w:tcPr>
          <w:p w14:paraId="51861D1B" w14:textId="3206467D" w:rsidR="00FF1CCE" w:rsidRDefault="00FF1CCE" w:rsidP="00822BA0">
            <w:pPr>
              <w:pStyle w:val="custom2"/>
              <w:ind w:firstLineChars="0" w:firstLine="0"/>
              <w:rPr>
                <w:lang w:val="en"/>
              </w:rPr>
            </w:pPr>
            <w:r>
              <w:rPr>
                <w:rFonts w:hint="eastAsia"/>
                <w:lang w:val="en"/>
              </w:rPr>
              <w:t>Use</w:t>
            </w:r>
            <w:r>
              <w:rPr>
                <w:lang w:val="en"/>
              </w:rPr>
              <w:t>ParallelGC</w:t>
            </w:r>
          </w:p>
        </w:tc>
        <w:tc>
          <w:tcPr>
            <w:tcW w:w="6174" w:type="dxa"/>
          </w:tcPr>
          <w:p w14:paraId="211771A6" w14:textId="3B50979C" w:rsidR="00FF1CCE" w:rsidRDefault="00FF1CCE" w:rsidP="00822BA0">
            <w:pPr>
              <w:pStyle w:val="custom2"/>
              <w:ind w:firstLineChars="0" w:firstLine="0"/>
              <w:rPr>
                <w:lang w:val="en"/>
              </w:rPr>
            </w:pPr>
            <w:r>
              <w:rPr>
                <w:lang w:val="en"/>
              </w:rPr>
              <w:t>虚拟机运行在</w:t>
            </w:r>
            <w:r>
              <w:rPr>
                <w:rFonts w:hint="eastAsia"/>
                <w:lang w:val="en"/>
              </w:rPr>
              <w:t>Ser</w:t>
            </w:r>
            <w:r>
              <w:rPr>
                <w:lang w:val="en"/>
              </w:rPr>
              <w:t>ver</w:t>
            </w:r>
            <w:r>
              <w:rPr>
                <w:lang w:val="en"/>
              </w:rPr>
              <w:t>模式下的默认值，使用</w:t>
            </w:r>
            <w:r>
              <w:rPr>
                <w:rFonts w:hint="eastAsia"/>
                <w:lang w:val="en"/>
              </w:rPr>
              <w:t>Parall</w:t>
            </w:r>
            <w:r>
              <w:rPr>
                <w:lang w:val="en"/>
              </w:rPr>
              <w:t>elScavenge+Serial Old</w:t>
            </w:r>
            <w:r>
              <w:rPr>
                <w:lang w:val="en"/>
              </w:rPr>
              <w:t>的收集器组合进行内存回收</w:t>
            </w:r>
          </w:p>
        </w:tc>
      </w:tr>
      <w:tr w:rsidR="00FF1CCE" w14:paraId="52DC14FB" w14:textId="77777777" w:rsidTr="00FF1CCE">
        <w:tc>
          <w:tcPr>
            <w:tcW w:w="2122" w:type="dxa"/>
          </w:tcPr>
          <w:p w14:paraId="24C586D7" w14:textId="41AD24C1" w:rsidR="00FF1CCE" w:rsidRDefault="00A719D2" w:rsidP="00822BA0">
            <w:pPr>
              <w:pStyle w:val="custom2"/>
              <w:ind w:firstLineChars="0" w:firstLine="0"/>
              <w:rPr>
                <w:lang w:val="en"/>
              </w:rPr>
            </w:pPr>
            <w:r>
              <w:rPr>
                <w:rFonts w:hint="eastAsia"/>
                <w:lang w:val="en"/>
              </w:rPr>
              <w:t>Use</w:t>
            </w:r>
            <w:r>
              <w:rPr>
                <w:lang w:val="en"/>
              </w:rPr>
              <w:t>ParallelOldGC</w:t>
            </w:r>
          </w:p>
        </w:tc>
        <w:tc>
          <w:tcPr>
            <w:tcW w:w="6174" w:type="dxa"/>
          </w:tcPr>
          <w:p w14:paraId="48D29CF4" w14:textId="2A67E8DD" w:rsidR="00FF1CCE" w:rsidRDefault="00A719D2" w:rsidP="00822BA0">
            <w:pPr>
              <w:pStyle w:val="custom2"/>
              <w:ind w:firstLineChars="0" w:firstLine="0"/>
              <w:rPr>
                <w:lang w:val="en"/>
              </w:rPr>
            </w:pPr>
            <w:r>
              <w:rPr>
                <w:rFonts w:hint="eastAsia"/>
                <w:lang w:val="en"/>
              </w:rPr>
              <w:t>Parallel Scavenge + Parallel Old</w:t>
            </w:r>
          </w:p>
        </w:tc>
      </w:tr>
      <w:tr w:rsidR="00FF1CCE" w14:paraId="6F747FF2" w14:textId="77777777" w:rsidTr="00FF1CCE">
        <w:tc>
          <w:tcPr>
            <w:tcW w:w="2122" w:type="dxa"/>
          </w:tcPr>
          <w:p w14:paraId="601DC0F1" w14:textId="6F5D3D93" w:rsidR="00FF1CCE" w:rsidRDefault="00A719D2" w:rsidP="00822BA0">
            <w:pPr>
              <w:pStyle w:val="custom2"/>
              <w:ind w:firstLineChars="0" w:firstLine="0"/>
              <w:rPr>
                <w:lang w:val="en"/>
              </w:rPr>
            </w:pPr>
            <w:r>
              <w:rPr>
                <w:rFonts w:hint="eastAsia"/>
                <w:lang w:val="en"/>
              </w:rPr>
              <w:t>SurvivorRatio</w:t>
            </w:r>
          </w:p>
        </w:tc>
        <w:tc>
          <w:tcPr>
            <w:tcW w:w="6174" w:type="dxa"/>
          </w:tcPr>
          <w:p w14:paraId="707FBCA2" w14:textId="1A849B30" w:rsidR="00FF1CCE" w:rsidRDefault="00A719D2" w:rsidP="00822BA0">
            <w:pPr>
              <w:pStyle w:val="custom2"/>
              <w:ind w:firstLineChars="0" w:firstLine="0"/>
              <w:rPr>
                <w:lang w:val="en"/>
              </w:rPr>
            </w:pPr>
            <w:r>
              <w:rPr>
                <w:lang w:val="en"/>
              </w:rPr>
              <w:t>Eden:Survivor</w:t>
            </w:r>
            <w:r>
              <w:rPr>
                <w:lang w:val="en"/>
              </w:rPr>
              <w:t>的容量比</w:t>
            </w:r>
            <w:r>
              <w:rPr>
                <w:rFonts w:hint="eastAsia"/>
                <w:lang w:val="en"/>
              </w:rPr>
              <w:t xml:space="preserve"> </w:t>
            </w:r>
            <w:r>
              <w:rPr>
                <w:rFonts w:hint="eastAsia"/>
                <w:lang w:val="en"/>
              </w:rPr>
              <w:t>默认是</w:t>
            </w:r>
            <w:r>
              <w:rPr>
                <w:rFonts w:hint="eastAsia"/>
                <w:lang w:val="en"/>
              </w:rPr>
              <w:t>8</w:t>
            </w:r>
          </w:p>
        </w:tc>
      </w:tr>
      <w:tr w:rsidR="00A719D2" w14:paraId="724C4645" w14:textId="77777777" w:rsidTr="00FF1CCE">
        <w:tc>
          <w:tcPr>
            <w:tcW w:w="2122" w:type="dxa"/>
          </w:tcPr>
          <w:p w14:paraId="75DDAA9F" w14:textId="28E40F6A" w:rsidR="00A719D2" w:rsidRDefault="00A719D2" w:rsidP="00822BA0">
            <w:pPr>
              <w:pStyle w:val="custom2"/>
              <w:ind w:firstLineChars="0" w:firstLine="0"/>
              <w:rPr>
                <w:lang w:val="en"/>
              </w:rPr>
            </w:pPr>
            <w:r>
              <w:rPr>
                <w:rFonts w:hint="eastAsia"/>
                <w:lang w:val="en"/>
              </w:rPr>
              <w:t>Pre</w:t>
            </w:r>
            <w:r>
              <w:rPr>
                <w:lang w:val="en"/>
              </w:rPr>
              <w:t>tenureSizeThreshold</w:t>
            </w:r>
          </w:p>
        </w:tc>
        <w:tc>
          <w:tcPr>
            <w:tcW w:w="6174" w:type="dxa"/>
          </w:tcPr>
          <w:p w14:paraId="53E77A51" w14:textId="46A90A6F" w:rsidR="00A719D2" w:rsidRDefault="00A719D2" w:rsidP="00822BA0">
            <w:pPr>
              <w:pStyle w:val="custom2"/>
              <w:ind w:firstLineChars="0" w:firstLine="0"/>
              <w:rPr>
                <w:lang w:val="en"/>
              </w:rPr>
            </w:pPr>
          </w:p>
        </w:tc>
      </w:tr>
      <w:tr w:rsidR="00A719D2" w14:paraId="44723FBB" w14:textId="77777777" w:rsidTr="00FF1CCE">
        <w:tc>
          <w:tcPr>
            <w:tcW w:w="2122" w:type="dxa"/>
          </w:tcPr>
          <w:p w14:paraId="43EF98EC" w14:textId="12CA7D3E" w:rsidR="00A719D2" w:rsidRDefault="00A719D2" w:rsidP="00822BA0">
            <w:pPr>
              <w:pStyle w:val="custom2"/>
              <w:ind w:firstLineChars="0" w:firstLine="0"/>
              <w:rPr>
                <w:lang w:val="en"/>
              </w:rPr>
            </w:pPr>
            <w:r>
              <w:rPr>
                <w:rFonts w:hint="eastAsia"/>
                <w:lang w:val="en"/>
              </w:rPr>
              <w:t>M</w:t>
            </w:r>
            <w:r>
              <w:rPr>
                <w:lang w:val="en"/>
              </w:rPr>
              <w:t>axTenuringThreshold</w:t>
            </w:r>
          </w:p>
        </w:tc>
        <w:tc>
          <w:tcPr>
            <w:tcW w:w="6174" w:type="dxa"/>
          </w:tcPr>
          <w:p w14:paraId="59CA642F" w14:textId="1A58380D" w:rsidR="00A719D2" w:rsidRDefault="00A719D2" w:rsidP="00822BA0">
            <w:pPr>
              <w:pStyle w:val="custom2"/>
              <w:ind w:firstLineChars="0" w:firstLine="0"/>
              <w:rPr>
                <w:lang w:val="en"/>
              </w:rPr>
            </w:pPr>
            <w:r>
              <w:rPr>
                <w:rFonts w:hint="eastAsia"/>
                <w:lang w:val="en"/>
              </w:rPr>
              <w:t>每次</w:t>
            </w:r>
            <w:r>
              <w:rPr>
                <w:rFonts w:hint="eastAsia"/>
                <w:lang w:val="en"/>
              </w:rPr>
              <w:t>GC</w:t>
            </w:r>
            <w:r>
              <w:rPr>
                <w:rFonts w:hint="eastAsia"/>
                <w:lang w:val="en"/>
              </w:rPr>
              <w:t>后年龄加</w:t>
            </w:r>
            <w:r>
              <w:rPr>
                <w:rFonts w:hint="eastAsia"/>
                <w:lang w:val="en"/>
              </w:rPr>
              <w:t>1</w:t>
            </w:r>
            <w:r>
              <w:rPr>
                <w:rFonts w:hint="eastAsia"/>
                <w:lang w:val="en"/>
              </w:rPr>
              <w:t>，超过年龄的直接进入老年代</w:t>
            </w:r>
          </w:p>
        </w:tc>
      </w:tr>
      <w:tr w:rsidR="00A719D2" w14:paraId="13662281" w14:textId="77777777" w:rsidTr="00FF1CCE">
        <w:tc>
          <w:tcPr>
            <w:tcW w:w="2122" w:type="dxa"/>
          </w:tcPr>
          <w:p w14:paraId="7653C9C8" w14:textId="5247D466" w:rsidR="00A719D2" w:rsidRDefault="00A719D2" w:rsidP="00822BA0">
            <w:pPr>
              <w:pStyle w:val="custom2"/>
              <w:ind w:firstLineChars="0" w:firstLine="0"/>
              <w:rPr>
                <w:lang w:val="en"/>
              </w:rPr>
            </w:pPr>
            <w:r>
              <w:rPr>
                <w:rFonts w:hint="eastAsia"/>
                <w:lang w:val="en"/>
              </w:rPr>
              <w:t>Use</w:t>
            </w:r>
            <w:r>
              <w:rPr>
                <w:lang w:val="en"/>
              </w:rPr>
              <w:t>AdaptiveSizePolicy</w:t>
            </w:r>
          </w:p>
        </w:tc>
        <w:tc>
          <w:tcPr>
            <w:tcW w:w="6174" w:type="dxa"/>
          </w:tcPr>
          <w:p w14:paraId="0770F4A5" w14:textId="213ABECD" w:rsidR="00A719D2" w:rsidRDefault="00A719D2" w:rsidP="00822BA0">
            <w:pPr>
              <w:pStyle w:val="custom2"/>
              <w:ind w:firstLineChars="0" w:firstLine="0"/>
              <w:rPr>
                <w:lang w:val="en"/>
              </w:rPr>
            </w:pPr>
            <w:r>
              <w:rPr>
                <w:rFonts w:hint="eastAsia"/>
                <w:lang w:val="en"/>
              </w:rPr>
              <w:t>动态调整</w:t>
            </w:r>
            <w:r>
              <w:rPr>
                <w:rFonts w:hint="eastAsia"/>
                <w:lang w:val="en"/>
              </w:rPr>
              <w:t>JAVA</w:t>
            </w:r>
            <w:r>
              <w:rPr>
                <w:rFonts w:hint="eastAsia"/>
                <w:lang w:val="en"/>
              </w:rPr>
              <w:t>堆中各个区域的大小以及进入老年代的年龄</w:t>
            </w:r>
          </w:p>
        </w:tc>
      </w:tr>
      <w:tr w:rsidR="00A719D2" w14:paraId="3B21311F" w14:textId="77777777" w:rsidTr="00FF1CCE">
        <w:tc>
          <w:tcPr>
            <w:tcW w:w="2122" w:type="dxa"/>
          </w:tcPr>
          <w:p w14:paraId="4EFB5007" w14:textId="09C2EBA5" w:rsidR="00A719D2" w:rsidRDefault="00A719D2" w:rsidP="00822BA0">
            <w:pPr>
              <w:pStyle w:val="custom2"/>
              <w:ind w:firstLineChars="0" w:firstLine="0"/>
              <w:rPr>
                <w:lang w:val="en"/>
              </w:rPr>
            </w:pPr>
            <w:r>
              <w:rPr>
                <w:rFonts w:hint="eastAsia"/>
                <w:lang w:val="en"/>
              </w:rPr>
              <w:t>Ha</w:t>
            </w:r>
            <w:r>
              <w:rPr>
                <w:lang w:val="en"/>
              </w:rPr>
              <w:t>ndlePromotionFailure</w:t>
            </w:r>
          </w:p>
        </w:tc>
        <w:tc>
          <w:tcPr>
            <w:tcW w:w="6174" w:type="dxa"/>
          </w:tcPr>
          <w:p w14:paraId="1A39EC0B" w14:textId="27DCC5BF" w:rsidR="00A719D2" w:rsidRDefault="00A719D2" w:rsidP="00822BA0">
            <w:pPr>
              <w:pStyle w:val="custom2"/>
              <w:ind w:firstLineChars="0" w:firstLine="0"/>
              <w:rPr>
                <w:lang w:val="en"/>
              </w:rPr>
            </w:pPr>
            <w:r>
              <w:rPr>
                <w:lang w:val="en"/>
              </w:rPr>
              <w:t>是否允许分配</w:t>
            </w:r>
            <w:r>
              <w:rPr>
                <w:rFonts w:hint="eastAsia"/>
                <w:lang w:val="en"/>
              </w:rPr>
              <w:t>担保失败</w:t>
            </w:r>
          </w:p>
        </w:tc>
      </w:tr>
      <w:tr w:rsidR="00A719D2" w14:paraId="78D93B80" w14:textId="77777777" w:rsidTr="00FF1CCE">
        <w:tc>
          <w:tcPr>
            <w:tcW w:w="2122" w:type="dxa"/>
          </w:tcPr>
          <w:p w14:paraId="7429F706" w14:textId="2DA24382" w:rsidR="00A719D2" w:rsidRDefault="00A719D2" w:rsidP="00822BA0">
            <w:pPr>
              <w:pStyle w:val="custom2"/>
              <w:ind w:firstLineChars="0" w:firstLine="0"/>
              <w:rPr>
                <w:lang w:val="en"/>
              </w:rPr>
            </w:pPr>
            <w:r>
              <w:rPr>
                <w:rFonts w:hint="eastAsia"/>
                <w:lang w:val="en"/>
              </w:rPr>
              <w:t>ParallelG</w:t>
            </w:r>
            <w:r>
              <w:rPr>
                <w:lang w:val="en"/>
              </w:rPr>
              <w:t>CThreads</w:t>
            </w:r>
          </w:p>
        </w:tc>
        <w:tc>
          <w:tcPr>
            <w:tcW w:w="6174" w:type="dxa"/>
          </w:tcPr>
          <w:p w14:paraId="08F6A309" w14:textId="2E3328EF" w:rsidR="00A719D2" w:rsidRDefault="00A719D2" w:rsidP="00822BA0">
            <w:pPr>
              <w:pStyle w:val="custom2"/>
              <w:ind w:firstLineChars="0" w:firstLine="0"/>
              <w:rPr>
                <w:lang w:val="en"/>
              </w:rPr>
            </w:pPr>
            <w:r>
              <w:rPr>
                <w:rFonts w:hint="eastAsia"/>
                <w:lang w:val="en"/>
              </w:rPr>
              <w:t>GC</w:t>
            </w:r>
            <w:r>
              <w:rPr>
                <w:rFonts w:hint="eastAsia"/>
                <w:lang w:val="en"/>
              </w:rPr>
              <w:t>运行的线程数量</w:t>
            </w:r>
          </w:p>
        </w:tc>
      </w:tr>
      <w:tr w:rsidR="00A719D2" w14:paraId="6FBB9311" w14:textId="77777777" w:rsidTr="00FF1CCE">
        <w:tc>
          <w:tcPr>
            <w:tcW w:w="2122" w:type="dxa"/>
          </w:tcPr>
          <w:p w14:paraId="257BBA5C" w14:textId="1A5E1091" w:rsidR="00A719D2" w:rsidRDefault="00A719D2" w:rsidP="00822BA0">
            <w:pPr>
              <w:pStyle w:val="custom2"/>
              <w:ind w:firstLineChars="0" w:firstLine="0"/>
              <w:rPr>
                <w:lang w:val="en"/>
              </w:rPr>
            </w:pPr>
            <w:r>
              <w:rPr>
                <w:rFonts w:hint="eastAsia"/>
                <w:lang w:val="en"/>
              </w:rPr>
              <w:t>GCTime</w:t>
            </w:r>
            <w:r>
              <w:rPr>
                <w:lang w:val="en"/>
              </w:rPr>
              <w:t>Ratio</w:t>
            </w:r>
          </w:p>
        </w:tc>
        <w:tc>
          <w:tcPr>
            <w:tcW w:w="6174" w:type="dxa"/>
          </w:tcPr>
          <w:p w14:paraId="16A915F2" w14:textId="00D5D12D" w:rsidR="00A719D2" w:rsidRDefault="00A719D2" w:rsidP="00822BA0">
            <w:pPr>
              <w:pStyle w:val="custom2"/>
              <w:ind w:firstLineChars="0" w:firstLine="0"/>
              <w:rPr>
                <w:lang w:val="en"/>
              </w:rPr>
            </w:pPr>
            <w:r>
              <w:rPr>
                <w:rFonts w:hint="eastAsia"/>
                <w:lang w:val="en"/>
              </w:rPr>
              <w:t>GC</w:t>
            </w:r>
            <w:r>
              <w:rPr>
                <w:rFonts w:hint="eastAsia"/>
                <w:lang w:val="en"/>
              </w:rPr>
              <w:t>时间占用总时间的比率，默认</w:t>
            </w:r>
            <w:r>
              <w:rPr>
                <w:rFonts w:hint="eastAsia"/>
                <w:lang w:val="en"/>
              </w:rPr>
              <w:t xml:space="preserve">99 </w:t>
            </w:r>
            <w:r>
              <w:rPr>
                <w:rFonts w:hint="eastAsia"/>
                <w:lang w:val="en"/>
              </w:rPr>
              <w:t>即允许</w:t>
            </w:r>
            <w:r>
              <w:rPr>
                <w:rFonts w:hint="eastAsia"/>
                <w:lang w:val="en"/>
              </w:rPr>
              <w:t>1%</w:t>
            </w:r>
            <w:r>
              <w:rPr>
                <w:rFonts w:hint="eastAsia"/>
                <w:lang w:val="en"/>
              </w:rPr>
              <w:t>的</w:t>
            </w:r>
            <w:r>
              <w:rPr>
                <w:rFonts w:hint="eastAsia"/>
                <w:lang w:val="en"/>
              </w:rPr>
              <w:t>GC</w:t>
            </w:r>
            <w:r>
              <w:rPr>
                <w:rFonts w:hint="eastAsia"/>
                <w:lang w:val="en"/>
              </w:rPr>
              <w:t>时间</w:t>
            </w:r>
          </w:p>
        </w:tc>
      </w:tr>
      <w:tr w:rsidR="00A719D2" w14:paraId="31BC1AA8" w14:textId="77777777" w:rsidTr="00FF1CCE">
        <w:tc>
          <w:tcPr>
            <w:tcW w:w="2122" w:type="dxa"/>
          </w:tcPr>
          <w:p w14:paraId="4A5A6554" w14:textId="51AF1A88" w:rsidR="00A719D2" w:rsidRDefault="00A719D2" w:rsidP="00822BA0">
            <w:pPr>
              <w:pStyle w:val="custom2"/>
              <w:ind w:firstLineChars="0" w:firstLine="0"/>
              <w:rPr>
                <w:lang w:val="en"/>
              </w:rPr>
            </w:pPr>
            <w:r>
              <w:rPr>
                <w:rFonts w:hint="eastAsia"/>
                <w:lang w:val="en"/>
              </w:rPr>
              <w:t>Max</w:t>
            </w:r>
            <w:r>
              <w:rPr>
                <w:lang w:val="en"/>
              </w:rPr>
              <w:t>GCPauseMillis</w:t>
            </w:r>
          </w:p>
        </w:tc>
        <w:tc>
          <w:tcPr>
            <w:tcW w:w="6174" w:type="dxa"/>
          </w:tcPr>
          <w:p w14:paraId="08EE1C30" w14:textId="762D729D" w:rsidR="00A719D2" w:rsidRDefault="00A719D2" w:rsidP="00822BA0">
            <w:pPr>
              <w:pStyle w:val="custom2"/>
              <w:ind w:firstLineChars="0" w:firstLine="0"/>
              <w:rPr>
                <w:lang w:val="en"/>
              </w:rPr>
            </w:pPr>
            <w:r>
              <w:rPr>
                <w:rFonts w:hint="eastAsia"/>
                <w:lang w:val="en"/>
              </w:rPr>
              <w:t>GC</w:t>
            </w:r>
            <w:r>
              <w:rPr>
                <w:rFonts w:hint="eastAsia"/>
                <w:lang w:val="en"/>
              </w:rPr>
              <w:t>的最大停顿时间，仅在使用</w:t>
            </w:r>
            <w:r>
              <w:rPr>
                <w:rFonts w:hint="eastAsia"/>
                <w:lang w:val="en"/>
              </w:rPr>
              <w:t>Para</w:t>
            </w:r>
            <w:r>
              <w:rPr>
                <w:lang w:val="en"/>
              </w:rPr>
              <w:t>llel Scavenge</w:t>
            </w:r>
            <w:r>
              <w:rPr>
                <w:lang w:val="en"/>
              </w:rPr>
              <w:t>收集器时生效</w:t>
            </w:r>
          </w:p>
        </w:tc>
      </w:tr>
      <w:tr w:rsidR="00A719D2" w14:paraId="16081B30" w14:textId="77777777" w:rsidTr="00FF1CCE">
        <w:tc>
          <w:tcPr>
            <w:tcW w:w="2122" w:type="dxa"/>
          </w:tcPr>
          <w:p w14:paraId="27306A76" w14:textId="79477206" w:rsidR="00A719D2" w:rsidRDefault="00A719D2" w:rsidP="00822BA0">
            <w:pPr>
              <w:pStyle w:val="custom2"/>
              <w:ind w:firstLineChars="0" w:firstLine="0"/>
              <w:rPr>
                <w:lang w:val="en"/>
              </w:rPr>
            </w:pPr>
            <w:r>
              <w:rPr>
                <w:rFonts w:hint="eastAsia"/>
                <w:lang w:val="en"/>
              </w:rPr>
              <w:t>CMSIni</w:t>
            </w:r>
            <w:r>
              <w:rPr>
                <w:lang w:val="en"/>
              </w:rPr>
              <w:t>tiatingOccupancyFraction</w:t>
            </w:r>
          </w:p>
        </w:tc>
        <w:tc>
          <w:tcPr>
            <w:tcW w:w="6174" w:type="dxa"/>
          </w:tcPr>
          <w:p w14:paraId="07710637" w14:textId="3CFF3538"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老年代空间被使用多少后触发垃圾收集，默认</w:t>
            </w:r>
            <w:r>
              <w:rPr>
                <w:rFonts w:hint="eastAsia"/>
                <w:lang w:val="en"/>
              </w:rPr>
              <w:t>68%</w:t>
            </w:r>
            <w:r>
              <w:rPr>
                <w:rFonts w:hint="eastAsia"/>
                <w:lang w:val="en"/>
              </w:rPr>
              <w:t>，仅在使用</w:t>
            </w:r>
            <w:r>
              <w:rPr>
                <w:rFonts w:hint="eastAsia"/>
                <w:lang w:val="en"/>
              </w:rPr>
              <w:t>GMS</w:t>
            </w:r>
            <w:r>
              <w:rPr>
                <w:rFonts w:hint="eastAsia"/>
                <w:lang w:val="en"/>
              </w:rPr>
              <w:t>收集器时生效</w:t>
            </w:r>
          </w:p>
        </w:tc>
      </w:tr>
      <w:tr w:rsidR="00A719D2" w14:paraId="407D259A" w14:textId="77777777" w:rsidTr="00FF1CCE">
        <w:tc>
          <w:tcPr>
            <w:tcW w:w="2122" w:type="dxa"/>
          </w:tcPr>
          <w:p w14:paraId="3AB42B63" w14:textId="75797D86" w:rsidR="00A719D2" w:rsidRDefault="00FD5DD8" w:rsidP="00822BA0">
            <w:pPr>
              <w:pStyle w:val="custom2"/>
              <w:ind w:firstLineChars="0" w:firstLine="0"/>
              <w:rPr>
                <w:lang w:val="en"/>
              </w:rPr>
            </w:pPr>
            <w:r>
              <w:rPr>
                <w:rFonts w:hint="eastAsia"/>
                <w:lang w:val="en"/>
              </w:rPr>
              <w:t>Use</w:t>
            </w:r>
            <w:r>
              <w:rPr>
                <w:lang w:val="en"/>
              </w:rPr>
              <w:t>CMSCompactAtFullCollection</w:t>
            </w:r>
          </w:p>
        </w:tc>
        <w:tc>
          <w:tcPr>
            <w:tcW w:w="6174" w:type="dxa"/>
          </w:tcPr>
          <w:p w14:paraId="2CF14F54" w14:textId="6A3FB1FB" w:rsidR="00A719D2" w:rsidRPr="00FD5DD8"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完成垃圾收集后是否整理内存，仅</w:t>
            </w:r>
            <w:r>
              <w:rPr>
                <w:rFonts w:hint="eastAsia"/>
                <w:lang w:val="en"/>
              </w:rPr>
              <w:t>GMS</w:t>
            </w:r>
            <w:r>
              <w:rPr>
                <w:rFonts w:hint="eastAsia"/>
                <w:lang w:val="en"/>
              </w:rPr>
              <w:t>收集器时生效</w:t>
            </w:r>
          </w:p>
        </w:tc>
      </w:tr>
      <w:tr w:rsidR="00A719D2" w14:paraId="5E387DF1" w14:textId="77777777" w:rsidTr="00FF1CCE">
        <w:tc>
          <w:tcPr>
            <w:tcW w:w="2122" w:type="dxa"/>
          </w:tcPr>
          <w:p w14:paraId="134D8983" w14:textId="69CD7B0E" w:rsidR="00A719D2" w:rsidRDefault="00FD5DD8" w:rsidP="00822BA0">
            <w:pPr>
              <w:pStyle w:val="custom2"/>
              <w:ind w:firstLineChars="0" w:firstLine="0"/>
              <w:rPr>
                <w:lang w:val="en"/>
              </w:rPr>
            </w:pPr>
            <w:r>
              <w:rPr>
                <w:rFonts w:hint="eastAsia"/>
                <w:lang w:val="en"/>
              </w:rPr>
              <w:t>CMSFullGC</w:t>
            </w:r>
            <w:r>
              <w:rPr>
                <w:lang w:val="en"/>
              </w:rPr>
              <w:t>sBeforeCompaction</w:t>
            </w:r>
          </w:p>
        </w:tc>
        <w:tc>
          <w:tcPr>
            <w:tcW w:w="6174" w:type="dxa"/>
          </w:tcPr>
          <w:p w14:paraId="20A111E7" w14:textId="6F7DE7CA"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进行若干次垃圾收集后启动一次内存碎片整理，仅在使用</w:t>
            </w:r>
            <w:r>
              <w:rPr>
                <w:rFonts w:hint="eastAsia"/>
                <w:lang w:val="en"/>
              </w:rPr>
              <w:t>GMS</w:t>
            </w:r>
            <w:r>
              <w:rPr>
                <w:rFonts w:hint="eastAsia"/>
                <w:lang w:val="en"/>
              </w:rPr>
              <w:t>时生效</w:t>
            </w:r>
          </w:p>
        </w:tc>
      </w:tr>
    </w:tbl>
    <w:p w14:paraId="67103354" w14:textId="77777777" w:rsidR="00166DDD" w:rsidRDefault="00166DDD" w:rsidP="00822BA0">
      <w:pPr>
        <w:pStyle w:val="custom2"/>
        <w:ind w:firstLine="420"/>
        <w:rPr>
          <w:lang w:val="en"/>
        </w:rPr>
      </w:pPr>
    </w:p>
    <w:p w14:paraId="16AC8056" w14:textId="4EFDB8D5" w:rsidR="009E7168" w:rsidRPr="00166DDD" w:rsidRDefault="00A166EB" w:rsidP="00F938B6">
      <w:pPr>
        <w:pStyle w:val="custom"/>
      </w:pPr>
      <w:bookmarkStart w:id="252" w:name="OLE_LINK8"/>
      <w:bookmarkStart w:id="253" w:name="内存交互基础"/>
      <w:bookmarkStart w:id="254" w:name="_Toc519449592"/>
      <w:bookmarkEnd w:id="252"/>
      <w:bookmarkEnd w:id="253"/>
      <w:r>
        <w:t>内存交互</w:t>
      </w:r>
      <w:r w:rsidR="00903584">
        <w:t>基础</w:t>
      </w:r>
      <w:bookmarkEnd w:id="254"/>
    </w:p>
    <w:p w14:paraId="7829AB52" w14:textId="515A4163" w:rsidR="00DE5674" w:rsidRDefault="00A166EB" w:rsidP="00822BA0">
      <w:pPr>
        <w:pStyle w:val="custom2"/>
        <w:ind w:firstLine="420"/>
        <w:rPr>
          <w:lang w:val="en"/>
        </w:rPr>
      </w:pPr>
      <w:r>
        <w:rPr>
          <w:lang w:val="en"/>
        </w:rPr>
        <w:t>Java</w:t>
      </w:r>
      <w:r>
        <w:rPr>
          <w:lang w:val="en"/>
        </w:rPr>
        <w:t>内存模型的主要目标是定义程序中各个变量的访问规则，即在虚拟机</w:t>
      </w:r>
      <w:r>
        <w:rPr>
          <w:rFonts w:hint="eastAsia"/>
          <w:lang w:val="en"/>
        </w:rPr>
        <w:t xml:space="preserve"> </w:t>
      </w:r>
      <w:r>
        <w:rPr>
          <w:rFonts w:hint="eastAsia"/>
          <w:lang w:val="en"/>
        </w:rPr>
        <w:t>中将变量存储到内存和从内存中取出变量这样的底层细节。此处的变量与</w:t>
      </w:r>
      <w:r>
        <w:rPr>
          <w:rFonts w:hint="eastAsia"/>
          <w:lang w:val="en"/>
        </w:rPr>
        <w:t>JAVA</w:t>
      </w:r>
      <w:r>
        <w:rPr>
          <w:rFonts w:hint="eastAsia"/>
          <w:lang w:val="en"/>
        </w:rPr>
        <w:t>编程中的变量有区别的，它包括了实例字段、静态字段和构成数组对象的元素，但不包括局部变量与方法参数，因为后者是线程私有的，不会被共享，不存在竞争的问题。为了获得更好的性能，</w:t>
      </w:r>
      <w:r>
        <w:rPr>
          <w:rFonts w:hint="eastAsia"/>
          <w:lang w:val="en"/>
        </w:rPr>
        <w:t>java</w:t>
      </w:r>
      <w:r>
        <w:rPr>
          <w:rFonts w:hint="eastAsia"/>
          <w:lang w:val="en"/>
        </w:rPr>
        <w:t>内存模型并没有限制执行引擎使用处理器的特定寄存器或缓存来和主内存进行交互，也没有限制即时编译器调整代码执行顺序这类权利。</w:t>
      </w:r>
    </w:p>
    <w:p w14:paraId="719E5F79" w14:textId="538D910F" w:rsidR="00DE5674" w:rsidRDefault="00A166EB" w:rsidP="00822BA0">
      <w:pPr>
        <w:pStyle w:val="custom2"/>
        <w:ind w:firstLine="420"/>
        <w:rPr>
          <w:lang w:val="en"/>
        </w:rPr>
      </w:pPr>
      <w:r>
        <w:rPr>
          <w:rFonts w:hint="eastAsia"/>
          <w:lang w:val="en"/>
        </w:rPr>
        <w:t>JAVA</w:t>
      </w:r>
      <w:r>
        <w:rPr>
          <w:rFonts w:hint="eastAsia"/>
          <w:lang w:val="en"/>
        </w:rPr>
        <w:t>内存模型规定了所有的变量都存储在主内存（</w:t>
      </w:r>
      <w:r>
        <w:rPr>
          <w:rFonts w:hint="eastAsia"/>
          <w:lang w:val="en"/>
        </w:rPr>
        <w:t>JAVA</w:t>
      </w:r>
      <w:r>
        <w:rPr>
          <w:rFonts w:hint="eastAsia"/>
          <w:lang w:val="en"/>
        </w:rPr>
        <w:t>虚拟机的主机存）中，每条线程还有自己的工作内存，线程的工作内存中保存了被该线程使用到的变量的主内存副本拷贝，线程对变量的所有操作都必须在工作内存中进行，而不能直接读写主内存中的变量。</w:t>
      </w:r>
      <w:r w:rsidR="00151BCA">
        <w:rPr>
          <w:rFonts w:hint="eastAsia"/>
          <w:lang w:val="en"/>
        </w:rPr>
        <w:t>不同的线程之间不可以相互访问，线程之间的变量值传递必需通过主内存来实现。</w:t>
      </w:r>
    </w:p>
    <w:p w14:paraId="63C19A5E" w14:textId="4025771D" w:rsidR="00DE5674" w:rsidRDefault="00151BCA" w:rsidP="00822BA0">
      <w:pPr>
        <w:pStyle w:val="custom2"/>
        <w:ind w:firstLine="420"/>
        <w:rPr>
          <w:lang w:val="en"/>
        </w:rPr>
      </w:pPr>
      <w:r>
        <w:rPr>
          <w:lang w:val="en"/>
        </w:rPr>
        <w:t>关于主内存与工作内存的交互协议，</w:t>
      </w:r>
      <w:r>
        <w:rPr>
          <w:rFonts w:hint="eastAsia"/>
          <w:lang w:val="en"/>
        </w:rPr>
        <w:t>JAVA</w:t>
      </w:r>
      <w:r>
        <w:rPr>
          <w:rFonts w:hint="eastAsia"/>
          <w:lang w:val="en"/>
        </w:rPr>
        <w:t>内存模型定义了以下八种操作：</w:t>
      </w:r>
    </w:p>
    <w:p w14:paraId="78576D4C" w14:textId="36B54516" w:rsidR="00151BCA" w:rsidRDefault="00151BCA" w:rsidP="002E1E64">
      <w:pPr>
        <w:pStyle w:val="custom2"/>
        <w:numPr>
          <w:ilvl w:val="0"/>
          <w:numId w:val="47"/>
        </w:numPr>
        <w:ind w:firstLineChars="0"/>
        <w:rPr>
          <w:lang w:val="en"/>
        </w:rPr>
      </w:pPr>
      <w:r>
        <w:rPr>
          <w:lang w:val="en"/>
        </w:rPr>
        <w:t>L</w:t>
      </w:r>
      <w:r>
        <w:rPr>
          <w:rFonts w:hint="eastAsia"/>
          <w:lang w:val="en"/>
        </w:rPr>
        <w:t>ock</w:t>
      </w:r>
      <w:r>
        <w:rPr>
          <w:rFonts w:hint="eastAsia"/>
          <w:lang w:val="en"/>
        </w:rPr>
        <w:t>（锁定）：作用于主内存的变量，它把一个变量标识为一条线程独占状态。</w:t>
      </w:r>
    </w:p>
    <w:p w14:paraId="79E2055D" w14:textId="1FEF3447" w:rsidR="00151BCA" w:rsidRDefault="00151BCA" w:rsidP="002E1E64">
      <w:pPr>
        <w:pStyle w:val="custom2"/>
        <w:numPr>
          <w:ilvl w:val="0"/>
          <w:numId w:val="47"/>
        </w:numPr>
        <w:ind w:firstLineChars="0"/>
        <w:rPr>
          <w:lang w:val="en"/>
        </w:rPr>
      </w:pPr>
      <w:r>
        <w:rPr>
          <w:lang w:val="en"/>
        </w:rPr>
        <w:t>Unlock(</w:t>
      </w:r>
      <w:r>
        <w:rPr>
          <w:lang w:val="en"/>
        </w:rPr>
        <w:t>解锁</w:t>
      </w:r>
      <w:r>
        <w:rPr>
          <w:lang w:val="en"/>
        </w:rPr>
        <w:t>)</w:t>
      </w:r>
      <w:r>
        <w:rPr>
          <w:lang w:val="en"/>
        </w:rPr>
        <w:t>：作用于主内存被锁定的变量，将锁释放。</w:t>
      </w:r>
    </w:p>
    <w:p w14:paraId="0D10C380" w14:textId="7F55405D" w:rsidR="00151BCA" w:rsidRDefault="00151BCA" w:rsidP="002E1E64">
      <w:pPr>
        <w:pStyle w:val="custom2"/>
        <w:numPr>
          <w:ilvl w:val="0"/>
          <w:numId w:val="47"/>
        </w:numPr>
        <w:ind w:firstLineChars="0"/>
        <w:rPr>
          <w:lang w:val="en"/>
        </w:rPr>
      </w:pPr>
      <w:r>
        <w:rPr>
          <w:lang w:val="en"/>
        </w:rPr>
        <w:t>R</w:t>
      </w:r>
      <w:r>
        <w:rPr>
          <w:rFonts w:hint="eastAsia"/>
          <w:lang w:val="en"/>
        </w:rPr>
        <w:t>ead</w:t>
      </w:r>
      <w:r>
        <w:rPr>
          <w:rFonts w:hint="eastAsia"/>
          <w:lang w:val="en"/>
        </w:rPr>
        <w:t>（读取）：作用于主内存的变量，把一个变量的值从主内存传输到线程工作内存中。</w:t>
      </w:r>
    </w:p>
    <w:p w14:paraId="04933F47" w14:textId="59E1E062" w:rsidR="00151BCA" w:rsidRDefault="00151BCA" w:rsidP="002E1E64">
      <w:pPr>
        <w:pStyle w:val="custom2"/>
        <w:numPr>
          <w:ilvl w:val="0"/>
          <w:numId w:val="47"/>
        </w:numPr>
        <w:ind w:firstLineChars="0"/>
        <w:rPr>
          <w:lang w:val="en"/>
        </w:rPr>
      </w:pPr>
      <w:r>
        <w:rPr>
          <w:lang w:val="en"/>
        </w:rPr>
        <w:t>L</w:t>
      </w:r>
      <w:r>
        <w:rPr>
          <w:rFonts w:hint="eastAsia"/>
          <w:lang w:val="en"/>
        </w:rPr>
        <w:t>oad</w:t>
      </w:r>
      <w:r>
        <w:rPr>
          <w:lang w:val="en"/>
        </w:rPr>
        <w:t>(</w:t>
      </w:r>
      <w:r>
        <w:rPr>
          <w:lang w:val="en"/>
        </w:rPr>
        <w:t>载入</w:t>
      </w:r>
      <w:r>
        <w:rPr>
          <w:lang w:val="en"/>
        </w:rPr>
        <w:t>)</w:t>
      </w:r>
      <w:r>
        <w:rPr>
          <w:lang w:val="en"/>
        </w:rPr>
        <w:t>：作用于工作内存的变量</w:t>
      </w:r>
      <w:r>
        <w:rPr>
          <w:rFonts w:hint="eastAsia"/>
          <w:lang w:val="en"/>
        </w:rPr>
        <w:t>，它把</w:t>
      </w:r>
      <w:r>
        <w:rPr>
          <w:rFonts w:hint="eastAsia"/>
          <w:lang w:val="en"/>
        </w:rPr>
        <w:t>read</w:t>
      </w:r>
      <w:r>
        <w:rPr>
          <w:rFonts w:hint="eastAsia"/>
          <w:lang w:val="en"/>
        </w:rPr>
        <w:t>操作得到的值放入工作内存的变量副本中。</w:t>
      </w:r>
    </w:p>
    <w:p w14:paraId="4969F8A7" w14:textId="12247AE5" w:rsidR="00151BCA" w:rsidRDefault="00151BCA" w:rsidP="002E1E64">
      <w:pPr>
        <w:pStyle w:val="custom2"/>
        <w:numPr>
          <w:ilvl w:val="0"/>
          <w:numId w:val="47"/>
        </w:numPr>
        <w:ind w:firstLineChars="0"/>
        <w:rPr>
          <w:lang w:val="en"/>
        </w:rPr>
      </w:pPr>
      <w:r>
        <w:rPr>
          <w:lang w:val="en"/>
        </w:rPr>
        <w:t>U</w:t>
      </w:r>
      <w:r>
        <w:rPr>
          <w:rFonts w:hint="eastAsia"/>
          <w:lang w:val="en"/>
        </w:rPr>
        <w:t>se(</w:t>
      </w:r>
      <w:r>
        <w:rPr>
          <w:rFonts w:hint="eastAsia"/>
          <w:lang w:val="en"/>
        </w:rPr>
        <w:t>使用</w:t>
      </w:r>
      <w:r>
        <w:rPr>
          <w:rFonts w:hint="eastAsia"/>
          <w:lang w:val="en"/>
        </w:rPr>
        <w:t>)</w:t>
      </w:r>
      <w:r>
        <w:rPr>
          <w:rFonts w:hint="eastAsia"/>
          <w:lang w:val="en"/>
        </w:rPr>
        <w:t>：作用于工作内存的变量，它把工作内存的中的一个变量的值传递给执行引擎。</w:t>
      </w:r>
    </w:p>
    <w:p w14:paraId="154BFA44" w14:textId="43FC62E8" w:rsidR="00DE5674" w:rsidRDefault="00151BCA" w:rsidP="002E1E64">
      <w:pPr>
        <w:pStyle w:val="custom2"/>
        <w:numPr>
          <w:ilvl w:val="0"/>
          <w:numId w:val="47"/>
        </w:numPr>
        <w:ind w:firstLineChars="0"/>
        <w:rPr>
          <w:lang w:val="en"/>
        </w:rPr>
      </w:pPr>
      <w:r>
        <w:rPr>
          <w:lang w:val="en"/>
        </w:rPr>
        <w:t>Assign(</w:t>
      </w:r>
      <w:r>
        <w:rPr>
          <w:lang w:val="en"/>
        </w:rPr>
        <w:t>赋值</w:t>
      </w:r>
      <w:r>
        <w:rPr>
          <w:lang w:val="en"/>
        </w:rPr>
        <w:t>)</w:t>
      </w:r>
      <w:r>
        <w:rPr>
          <w:lang w:val="en"/>
        </w:rPr>
        <w:t>：作用于工作内存的变量，它把一个从执行引擎接收到的值赋值给工作内存的变量。</w:t>
      </w:r>
    </w:p>
    <w:p w14:paraId="446B3353" w14:textId="03669B26" w:rsidR="00151BCA" w:rsidRDefault="00151BCA" w:rsidP="002E1E64">
      <w:pPr>
        <w:pStyle w:val="custom2"/>
        <w:numPr>
          <w:ilvl w:val="0"/>
          <w:numId w:val="47"/>
        </w:numPr>
        <w:ind w:firstLineChars="0"/>
        <w:rPr>
          <w:lang w:val="en"/>
        </w:rPr>
      </w:pPr>
      <w:r>
        <w:rPr>
          <w:lang w:val="en"/>
        </w:rPr>
        <w:t>S</w:t>
      </w:r>
      <w:r>
        <w:rPr>
          <w:rFonts w:hint="eastAsia"/>
          <w:lang w:val="en"/>
        </w:rPr>
        <w:t>tore</w:t>
      </w:r>
      <w:r>
        <w:rPr>
          <w:rFonts w:hint="eastAsia"/>
          <w:lang w:val="en"/>
        </w:rPr>
        <w:t>（存储）：作用于工作内存的变量，它把工作内存中的一个变量的值传送到主内存中，为</w:t>
      </w:r>
      <w:r>
        <w:rPr>
          <w:rFonts w:hint="eastAsia"/>
          <w:lang w:val="en"/>
        </w:rPr>
        <w:t>write</w:t>
      </w:r>
      <w:r>
        <w:rPr>
          <w:rFonts w:hint="eastAsia"/>
          <w:lang w:val="en"/>
        </w:rPr>
        <w:t>操作使用</w:t>
      </w:r>
    </w:p>
    <w:p w14:paraId="125ABBC7" w14:textId="3F4FAE58" w:rsidR="00151BCA" w:rsidRDefault="00151BCA" w:rsidP="002E1E64">
      <w:pPr>
        <w:pStyle w:val="custom2"/>
        <w:numPr>
          <w:ilvl w:val="0"/>
          <w:numId w:val="47"/>
        </w:numPr>
        <w:ind w:firstLineChars="0"/>
        <w:rPr>
          <w:lang w:val="en"/>
        </w:rPr>
      </w:pPr>
      <w:r>
        <w:rPr>
          <w:lang w:val="en"/>
        </w:rPr>
        <w:t>Write(</w:t>
      </w:r>
      <w:r>
        <w:rPr>
          <w:lang w:val="en"/>
        </w:rPr>
        <w:t>写入</w:t>
      </w:r>
      <w:r>
        <w:rPr>
          <w:lang w:val="en"/>
        </w:rPr>
        <w:t>)</w:t>
      </w:r>
      <w:r>
        <w:rPr>
          <w:lang w:val="en"/>
        </w:rPr>
        <w:t>：作用于主内存的变量，它把</w:t>
      </w:r>
      <w:r>
        <w:rPr>
          <w:rFonts w:hint="eastAsia"/>
          <w:lang w:val="en"/>
        </w:rPr>
        <w:t>store</w:t>
      </w:r>
      <w:r>
        <w:rPr>
          <w:rFonts w:hint="eastAsia"/>
          <w:lang w:val="en"/>
        </w:rPr>
        <w:t>操作的获取的值放入到主内存的变量中。</w:t>
      </w:r>
    </w:p>
    <w:p w14:paraId="1ECCCEAF" w14:textId="283AA2D7" w:rsidR="00DE5674" w:rsidRDefault="00165278" w:rsidP="00822BA0">
      <w:pPr>
        <w:pStyle w:val="custom2"/>
        <w:ind w:firstLine="420"/>
        <w:rPr>
          <w:lang w:val="en"/>
        </w:rPr>
      </w:pPr>
      <w:r>
        <w:rPr>
          <w:lang w:val="en"/>
        </w:rPr>
        <w:t>除此之外，</w:t>
      </w:r>
      <w:r>
        <w:rPr>
          <w:rFonts w:hint="eastAsia"/>
          <w:lang w:val="en"/>
        </w:rPr>
        <w:t>JAVA</w:t>
      </w:r>
      <w:r>
        <w:rPr>
          <w:rFonts w:hint="eastAsia"/>
          <w:lang w:val="en"/>
        </w:rPr>
        <w:t>内存模型还定义了八种操作时必须遵守的八条规则：</w:t>
      </w:r>
    </w:p>
    <w:p w14:paraId="6C85EBF1" w14:textId="60A87B60" w:rsidR="00165278" w:rsidRDefault="00165278" w:rsidP="0013406B">
      <w:pPr>
        <w:pStyle w:val="custom2"/>
        <w:numPr>
          <w:ilvl w:val="0"/>
          <w:numId w:val="48"/>
        </w:numPr>
        <w:ind w:firstLineChars="0"/>
        <w:rPr>
          <w:lang w:val="en"/>
        </w:rPr>
      </w:pPr>
      <w:r>
        <w:rPr>
          <w:lang w:val="en"/>
        </w:rPr>
        <w:t>不允许</w:t>
      </w:r>
      <w:r>
        <w:rPr>
          <w:rFonts w:hint="eastAsia"/>
          <w:lang w:val="en"/>
        </w:rPr>
        <w:t>read</w:t>
      </w:r>
      <w:r>
        <w:rPr>
          <w:rFonts w:hint="eastAsia"/>
          <w:lang w:val="en"/>
        </w:rPr>
        <w:t>和</w:t>
      </w:r>
      <w:r>
        <w:rPr>
          <w:rFonts w:hint="eastAsia"/>
          <w:lang w:val="en"/>
        </w:rPr>
        <w:t>Load</w:t>
      </w:r>
      <w:r>
        <w:rPr>
          <w:lang w:val="en"/>
        </w:rPr>
        <w:t>、</w:t>
      </w:r>
      <w:r>
        <w:rPr>
          <w:rFonts w:hint="eastAsia"/>
          <w:lang w:val="en"/>
        </w:rPr>
        <w:t>store</w:t>
      </w:r>
      <w:r>
        <w:rPr>
          <w:rFonts w:hint="eastAsia"/>
          <w:lang w:val="en"/>
        </w:rPr>
        <w:t>和</w:t>
      </w:r>
      <w:r>
        <w:rPr>
          <w:rFonts w:hint="eastAsia"/>
          <w:lang w:val="en"/>
        </w:rPr>
        <w:t>write</w:t>
      </w:r>
      <w:r>
        <w:rPr>
          <w:rFonts w:hint="eastAsia"/>
          <w:lang w:val="en"/>
        </w:rPr>
        <w:t>操作之一单出现，即不允许一变量从主内存读取之后工作内存不接收或从工作内存发起回写操作但主内存不操作的情况。同时要求操作必须按顺序执行，但不保证两条指令连续执行。</w:t>
      </w:r>
    </w:p>
    <w:p w14:paraId="3A91EEF0" w14:textId="031C9AC2" w:rsidR="00165278" w:rsidRDefault="00165278" w:rsidP="0013406B">
      <w:pPr>
        <w:pStyle w:val="custom2"/>
        <w:numPr>
          <w:ilvl w:val="0"/>
          <w:numId w:val="48"/>
        </w:numPr>
        <w:ind w:firstLineChars="0"/>
        <w:rPr>
          <w:lang w:val="en"/>
        </w:rPr>
      </w:pPr>
      <w:r>
        <w:rPr>
          <w:lang w:val="en"/>
        </w:rPr>
        <w:t>不允许一个线程丢弃它的最近的</w:t>
      </w:r>
      <w:r>
        <w:rPr>
          <w:rFonts w:hint="eastAsia"/>
          <w:lang w:val="en"/>
        </w:rPr>
        <w:t>assign</w:t>
      </w:r>
      <w:r>
        <w:rPr>
          <w:rFonts w:hint="eastAsia"/>
          <w:lang w:val="en"/>
        </w:rPr>
        <w:t>操作，即变量在工作内存中改变了之后必须把该变量同步回主内存。</w:t>
      </w:r>
    </w:p>
    <w:p w14:paraId="53BC765E" w14:textId="7B69C549" w:rsidR="00165278" w:rsidRDefault="00165278" w:rsidP="0013406B">
      <w:pPr>
        <w:pStyle w:val="custom2"/>
        <w:numPr>
          <w:ilvl w:val="0"/>
          <w:numId w:val="48"/>
        </w:numPr>
        <w:ind w:firstLineChars="0"/>
        <w:rPr>
          <w:lang w:val="en"/>
        </w:rPr>
      </w:pPr>
      <w:r>
        <w:rPr>
          <w:lang w:val="en"/>
        </w:rPr>
        <w:t>不允许工作线程没有发生任何</w:t>
      </w:r>
      <w:r>
        <w:rPr>
          <w:rFonts w:hint="eastAsia"/>
          <w:lang w:val="en"/>
        </w:rPr>
        <w:t>assign</w:t>
      </w:r>
      <w:r>
        <w:rPr>
          <w:rFonts w:hint="eastAsia"/>
          <w:lang w:val="en"/>
        </w:rPr>
        <w:t>操作前提下把数据同步回主内存。</w:t>
      </w:r>
    </w:p>
    <w:p w14:paraId="16DE9C1D" w14:textId="084CBDDE" w:rsidR="00165278" w:rsidRDefault="00165278" w:rsidP="0013406B">
      <w:pPr>
        <w:pStyle w:val="custom2"/>
        <w:numPr>
          <w:ilvl w:val="0"/>
          <w:numId w:val="48"/>
        </w:numPr>
        <w:ind w:firstLineChars="0"/>
        <w:rPr>
          <w:lang w:val="en"/>
        </w:rPr>
      </w:pPr>
      <w:r>
        <w:rPr>
          <w:lang w:val="en"/>
        </w:rPr>
        <w:t>一个新的变量只能在主内存中诞生，不允许在工作内存中直接使用一个未被初始化（</w:t>
      </w:r>
      <w:r>
        <w:rPr>
          <w:rFonts w:hint="eastAsia"/>
          <w:lang w:val="en"/>
        </w:rPr>
        <w:t>load</w:t>
      </w:r>
      <w:r>
        <w:rPr>
          <w:rFonts w:hint="eastAsia"/>
          <w:lang w:val="en"/>
        </w:rPr>
        <w:t>或</w:t>
      </w:r>
      <w:r>
        <w:rPr>
          <w:rFonts w:hint="eastAsia"/>
          <w:lang w:val="en"/>
        </w:rPr>
        <w:t>assign</w:t>
      </w:r>
      <w:r>
        <w:rPr>
          <w:rFonts w:hint="eastAsia"/>
          <w:lang w:val="en"/>
        </w:rPr>
        <w:t>操作</w:t>
      </w:r>
      <w:r>
        <w:rPr>
          <w:lang w:val="en"/>
        </w:rPr>
        <w:t>）的变量。</w:t>
      </w:r>
    </w:p>
    <w:p w14:paraId="7D9F489D" w14:textId="0E395A3C" w:rsidR="00165278" w:rsidRDefault="00165278" w:rsidP="0013406B">
      <w:pPr>
        <w:pStyle w:val="custom2"/>
        <w:numPr>
          <w:ilvl w:val="0"/>
          <w:numId w:val="48"/>
        </w:numPr>
        <w:ind w:firstLineChars="0"/>
        <w:rPr>
          <w:lang w:val="en"/>
        </w:rPr>
      </w:pPr>
      <w:r>
        <w:rPr>
          <w:lang w:val="en"/>
        </w:rPr>
        <w:t>一个变量在同一时刻只允许一条线程对其进行</w:t>
      </w:r>
      <w:r>
        <w:rPr>
          <w:lang w:val="en"/>
        </w:rPr>
        <w:t>Lock</w:t>
      </w:r>
      <w:r>
        <w:rPr>
          <w:lang w:val="en"/>
        </w:rPr>
        <w:t>操作，但</w:t>
      </w:r>
      <w:r>
        <w:rPr>
          <w:rFonts w:hint="eastAsia"/>
          <w:lang w:val="en"/>
        </w:rPr>
        <w:t>lock</w:t>
      </w:r>
      <w:r>
        <w:rPr>
          <w:rFonts w:hint="eastAsia"/>
          <w:lang w:val="en"/>
        </w:rPr>
        <w:t>操作可以被同一线程执行多次，多次执行后只有两同次数的</w:t>
      </w:r>
      <w:r>
        <w:rPr>
          <w:rFonts w:hint="eastAsia"/>
          <w:lang w:val="en"/>
        </w:rPr>
        <w:t>unlock</w:t>
      </w:r>
      <w:r>
        <w:rPr>
          <w:rFonts w:hint="eastAsia"/>
          <w:lang w:val="en"/>
        </w:rPr>
        <w:t>操作才会解锁</w:t>
      </w:r>
    </w:p>
    <w:p w14:paraId="494774A8" w14:textId="0B54BB8C" w:rsidR="00165278" w:rsidRDefault="007F5434" w:rsidP="0013406B">
      <w:pPr>
        <w:pStyle w:val="custom2"/>
        <w:numPr>
          <w:ilvl w:val="0"/>
          <w:numId w:val="48"/>
        </w:numPr>
        <w:ind w:firstLineChars="0"/>
        <w:rPr>
          <w:lang w:val="en"/>
        </w:rPr>
      </w:pPr>
      <w:r>
        <w:rPr>
          <w:lang w:val="en"/>
        </w:rPr>
        <w:t>如果一个变量</w:t>
      </w:r>
      <w:r>
        <w:rPr>
          <w:rFonts w:hint="eastAsia"/>
          <w:lang w:val="en"/>
        </w:rPr>
        <w:t>执行</w:t>
      </w:r>
      <w:r>
        <w:rPr>
          <w:rFonts w:hint="eastAsia"/>
          <w:lang w:val="en"/>
        </w:rPr>
        <w:t>Lock</w:t>
      </w:r>
      <w:r>
        <w:rPr>
          <w:lang w:val="en"/>
        </w:rPr>
        <w:t>操作，将会清空工作内存中此变量</w:t>
      </w:r>
      <w:r>
        <w:rPr>
          <w:rFonts w:hint="eastAsia"/>
          <w:lang w:val="en"/>
        </w:rPr>
        <w:t>的值，在执行引擎使用这个变量前，需要重新</w:t>
      </w:r>
      <w:r>
        <w:rPr>
          <w:rFonts w:hint="eastAsia"/>
          <w:lang w:val="en"/>
        </w:rPr>
        <w:t>load</w:t>
      </w:r>
      <w:r>
        <w:rPr>
          <w:rFonts w:hint="eastAsia"/>
          <w:lang w:val="en"/>
        </w:rPr>
        <w:t>或</w:t>
      </w:r>
      <w:r>
        <w:rPr>
          <w:rFonts w:hint="eastAsia"/>
          <w:lang w:val="en"/>
        </w:rPr>
        <w:t>assign</w:t>
      </w:r>
      <w:r>
        <w:rPr>
          <w:rFonts w:hint="eastAsia"/>
          <w:lang w:val="en"/>
        </w:rPr>
        <w:t>操作初始化值</w:t>
      </w:r>
    </w:p>
    <w:p w14:paraId="4CABA008" w14:textId="60FF48F1" w:rsidR="007F5434" w:rsidRDefault="007F5434" w:rsidP="0013406B">
      <w:pPr>
        <w:pStyle w:val="custom2"/>
        <w:numPr>
          <w:ilvl w:val="0"/>
          <w:numId w:val="48"/>
        </w:numPr>
        <w:ind w:firstLineChars="0"/>
        <w:rPr>
          <w:lang w:val="en"/>
        </w:rPr>
      </w:pPr>
      <w:r>
        <w:rPr>
          <w:lang w:val="en"/>
        </w:rPr>
        <w:t>如果一个变量事先没有被</w:t>
      </w:r>
      <w:r>
        <w:rPr>
          <w:lang w:val="en"/>
        </w:rPr>
        <w:t>Lock</w:t>
      </w:r>
      <w:r>
        <w:rPr>
          <w:lang w:val="en"/>
        </w:rPr>
        <w:t>操作，则不允许对它执行</w:t>
      </w:r>
      <w:r>
        <w:rPr>
          <w:lang w:val="en"/>
        </w:rPr>
        <w:t>Unlock</w:t>
      </w:r>
      <w:r>
        <w:rPr>
          <w:lang w:val="en"/>
        </w:rPr>
        <w:t>操作</w:t>
      </w:r>
      <w:r>
        <w:rPr>
          <w:lang w:val="en"/>
        </w:rPr>
        <w:t>;</w:t>
      </w:r>
      <w:r>
        <w:rPr>
          <w:lang w:val="en"/>
        </w:rPr>
        <w:t>也不允许</w:t>
      </w:r>
      <w:r>
        <w:rPr>
          <w:rFonts w:hint="eastAsia"/>
          <w:lang w:val="en"/>
        </w:rPr>
        <w:lastRenderedPageBreak/>
        <w:t>unlock</w:t>
      </w:r>
      <w:r>
        <w:rPr>
          <w:rFonts w:hint="eastAsia"/>
          <w:lang w:val="en"/>
        </w:rPr>
        <w:t>一个被其它线程锁定住的变量</w:t>
      </w:r>
    </w:p>
    <w:p w14:paraId="3C9E2740" w14:textId="6D96AF1E" w:rsidR="007F5434" w:rsidRDefault="007F5434" w:rsidP="0013406B">
      <w:pPr>
        <w:pStyle w:val="custom2"/>
        <w:numPr>
          <w:ilvl w:val="0"/>
          <w:numId w:val="48"/>
        </w:numPr>
        <w:ind w:firstLineChars="0"/>
        <w:rPr>
          <w:lang w:val="en"/>
        </w:rPr>
      </w:pPr>
      <w:r>
        <w:rPr>
          <w:lang w:val="en"/>
        </w:rPr>
        <w:t>对一个变量执行</w:t>
      </w:r>
      <w:r>
        <w:rPr>
          <w:lang w:val="en"/>
        </w:rPr>
        <w:t>Unlock</w:t>
      </w:r>
      <w:r>
        <w:rPr>
          <w:lang w:val="en"/>
        </w:rPr>
        <w:t>操作之前，必需先把此变量同步到主内存中。</w:t>
      </w:r>
    </w:p>
    <w:p w14:paraId="044B0307" w14:textId="14E03407" w:rsidR="00F716D2" w:rsidRDefault="0049098A" w:rsidP="00F938B6">
      <w:pPr>
        <w:pStyle w:val="custom"/>
      </w:pPr>
      <w:bookmarkStart w:id="255" w:name="_Toc519449593"/>
      <w:r>
        <w:rPr>
          <w:rFonts w:hint="eastAsia"/>
        </w:rPr>
        <w:t>volatile</w:t>
      </w:r>
      <w:bookmarkEnd w:id="255"/>
    </w:p>
    <w:p w14:paraId="416757CC" w14:textId="4F1F5CA7" w:rsidR="00F716D2" w:rsidRPr="00F716D2" w:rsidRDefault="00F716D2" w:rsidP="00F716D2">
      <w:pPr>
        <w:pStyle w:val="custom2"/>
        <w:ind w:left="420" w:firstLineChars="0" w:firstLine="0"/>
        <w:rPr>
          <w:lang w:val="en"/>
        </w:rPr>
      </w:pPr>
      <w:r>
        <w:rPr>
          <w:lang w:val="en"/>
        </w:rPr>
        <w:t>对于</w:t>
      </w:r>
      <w:r>
        <w:rPr>
          <w:rFonts w:hint="eastAsia"/>
          <w:lang w:val="en"/>
        </w:rPr>
        <w:t>volatile</w:t>
      </w:r>
      <w:r>
        <w:rPr>
          <w:rFonts w:hint="eastAsia"/>
          <w:lang w:val="en"/>
        </w:rPr>
        <w:t>，</w:t>
      </w:r>
      <w:r>
        <w:rPr>
          <w:rFonts w:hint="eastAsia"/>
          <w:lang w:val="en"/>
        </w:rPr>
        <w:t>jav</w:t>
      </w:r>
      <w:r>
        <w:rPr>
          <w:lang w:val="en"/>
        </w:rPr>
        <w:t>a</w:t>
      </w:r>
      <w:r>
        <w:rPr>
          <w:lang w:val="en"/>
        </w:rPr>
        <w:t>内存模型专门定义了一些特殊的访问规则：当一个变量被定义为</w:t>
      </w:r>
      <w:r>
        <w:rPr>
          <w:rFonts w:hint="eastAsia"/>
          <w:lang w:val="en"/>
        </w:rPr>
        <w:t>volatile</w:t>
      </w:r>
      <w:r>
        <w:rPr>
          <w:rFonts w:hint="eastAsia"/>
          <w:lang w:val="en"/>
        </w:rPr>
        <w:t>之后这个变量就具备了两种特性：</w:t>
      </w:r>
      <w:r>
        <w:rPr>
          <w:lang w:val="en"/>
        </w:rPr>
        <w:t>第一是保证此变量对所有线程是可见的，</w:t>
      </w:r>
      <w:r>
        <w:rPr>
          <w:rFonts w:hint="eastAsia"/>
          <w:lang w:val="en"/>
        </w:rPr>
        <w:t>这里的可见性是指当一条线程修改了这个变量的值，新值对于其它线程来说是可以立即得到通知的。而普通变量不能做到。</w:t>
      </w:r>
    </w:p>
    <w:p w14:paraId="2B4317F3" w14:textId="77777777" w:rsidR="00320454" w:rsidRPr="00320454" w:rsidRDefault="00320454" w:rsidP="00320454">
      <w:pPr>
        <w:pStyle w:val="custom3"/>
        <w:ind w:firstLine="420"/>
        <w:rPr>
          <w:lang w:val="en"/>
        </w:rPr>
      </w:pPr>
      <w:r w:rsidRPr="00320454">
        <w:rPr>
          <w:lang w:val="en"/>
        </w:rPr>
        <w:t>package com.learn;</w:t>
      </w:r>
    </w:p>
    <w:p w14:paraId="47FAA0FD" w14:textId="77777777" w:rsidR="00320454" w:rsidRPr="00320454" w:rsidRDefault="00320454" w:rsidP="00320454">
      <w:pPr>
        <w:pStyle w:val="custom3"/>
        <w:ind w:firstLine="420"/>
        <w:rPr>
          <w:lang w:val="en"/>
        </w:rPr>
      </w:pPr>
    </w:p>
    <w:p w14:paraId="74FEF056" w14:textId="77777777" w:rsidR="00320454" w:rsidRPr="00320454" w:rsidRDefault="00320454" w:rsidP="00320454">
      <w:pPr>
        <w:pStyle w:val="custom3"/>
        <w:ind w:firstLine="420"/>
        <w:rPr>
          <w:lang w:val="en"/>
        </w:rPr>
      </w:pPr>
      <w:r w:rsidRPr="00320454">
        <w:rPr>
          <w:lang w:val="en"/>
        </w:rPr>
        <w:t>import java.util.concurrent.ExecutorService;</w:t>
      </w:r>
    </w:p>
    <w:p w14:paraId="7356F8B1" w14:textId="77777777" w:rsidR="00320454" w:rsidRPr="00320454" w:rsidRDefault="00320454" w:rsidP="00320454">
      <w:pPr>
        <w:pStyle w:val="custom3"/>
        <w:ind w:firstLine="420"/>
        <w:rPr>
          <w:lang w:val="en"/>
        </w:rPr>
      </w:pPr>
      <w:r w:rsidRPr="00320454">
        <w:rPr>
          <w:lang w:val="en"/>
        </w:rPr>
        <w:t>import java.util.concurrent.Executors;</w:t>
      </w:r>
    </w:p>
    <w:p w14:paraId="6A8F9C67" w14:textId="77777777" w:rsidR="00320454" w:rsidRPr="00320454" w:rsidRDefault="00320454" w:rsidP="00320454">
      <w:pPr>
        <w:pStyle w:val="custom3"/>
        <w:ind w:firstLine="420"/>
        <w:rPr>
          <w:lang w:val="en"/>
        </w:rPr>
      </w:pPr>
    </w:p>
    <w:p w14:paraId="2270103C" w14:textId="77777777" w:rsidR="00320454" w:rsidRPr="00320454" w:rsidRDefault="00320454" w:rsidP="00320454">
      <w:pPr>
        <w:pStyle w:val="custom3"/>
        <w:ind w:firstLine="420"/>
        <w:rPr>
          <w:lang w:val="en"/>
        </w:rPr>
      </w:pPr>
      <w:r w:rsidRPr="00320454">
        <w:rPr>
          <w:lang w:val="en"/>
        </w:rPr>
        <w:t>public class VolatileTest {</w:t>
      </w:r>
    </w:p>
    <w:p w14:paraId="402B8817" w14:textId="77777777" w:rsidR="00320454" w:rsidRPr="00320454" w:rsidRDefault="00320454" w:rsidP="00320454">
      <w:pPr>
        <w:pStyle w:val="custom3"/>
        <w:ind w:firstLine="420"/>
        <w:rPr>
          <w:lang w:val="en"/>
        </w:rPr>
      </w:pPr>
    </w:p>
    <w:p w14:paraId="6110C055" w14:textId="77777777" w:rsidR="00320454" w:rsidRPr="00320454" w:rsidRDefault="00320454" w:rsidP="00320454">
      <w:pPr>
        <w:pStyle w:val="custom3"/>
        <w:ind w:firstLine="420"/>
        <w:rPr>
          <w:lang w:val="en"/>
        </w:rPr>
      </w:pPr>
      <w:r w:rsidRPr="00320454">
        <w:rPr>
          <w:lang w:val="en"/>
        </w:rPr>
        <w:t xml:space="preserve">    public static volatile int race = 0;</w:t>
      </w:r>
    </w:p>
    <w:p w14:paraId="5AAF5EE2" w14:textId="77777777" w:rsidR="00320454" w:rsidRPr="00320454" w:rsidRDefault="00320454" w:rsidP="00320454">
      <w:pPr>
        <w:pStyle w:val="custom3"/>
        <w:ind w:firstLine="420"/>
        <w:rPr>
          <w:lang w:val="en"/>
        </w:rPr>
      </w:pPr>
      <w:r w:rsidRPr="00320454">
        <w:rPr>
          <w:lang w:val="en"/>
        </w:rPr>
        <w:t xml:space="preserve">    static void increase() {</w:t>
      </w:r>
    </w:p>
    <w:p w14:paraId="14D7F46C" w14:textId="77777777" w:rsidR="00320454" w:rsidRPr="00320454" w:rsidRDefault="00320454" w:rsidP="00320454">
      <w:pPr>
        <w:pStyle w:val="custom3"/>
        <w:ind w:firstLine="420"/>
        <w:rPr>
          <w:lang w:val="en"/>
        </w:rPr>
      </w:pPr>
      <w:r w:rsidRPr="00320454">
        <w:rPr>
          <w:lang w:val="en"/>
        </w:rPr>
        <w:t xml:space="preserve">        race++;</w:t>
      </w:r>
    </w:p>
    <w:p w14:paraId="3BC8916D" w14:textId="77777777" w:rsidR="00320454" w:rsidRPr="00320454" w:rsidRDefault="00320454" w:rsidP="00320454">
      <w:pPr>
        <w:pStyle w:val="custom3"/>
        <w:ind w:firstLine="420"/>
        <w:rPr>
          <w:lang w:val="en"/>
        </w:rPr>
      </w:pPr>
      <w:r w:rsidRPr="00320454">
        <w:rPr>
          <w:lang w:val="en"/>
        </w:rPr>
        <w:t xml:space="preserve">    }</w:t>
      </w:r>
    </w:p>
    <w:p w14:paraId="187FD34C" w14:textId="77777777" w:rsidR="00320454" w:rsidRPr="00320454" w:rsidRDefault="00320454" w:rsidP="00320454">
      <w:pPr>
        <w:pStyle w:val="custom3"/>
        <w:ind w:firstLine="420"/>
        <w:rPr>
          <w:lang w:val="en"/>
        </w:rPr>
      </w:pPr>
      <w:r w:rsidRPr="00320454">
        <w:rPr>
          <w:lang w:val="en"/>
        </w:rPr>
        <w:t xml:space="preserve">    static final int THREADS_COUNT = 10;</w:t>
      </w:r>
    </w:p>
    <w:p w14:paraId="7AD9D622" w14:textId="77777777" w:rsidR="00320454" w:rsidRPr="00320454" w:rsidRDefault="00320454" w:rsidP="00320454">
      <w:pPr>
        <w:pStyle w:val="custom3"/>
        <w:ind w:firstLine="420"/>
        <w:rPr>
          <w:lang w:val="en"/>
        </w:rPr>
      </w:pPr>
      <w:r w:rsidRPr="00320454">
        <w:rPr>
          <w:lang w:val="en"/>
        </w:rPr>
        <w:t xml:space="preserve">    public static void main(String[] args) throws InterruptedException {</w:t>
      </w:r>
    </w:p>
    <w:p w14:paraId="11F8DA27" w14:textId="77777777" w:rsidR="00320454" w:rsidRPr="00320454" w:rsidRDefault="00320454" w:rsidP="00320454">
      <w:pPr>
        <w:pStyle w:val="custom3"/>
        <w:ind w:firstLine="420"/>
        <w:rPr>
          <w:lang w:val="en"/>
        </w:rPr>
      </w:pPr>
      <w:r w:rsidRPr="00320454">
        <w:rPr>
          <w:lang w:val="en"/>
        </w:rPr>
        <w:t xml:space="preserve">        ExecutorService pool = Executors.newFixedThreadPool(10);</w:t>
      </w:r>
    </w:p>
    <w:p w14:paraId="12D5D121" w14:textId="77777777" w:rsidR="00320454" w:rsidRPr="00320454" w:rsidRDefault="00320454" w:rsidP="00320454">
      <w:pPr>
        <w:pStyle w:val="custom3"/>
        <w:ind w:firstLine="420"/>
        <w:rPr>
          <w:lang w:val="en"/>
        </w:rPr>
      </w:pPr>
      <w:r w:rsidRPr="00320454">
        <w:rPr>
          <w:lang w:val="en"/>
        </w:rPr>
        <w:t xml:space="preserve">        for(int i=0;i&lt;THREADS_COUNT;i++){</w:t>
      </w:r>
    </w:p>
    <w:p w14:paraId="2FC492FD" w14:textId="77777777" w:rsidR="00320454" w:rsidRPr="00320454" w:rsidRDefault="00320454" w:rsidP="00320454">
      <w:pPr>
        <w:pStyle w:val="custom3"/>
        <w:ind w:firstLine="420"/>
        <w:rPr>
          <w:lang w:val="en"/>
        </w:rPr>
      </w:pPr>
      <w:r w:rsidRPr="00320454">
        <w:rPr>
          <w:lang w:val="en"/>
        </w:rPr>
        <w:t xml:space="preserve">            pool.execute(()-&gt;{</w:t>
      </w:r>
    </w:p>
    <w:p w14:paraId="2347D000" w14:textId="77777777" w:rsidR="00320454" w:rsidRPr="00320454" w:rsidRDefault="00320454" w:rsidP="00320454">
      <w:pPr>
        <w:pStyle w:val="custom3"/>
        <w:ind w:firstLine="420"/>
        <w:rPr>
          <w:lang w:val="en"/>
        </w:rPr>
      </w:pPr>
      <w:r w:rsidRPr="00320454">
        <w:rPr>
          <w:lang w:val="en"/>
        </w:rPr>
        <w:t xml:space="preserve">                for (int j=0;j&lt;10000;j++){</w:t>
      </w:r>
    </w:p>
    <w:p w14:paraId="15034C8C" w14:textId="77777777" w:rsidR="00320454" w:rsidRPr="00320454" w:rsidRDefault="00320454" w:rsidP="00320454">
      <w:pPr>
        <w:pStyle w:val="custom3"/>
        <w:ind w:firstLine="420"/>
        <w:rPr>
          <w:lang w:val="en"/>
        </w:rPr>
      </w:pPr>
      <w:r w:rsidRPr="00320454">
        <w:rPr>
          <w:lang w:val="en"/>
        </w:rPr>
        <w:t xml:space="preserve">                    increase();</w:t>
      </w:r>
    </w:p>
    <w:p w14:paraId="3A9C4158" w14:textId="77777777" w:rsidR="00320454" w:rsidRPr="00320454" w:rsidRDefault="00320454" w:rsidP="00320454">
      <w:pPr>
        <w:pStyle w:val="custom3"/>
        <w:ind w:firstLine="420"/>
        <w:rPr>
          <w:lang w:val="en"/>
        </w:rPr>
      </w:pPr>
      <w:r w:rsidRPr="00320454">
        <w:rPr>
          <w:lang w:val="en"/>
        </w:rPr>
        <w:t xml:space="preserve">                }</w:t>
      </w:r>
    </w:p>
    <w:p w14:paraId="1783A670" w14:textId="77777777" w:rsidR="00320454" w:rsidRPr="00320454" w:rsidRDefault="00320454" w:rsidP="00320454">
      <w:pPr>
        <w:pStyle w:val="custom3"/>
        <w:ind w:firstLine="420"/>
        <w:rPr>
          <w:lang w:val="en"/>
        </w:rPr>
      </w:pPr>
      <w:r w:rsidRPr="00320454">
        <w:rPr>
          <w:rFonts w:hint="eastAsia"/>
          <w:lang w:val="en"/>
        </w:rPr>
        <w:t xml:space="preserve">                System.out.println("["+Thread.currentThread().getName()+"]</w:t>
      </w:r>
      <w:r w:rsidRPr="00320454">
        <w:rPr>
          <w:rFonts w:hint="eastAsia"/>
          <w:lang w:val="en"/>
        </w:rPr>
        <w:t>执行完毕</w:t>
      </w:r>
      <w:r w:rsidRPr="00320454">
        <w:rPr>
          <w:rFonts w:hint="eastAsia"/>
          <w:lang w:val="en"/>
        </w:rPr>
        <w:t>");</w:t>
      </w:r>
    </w:p>
    <w:p w14:paraId="3094C585" w14:textId="77777777" w:rsidR="00320454" w:rsidRPr="00320454" w:rsidRDefault="00320454" w:rsidP="00320454">
      <w:pPr>
        <w:pStyle w:val="custom3"/>
        <w:ind w:firstLine="420"/>
        <w:rPr>
          <w:lang w:val="en"/>
        </w:rPr>
      </w:pPr>
      <w:r w:rsidRPr="00320454">
        <w:rPr>
          <w:lang w:val="en"/>
        </w:rPr>
        <w:t xml:space="preserve">            });</w:t>
      </w:r>
    </w:p>
    <w:p w14:paraId="566A46F2" w14:textId="77777777" w:rsidR="00320454" w:rsidRPr="00320454" w:rsidRDefault="00320454" w:rsidP="00320454">
      <w:pPr>
        <w:pStyle w:val="custom3"/>
        <w:ind w:firstLine="420"/>
        <w:rPr>
          <w:lang w:val="en"/>
        </w:rPr>
      </w:pPr>
      <w:r w:rsidRPr="00320454">
        <w:rPr>
          <w:lang w:val="en"/>
        </w:rPr>
        <w:t xml:space="preserve">        }</w:t>
      </w:r>
    </w:p>
    <w:p w14:paraId="4630A4A1" w14:textId="77777777" w:rsidR="00320454" w:rsidRPr="00320454" w:rsidRDefault="00320454" w:rsidP="00320454">
      <w:pPr>
        <w:pStyle w:val="custom3"/>
        <w:ind w:firstLine="420"/>
        <w:rPr>
          <w:lang w:val="en"/>
        </w:rPr>
      </w:pPr>
      <w:r w:rsidRPr="00320454">
        <w:rPr>
          <w:lang w:val="en"/>
        </w:rPr>
        <w:t xml:space="preserve">        pool.shutdown();</w:t>
      </w:r>
    </w:p>
    <w:p w14:paraId="532891D9" w14:textId="77777777" w:rsidR="00320454" w:rsidRPr="00320454" w:rsidRDefault="00320454" w:rsidP="00320454">
      <w:pPr>
        <w:pStyle w:val="custom3"/>
        <w:ind w:firstLine="420"/>
        <w:rPr>
          <w:lang w:val="en"/>
        </w:rPr>
      </w:pPr>
      <w:r w:rsidRPr="00320454">
        <w:rPr>
          <w:lang w:val="en"/>
        </w:rPr>
        <w:t xml:space="preserve">        while(!pool.isTerminated()){Thread.yield();};</w:t>
      </w:r>
    </w:p>
    <w:p w14:paraId="5670181C" w14:textId="77777777" w:rsidR="00320454" w:rsidRPr="00320454" w:rsidRDefault="00320454" w:rsidP="00320454">
      <w:pPr>
        <w:pStyle w:val="custom3"/>
        <w:ind w:firstLine="420"/>
        <w:rPr>
          <w:lang w:val="en"/>
        </w:rPr>
      </w:pPr>
      <w:r w:rsidRPr="00320454">
        <w:rPr>
          <w:lang w:val="en"/>
        </w:rPr>
        <w:t xml:space="preserve">        System.out.println(race);</w:t>
      </w:r>
    </w:p>
    <w:p w14:paraId="2559C1B1" w14:textId="77777777" w:rsidR="00320454" w:rsidRPr="00320454" w:rsidRDefault="00320454" w:rsidP="00320454">
      <w:pPr>
        <w:pStyle w:val="custom3"/>
        <w:ind w:firstLine="420"/>
        <w:rPr>
          <w:lang w:val="en"/>
        </w:rPr>
      </w:pPr>
      <w:r w:rsidRPr="00320454">
        <w:rPr>
          <w:lang w:val="en"/>
        </w:rPr>
        <w:t xml:space="preserve">    }</w:t>
      </w:r>
    </w:p>
    <w:p w14:paraId="7F685CC4" w14:textId="77777777" w:rsidR="00320454" w:rsidRPr="00320454" w:rsidRDefault="00320454" w:rsidP="00320454">
      <w:pPr>
        <w:pStyle w:val="custom3"/>
        <w:ind w:firstLine="420"/>
        <w:rPr>
          <w:lang w:val="en"/>
        </w:rPr>
      </w:pPr>
    </w:p>
    <w:p w14:paraId="64011D38" w14:textId="61BBD79E" w:rsidR="00B75802" w:rsidRDefault="00320454" w:rsidP="00320454">
      <w:pPr>
        <w:pStyle w:val="custom3"/>
        <w:ind w:firstLine="420"/>
        <w:rPr>
          <w:lang w:val="en"/>
        </w:rPr>
      </w:pPr>
      <w:r w:rsidRPr="00320454">
        <w:rPr>
          <w:lang w:val="en"/>
        </w:rPr>
        <w:t>}</w:t>
      </w:r>
    </w:p>
    <w:p w14:paraId="19CAC8C2" w14:textId="57CE67E2" w:rsidR="00B75802" w:rsidRDefault="00C23D52" w:rsidP="000F41AE">
      <w:pPr>
        <w:pStyle w:val="custom2"/>
        <w:ind w:firstLine="420"/>
        <w:rPr>
          <w:lang w:val="en"/>
        </w:rPr>
      </w:pPr>
      <w:r>
        <w:rPr>
          <w:lang w:val="en"/>
        </w:rPr>
        <w:t>执行结果：</w:t>
      </w:r>
    </w:p>
    <w:p w14:paraId="2474360D" w14:textId="059E2996" w:rsidR="00C23D52" w:rsidRDefault="00C23D52" w:rsidP="00C23D52">
      <w:pPr>
        <w:pStyle w:val="custom2"/>
        <w:ind w:firstLineChars="0" w:firstLine="0"/>
        <w:rPr>
          <w:lang w:val="en"/>
        </w:rPr>
      </w:pPr>
      <w:r>
        <w:rPr>
          <w:noProof/>
        </w:rPr>
        <w:lastRenderedPageBreak/>
        <w:drawing>
          <wp:inline distT="0" distB="0" distL="0" distR="0" wp14:anchorId="1FAE0B54" wp14:editId="363267B7">
            <wp:extent cx="4629150" cy="1827472"/>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31732" cy="1828491"/>
                    </a:xfrm>
                    <a:prstGeom prst="rect">
                      <a:avLst/>
                    </a:prstGeom>
                  </pic:spPr>
                </pic:pic>
              </a:graphicData>
            </a:graphic>
          </wp:inline>
        </w:drawing>
      </w:r>
    </w:p>
    <w:p w14:paraId="13848509" w14:textId="76F10AC7" w:rsidR="00B75802" w:rsidRDefault="00C23D52" w:rsidP="000F41AE">
      <w:pPr>
        <w:pStyle w:val="custom2"/>
        <w:ind w:firstLine="420"/>
        <w:rPr>
          <w:lang w:val="en"/>
        </w:rPr>
      </w:pPr>
      <w:r>
        <w:rPr>
          <w:lang w:val="en"/>
        </w:rPr>
        <w:t>由结果不难发现，</w:t>
      </w:r>
      <w:r>
        <w:rPr>
          <w:rFonts w:hint="eastAsia"/>
          <w:lang w:val="en"/>
        </w:rPr>
        <w:t>volatile</w:t>
      </w:r>
      <w:r>
        <w:rPr>
          <w:rFonts w:hint="eastAsia"/>
          <w:lang w:val="en"/>
        </w:rPr>
        <w:t>并不能保证安全，这个问题出在</w:t>
      </w:r>
      <w:r w:rsidRPr="00C23D52">
        <w:rPr>
          <w:lang w:val="en"/>
        </w:rPr>
        <w:t>increase</w:t>
      </w:r>
      <w:r>
        <w:rPr>
          <w:lang w:val="en"/>
        </w:rPr>
        <w:t>()</w:t>
      </w:r>
      <w:r>
        <w:rPr>
          <w:lang w:val="en"/>
        </w:rPr>
        <w:t>方法中，</w:t>
      </w:r>
      <w:r>
        <w:rPr>
          <w:rFonts w:hint="eastAsia"/>
          <w:lang w:val="en"/>
        </w:rPr>
        <w:t>volatile</w:t>
      </w:r>
      <w:r>
        <w:rPr>
          <w:rFonts w:hint="eastAsia"/>
          <w:lang w:val="en"/>
        </w:rPr>
        <w:t>只保证了将数据</w:t>
      </w:r>
      <w:r>
        <w:rPr>
          <w:rFonts w:hint="eastAsia"/>
          <w:lang w:val="en"/>
        </w:rPr>
        <w:t>Load</w:t>
      </w:r>
      <w:r>
        <w:rPr>
          <w:rFonts w:hint="eastAsia"/>
          <w:lang w:val="en"/>
        </w:rPr>
        <w:t>的时候是最新的，但在执行加指令的时候很可能其它线程已经将值改变了，所以此时值会小于</w:t>
      </w:r>
      <w:r>
        <w:rPr>
          <w:rFonts w:hint="eastAsia"/>
          <w:lang w:val="en"/>
        </w:rPr>
        <w:t>100000;</w:t>
      </w:r>
      <w:r w:rsidR="00550BED">
        <w:rPr>
          <w:lang w:val="en"/>
        </w:rPr>
        <w:t>这就是</w:t>
      </w:r>
      <w:r w:rsidR="00550BED">
        <w:rPr>
          <w:rFonts w:hint="eastAsia"/>
          <w:lang w:val="en"/>
        </w:rPr>
        <w:t>volatile</w:t>
      </w:r>
      <w:r w:rsidR="00550BED">
        <w:rPr>
          <w:rFonts w:hint="eastAsia"/>
          <w:lang w:val="en"/>
        </w:rPr>
        <w:t>的第一层含义。</w:t>
      </w:r>
    </w:p>
    <w:p w14:paraId="34554B2F" w14:textId="77777777" w:rsidR="004B6A34" w:rsidRPr="004B6A34" w:rsidRDefault="004B6A34" w:rsidP="004B6A34">
      <w:pPr>
        <w:pStyle w:val="custom3"/>
        <w:ind w:firstLine="420"/>
        <w:rPr>
          <w:lang w:val="en"/>
        </w:rPr>
      </w:pPr>
      <w:r w:rsidRPr="004B6A34">
        <w:rPr>
          <w:lang w:val="en"/>
        </w:rPr>
        <w:t>package com.learn;</w:t>
      </w:r>
    </w:p>
    <w:p w14:paraId="47320F62" w14:textId="77777777" w:rsidR="004B6A34" w:rsidRPr="004B6A34" w:rsidRDefault="004B6A34" w:rsidP="004B6A34">
      <w:pPr>
        <w:pStyle w:val="custom3"/>
        <w:ind w:firstLine="420"/>
        <w:rPr>
          <w:lang w:val="en"/>
        </w:rPr>
      </w:pPr>
    </w:p>
    <w:p w14:paraId="6684FD1D" w14:textId="77777777" w:rsidR="004B6A34" w:rsidRPr="004B6A34" w:rsidRDefault="004B6A34" w:rsidP="004B6A34">
      <w:pPr>
        <w:pStyle w:val="custom3"/>
        <w:ind w:firstLine="420"/>
        <w:rPr>
          <w:lang w:val="en"/>
        </w:rPr>
      </w:pPr>
      <w:r w:rsidRPr="004B6A34">
        <w:rPr>
          <w:lang w:val="en"/>
        </w:rPr>
        <w:t>public class Volatile2 {</w:t>
      </w:r>
    </w:p>
    <w:p w14:paraId="16EF2B90" w14:textId="77777777" w:rsidR="004B6A34" w:rsidRPr="004B6A34" w:rsidRDefault="004B6A34" w:rsidP="004B6A34">
      <w:pPr>
        <w:pStyle w:val="custom3"/>
        <w:ind w:firstLine="420"/>
        <w:rPr>
          <w:lang w:val="en"/>
        </w:rPr>
      </w:pPr>
    </w:p>
    <w:p w14:paraId="7066E79C" w14:textId="77777777" w:rsidR="004B6A34" w:rsidRPr="004B6A34" w:rsidRDefault="004B6A34" w:rsidP="004B6A34">
      <w:pPr>
        <w:pStyle w:val="custom3"/>
        <w:ind w:firstLine="420"/>
        <w:rPr>
          <w:lang w:val="en"/>
        </w:rPr>
      </w:pPr>
      <w:r w:rsidRPr="004B6A34">
        <w:rPr>
          <w:lang w:val="en"/>
        </w:rPr>
        <w:t xml:space="preserve">    /*volatile*/ boolean flag = false;</w:t>
      </w:r>
    </w:p>
    <w:p w14:paraId="36D043A2" w14:textId="77777777" w:rsidR="004B6A34" w:rsidRPr="004B6A34" w:rsidRDefault="004B6A34" w:rsidP="004B6A34">
      <w:pPr>
        <w:pStyle w:val="custom3"/>
        <w:ind w:firstLine="420"/>
        <w:rPr>
          <w:lang w:val="en"/>
        </w:rPr>
      </w:pPr>
    </w:p>
    <w:p w14:paraId="6EBF7058" w14:textId="77777777" w:rsidR="004B6A34" w:rsidRPr="004B6A34" w:rsidRDefault="004B6A34" w:rsidP="004B6A34">
      <w:pPr>
        <w:pStyle w:val="custom3"/>
        <w:ind w:firstLine="420"/>
        <w:rPr>
          <w:lang w:val="en"/>
        </w:rPr>
      </w:pPr>
      <w:r w:rsidRPr="004B6A34">
        <w:rPr>
          <w:lang w:val="en"/>
        </w:rPr>
        <w:t xml:space="preserve">    public static void main(String[] args){</w:t>
      </w:r>
    </w:p>
    <w:p w14:paraId="4145DFA6" w14:textId="77777777" w:rsidR="004B6A34" w:rsidRPr="004B6A34" w:rsidRDefault="004B6A34" w:rsidP="004B6A34">
      <w:pPr>
        <w:pStyle w:val="custom3"/>
        <w:ind w:firstLine="420"/>
        <w:rPr>
          <w:lang w:val="en"/>
        </w:rPr>
      </w:pPr>
      <w:r w:rsidRPr="004B6A34">
        <w:rPr>
          <w:lang w:val="en"/>
        </w:rPr>
        <w:t xml:space="preserve">        Volatile2 v = new Volatile2();</w:t>
      </w:r>
    </w:p>
    <w:p w14:paraId="30A1AA90" w14:textId="77777777" w:rsidR="004B6A34" w:rsidRPr="004B6A34" w:rsidRDefault="004B6A34" w:rsidP="004B6A34">
      <w:pPr>
        <w:pStyle w:val="custom3"/>
        <w:ind w:firstLine="420"/>
        <w:rPr>
          <w:lang w:val="en"/>
        </w:rPr>
      </w:pPr>
      <w:r w:rsidRPr="004B6A34">
        <w:rPr>
          <w:lang w:val="en"/>
        </w:rPr>
        <w:t xml:space="preserve">        new Thread(()-&gt;{</w:t>
      </w:r>
    </w:p>
    <w:p w14:paraId="45192630" w14:textId="77777777" w:rsidR="004B6A34" w:rsidRPr="004B6A34" w:rsidRDefault="004B6A34" w:rsidP="004B6A34">
      <w:pPr>
        <w:pStyle w:val="custom3"/>
        <w:ind w:firstLine="420"/>
        <w:rPr>
          <w:lang w:val="en"/>
        </w:rPr>
      </w:pPr>
      <w:r w:rsidRPr="004B6A34">
        <w:rPr>
          <w:lang w:val="en"/>
        </w:rPr>
        <w:t xml:space="preserve">            try {</w:t>
      </w:r>
    </w:p>
    <w:p w14:paraId="70DACB0A" w14:textId="6DDA977B" w:rsidR="004B6A34" w:rsidRPr="004B6A34" w:rsidRDefault="004B6A34" w:rsidP="004B6A34">
      <w:pPr>
        <w:pStyle w:val="custom3"/>
        <w:ind w:firstLine="420"/>
        <w:rPr>
          <w:lang w:val="en"/>
        </w:rPr>
      </w:pPr>
      <w:r w:rsidRPr="004B6A34">
        <w:rPr>
          <w:lang w:val="en"/>
        </w:rPr>
        <w:t xml:space="preserve">                Thread.sleep(100);</w:t>
      </w:r>
      <w:r w:rsidR="00D54129">
        <w:rPr>
          <w:lang w:val="en"/>
        </w:rPr>
        <w:t xml:space="preserve">   //</w:t>
      </w:r>
      <w:r w:rsidR="00D54129">
        <w:rPr>
          <w:lang w:val="en"/>
        </w:rPr>
        <w:t>业务处理</w:t>
      </w:r>
    </w:p>
    <w:p w14:paraId="14AC230A" w14:textId="77777777" w:rsidR="004B6A34" w:rsidRPr="004B6A34" w:rsidRDefault="004B6A34" w:rsidP="004B6A34">
      <w:pPr>
        <w:pStyle w:val="custom3"/>
        <w:ind w:firstLine="420"/>
        <w:rPr>
          <w:lang w:val="en"/>
        </w:rPr>
      </w:pPr>
      <w:r w:rsidRPr="004B6A34">
        <w:rPr>
          <w:lang w:val="en"/>
        </w:rPr>
        <w:t xml:space="preserve">            } catch (InterruptedException e) {</w:t>
      </w:r>
    </w:p>
    <w:p w14:paraId="2AC8F965" w14:textId="77777777" w:rsidR="004B6A34" w:rsidRPr="004B6A34" w:rsidRDefault="004B6A34" w:rsidP="004B6A34">
      <w:pPr>
        <w:pStyle w:val="custom3"/>
        <w:ind w:firstLine="420"/>
        <w:rPr>
          <w:lang w:val="en"/>
        </w:rPr>
      </w:pPr>
      <w:r w:rsidRPr="004B6A34">
        <w:rPr>
          <w:lang w:val="en"/>
        </w:rPr>
        <w:t xml:space="preserve">                e.printStackTrace();</w:t>
      </w:r>
    </w:p>
    <w:p w14:paraId="7B146B75" w14:textId="77777777" w:rsidR="004B6A34" w:rsidRPr="004B6A34" w:rsidRDefault="004B6A34" w:rsidP="004B6A34">
      <w:pPr>
        <w:pStyle w:val="custom3"/>
        <w:ind w:firstLine="420"/>
        <w:rPr>
          <w:lang w:val="en"/>
        </w:rPr>
      </w:pPr>
      <w:r w:rsidRPr="004B6A34">
        <w:rPr>
          <w:lang w:val="en"/>
        </w:rPr>
        <w:t xml:space="preserve">            }</w:t>
      </w:r>
    </w:p>
    <w:p w14:paraId="596B6A8D" w14:textId="77777777" w:rsidR="004B6A34" w:rsidRPr="004B6A34" w:rsidRDefault="004B6A34" w:rsidP="004B6A34">
      <w:pPr>
        <w:pStyle w:val="custom3"/>
        <w:ind w:firstLine="420"/>
        <w:rPr>
          <w:lang w:val="en"/>
        </w:rPr>
      </w:pPr>
      <w:r w:rsidRPr="004B6A34">
        <w:rPr>
          <w:rFonts w:hint="eastAsia"/>
          <w:lang w:val="en"/>
        </w:rPr>
        <w:t xml:space="preserve">            System.out.println(String.format("[%s]</w:t>
      </w:r>
      <w:r w:rsidRPr="004B6A34">
        <w:rPr>
          <w:rFonts w:hint="eastAsia"/>
          <w:lang w:val="en"/>
        </w:rPr>
        <w:t>执行完毕！</w:t>
      </w:r>
      <w:r w:rsidRPr="004B6A34">
        <w:rPr>
          <w:rFonts w:hint="eastAsia"/>
          <w:lang w:val="en"/>
        </w:rPr>
        <w:t>",Thread.currentThread().getName()));</w:t>
      </w:r>
    </w:p>
    <w:p w14:paraId="08E39797" w14:textId="77777777" w:rsidR="004B6A34" w:rsidRPr="004B6A34" w:rsidRDefault="004B6A34" w:rsidP="004B6A34">
      <w:pPr>
        <w:pStyle w:val="custom3"/>
        <w:ind w:firstLine="420"/>
        <w:rPr>
          <w:lang w:val="en"/>
        </w:rPr>
      </w:pPr>
      <w:r w:rsidRPr="004B6A34">
        <w:rPr>
          <w:lang w:val="en"/>
        </w:rPr>
        <w:t xml:space="preserve">            v.flag = true;</w:t>
      </w:r>
    </w:p>
    <w:p w14:paraId="1E3B32B5"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初始化线程</w:t>
      </w:r>
      <w:r w:rsidRPr="004B6A34">
        <w:rPr>
          <w:rFonts w:hint="eastAsia"/>
          <w:lang w:val="en"/>
        </w:rPr>
        <w:t>").start();</w:t>
      </w:r>
    </w:p>
    <w:p w14:paraId="6014FBBB" w14:textId="77777777" w:rsidR="004B6A34" w:rsidRPr="004B6A34" w:rsidRDefault="004B6A34" w:rsidP="004B6A34">
      <w:pPr>
        <w:pStyle w:val="custom3"/>
        <w:ind w:firstLine="420"/>
        <w:rPr>
          <w:lang w:val="en"/>
        </w:rPr>
      </w:pPr>
      <w:r w:rsidRPr="004B6A34">
        <w:rPr>
          <w:lang w:val="en"/>
        </w:rPr>
        <w:t xml:space="preserve">        new Thread(()-&gt;{</w:t>
      </w:r>
    </w:p>
    <w:p w14:paraId="200A14B2" w14:textId="77777777" w:rsidR="004B6A34" w:rsidRPr="004B6A34" w:rsidRDefault="004B6A34" w:rsidP="004B6A34">
      <w:pPr>
        <w:pStyle w:val="custom3"/>
        <w:ind w:firstLine="420"/>
        <w:rPr>
          <w:lang w:val="en"/>
        </w:rPr>
      </w:pPr>
      <w:r w:rsidRPr="004B6A34">
        <w:rPr>
          <w:lang w:val="en"/>
        </w:rPr>
        <w:t xml:space="preserve">            while(!v.flag){;}</w:t>
      </w:r>
    </w:p>
    <w:p w14:paraId="3DC8A963" w14:textId="77777777" w:rsidR="004B6A34" w:rsidRPr="004B6A34" w:rsidRDefault="004B6A34" w:rsidP="004B6A34">
      <w:pPr>
        <w:pStyle w:val="custom3"/>
        <w:ind w:firstLine="420"/>
        <w:rPr>
          <w:lang w:val="en"/>
        </w:rPr>
      </w:pPr>
      <w:r w:rsidRPr="004B6A34">
        <w:rPr>
          <w:rFonts w:hint="eastAsia"/>
          <w:lang w:val="en"/>
        </w:rPr>
        <w:t xml:space="preserve">            System.out.println("</w:t>
      </w:r>
      <w:r w:rsidRPr="004B6A34">
        <w:rPr>
          <w:rFonts w:hint="eastAsia"/>
          <w:lang w:val="en"/>
        </w:rPr>
        <w:t>收到通知</w:t>
      </w:r>
      <w:r w:rsidRPr="004B6A34">
        <w:rPr>
          <w:rFonts w:hint="eastAsia"/>
          <w:lang w:val="en"/>
        </w:rPr>
        <w:t>");</w:t>
      </w:r>
    </w:p>
    <w:p w14:paraId="561701B2"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等待线程</w:t>
      </w:r>
      <w:r w:rsidRPr="004B6A34">
        <w:rPr>
          <w:rFonts w:hint="eastAsia"/>
          <w:lang w:val="en"/>
        </w:rPr>
        <w:t>").start();</w:t>
      </w:r>
    </w:p>
    <w:p w14:paraId="4BA8F57C" w14:textId="77777777" w:rsidR="004B6A34" w:rsidRPr="004B6A34" w:rsidRDefault="004B6A34" w:rsidP="004B6A34">
      <w:pPr>
        <w:pStyle w:val="custom3"/>
        <w:ind w:firstLine="420"/>
        <w:rPr>
          <w:lang w:val="en"/>
        </w:rPr>
      </w:pPr>
      <w:r w:rsidRPr="004B6A34">
        <w:rPr>
          <w:lang w:val="en"/>
        </w:rPr>
        <w:t xml:space="preserve">    }</w:t>
      </w:r>
    </w:p>
    <w:p w14:paraId="2BDE7E80" w14:textId="77777777" w:rsidR="004B6A34" w:rsidRPr="004B6A34" w:rsidRDefault="004B6A34" w:rsidP="004B6A34">
      <w:pPr>
        <w:pStyle w:val="custom3"/>
        <w:ind w:firstLine="420"/>
        <w:rPr>
          <w:lang w:val="en"/>
        </w:rPr>
      </w:pPr>
    </w:p>
    <w:p w14:paraId="0DF588DA" w14:textId="11A7AFEC" w:rsidR="004B6A34" w:rsidRDefault="004B6A34" w:rsidP="004B6A34">
      <w:pPr>
        <w:pStyle w:val="custom3"/>
        <w:ind w:firstLine="420"/>
        <w:rPr>
          <w:lang w:val="en"/>
        </w:rPr>
      </w:pPr>
      <w:r w:rsidRPr="004B6A34">
        <w:rPr>
          <w:lang w:val="en"/>
        </w:rPr>
        <w:t>}</w:t>
      </w:r>
    </w:p>
    <w:p w14:paraId="06E1E91B" w14:textId="1337F02A" w:rsidR="00D54129" w:rsidRDefault="00D54129" w:rsidP="000F41AE">
      <w:pPr>
        <w:pStyle w:val="custom2"/>
        <w:ind w:firstLine="420"/>
        <w:rPr>
          <w:lang w:val="en"/>
        </w:rPr>
      </w:pPr>
      <w:r>
        <w:rPr>
          <w:lang w:val="en"/>
        </w:rPr>
        <w:t>上面这也是一个好的例子，如果去掉了</w:t>
      </w:r>
      <w:r w:rsidR="00292120">
        <w:rPr>
          <w:lang w:val="en"/>
        </w:rPr>
        <w:t>vaolaile</w:t>
      </w:r>
      <w:r w:rsidR="00292120">
        <w:rPr>
          <w:lang w:val="en"/>
        </w:rPr>
        <w:t>关键字，取数据的时候并不从主内存去取，导致等待进程不能获取到最近结果，从而导致程序进行不下去。</w:t>
      </w:r>
    </w:p>
    <w:p w14:paraId="5DF0537B" w14:textId="4FFB27B2" w:rsidR="00B75802" w:rsidRDefault="004A6126" w:rsidP="000F41AE">
      <w:pPr>
        <w:pStyle w:val="custom2"/>
        <w:ind w:firstLine="420"/>
        <w:rPr>
          <w:lang w:val="en"/>
        </w:rPr>
      </w:pPr>
      <w:r>
        <w:rPr>
          <w:lang w:val="en"/>
        </w:rPr>
        <w:t>Valitile</w:t>
      </w:r>
      <w:r>
        <w:rPr>
          <w:lang w:val="en"/>
        </w:rPr>
        <w:t>的第二语义是禁止指令的重排序优化，普通变量仅仅会保证在该方法执行过程中所有依赖赋值结果的地方都能获取到正确的值，而不能保证变量</w:t>
      </w:r>
      <w:r>
        <w:rPr>
          <w:rFonts w:hint="eastAsia"/>
          <w:lang w:val="en"/>
        </w:rPr>
        <w:t>赋值操作的顺序与程序代码的执行顺序一致。</w:t>
      </w:r>
    </w:p>
    <w:p w14:paraId="67BF6BC6" w14:textId="1F6A6BA0" w:rsidR="00B75802" w:rsidRDefault="00F6019B" w:rsidP="000F41AE">
      <w:pPr>
        <w:pStyle w:val="custom2"/>
        <w:ind w:firstLine="420"/>
        <w:rPr>
          <w:lang w:val="en"/>
        </w:rPr>
      </w:pPr>
      <w:r>
        <w:rPr>
          <w:lang w:val="en"/>
        </w:rPr>
        <w:t>如果将上面示例改变为业务代码，由于指令重排，很可能导致指令重排而使</w:t>
      </w:r>
      <w:r w:rsidRPr="004B6A34">
        <w:rPr>
          <w:lang w:val="en"/>
        </w:rPr>
        <w:t xml:space="preserve">v.flag = </w:t>
      </w:r>
      <w:r w:rsidRPr="004B6A34">
        <w:rPr>
          <w:lang w:val="en"/>
        </w:rPr>
        <w:lastRenderedPageBreak/>
        <w:t>true;</w:t>
      </w:r>
      <w:r>
        <w:rPr>
          <w:lang w:val="en"/>
        </w:rPr>
        <w:t>提前执行，而实际业务并没有处理完成，如果等待进程依赖于初始化进程，这会对等待进程的业务处理造成影响。如果添加</w:t>
      </w:r>
      <w:r>
        <w:rPr>
          <w:rFonts w:hint="eastAsia"/>
          <w:lang w:val="en"/>
        </w:rPr>
        <w:t>valitile</w:t>
      </w:r>
      <w:r>
        <w:rPr>
          <w:rFonts w:hint="eastAsia"/>
          <w:lang w:val="en"/>
        </w:rPr>
        <w:t>关键字，将不会对指令重排从而避免问题发生。</w:t>
      </w:r>
    </w:p>
    <w:p w14:paraId="35967FD2" w14:textId="5D3228B4" w:rsidR="00B75802" w:rsidRDefault="007B2160" w:rsidP="00F938B6">
      <w:pPr>
        <w:pStyle w:val="custom"/>
      </w:pPr>
      <w:bookmarkStart w:id="256" w:name="_Toc519449594"/>
      <w:r>
        <w:t>L</w:t>
      </w:r>
      <w:r>
        <w:rPr>
          <w:rFonts w:hint="eastAsia"/>
        </w:rPr>
        <w:t>ong</w:t>
      </w:r>
      <w:r>
        <w:rPr>
          <w:rFonts w:hint="eastAsia"/>
        </w:rPr>
        <w:t>和</w:t>
      </w:r>
      <w:r>
        <w:rPr>
          <w:rFonts w:hint="eastAsia"/>
        </w:rPr>
        <w:t>double</w:t>
      </w:r>
      <w:bookmarkEnd w:id="256"/>
    </w:p>
    <w:p w14:paraId="69B25C8D" w14:textId="359582A3" w:rsidR="00B75802" w:rsidRPr="007B2160" w:rsidRDefault="007B2160" w:rsidP="000F41AE">
      <w:pPr>
        <w:pStyle w:val="custom2"/>
        <w:ind w:firstLine="420"/>
        <w:rPr>
          <w:lang w:val="en"/>
        </w:rPr>
      </w:pPr>
      <w:r>
        <w:rPr>
          <w:rFonts w:hint="eastAsia"/>
          <w:lang w:val="en"/>
        </w:rPr>
        <w:t>JAVA</w:t>
      </w:r>
      <w:r>
        <w:rPr>
          <w:rFonts w:hint="eastAsia"/>
          <w:lang w:val="en"/>
        </w:rPr>
        <w:t>内存模型要定义了八个原子性操作（见本章</w:t>
      </w:r>
      <w:r>
        <w:rPr>
          <w:rFonts w:hint="eastAsia"/>
          <w:lang w:val="en"/>
        </w:rPr>
        <w:t xml:space="preserve"> </w:t>
      </w:r>
      <w:hyperlink w:anchor="内存交互基础" w:history="1">
        <w:r w:rsidRPr="00C2517A">
          <w:rPr>
            <w:rStyle w:val="a3"/>
            <w:rFonts w:hint="eastAsia"/>
            <w:lang w:val="en"/>
          </w:rPr>
          <w:t>内存交互基础</w:t>
        </w:r>
      </w:hyperlink>
      <w:r>
        <w:rPr>
          <w:rFonts w:hint="eastAsia"/>
          <w:lang w:val="en"/>
        </w:rPr>
        <w:t>），但并没有要求</w:t>
      </w:r>
      <w:r>
        <w:rPr>
          <w:rFonts w:hint="eastAsia"/>
          <w:lang w:val="en"/>
        </w:rPr>
        <w:t>64</w:t>
      </w:r>
      <w:r>
        <w:rPr>
          <w:rFonts w:hint="eastAsia"/>
          <w:lang w:val="en"/>
        </w:rPr>
        <w:t>位数据读写操作的原子性，这就是所谓的</w:t>
      </w:r>
      <w:r>
        <w:rPr>
          <w:rFonts w:hint="eastAsia"/>
          <w:lang w:val="en"/>
        </w:rPr>
        <w:t>Long</w:t>
      </w:r>
      <w:r>
        <w:rPr>
          <w:lang w:val="en"/>
        </w:rPr>
        <w:t>和</w:t>
      </w:r>
      <w:r>
        <w:rPr>
          <w:rFonts w:hint="eastAsia"/>
          <w:lang w:val="en"/>
        </w:rPr>
        <w:t>double</w:t>
      </w:r>
      <w:r>
        <w:rPr>
          <w:rFonts w:hint="eastAsia"/>
          <w:lang w:val="en"/>
        </w:rPr>
        <w:t>的非原子性协定。也就是说如果有一个被多个线程共享并未声明</w:t>
      </w:r>
      <w:r>
        <w:rPr>
          <w:rFonts w:hint="eastAsia"/>
          <w:lang w:val="en"/>
        </w:rPr>
        <w:t>volatile</w:t>
      </w:r>
      <w:r>
        <w:rPr>
          <w:rFonts w:hint="eastAsia"/>
          <w:lang w:val="en"/>
        </w:rPr>
        <w:t>的</w:t>
      </w:r>
      <w:r>
        <w:rPr>
          <w:rFonts w:hint="eastAsia"/>
          <w:lang w:val="en"/>
        </w:rPr>
        <w:t>64</w:t>
      </w:r>
      <w:r>
        <w:rPr>
          <w:rFonts w:hint="eastAsia"/>
          <w:lang w:val="en"/>
        </w:rPr>
        <w:t>位数据，某些线程可能会读取到一个既非原值也非新值的奇怪结果。只在是虚拟机的实现上，几乎所有商用虚拟机都选择把</w:t>
      </w:r>
      <w:r>
        <w:rPr>
          <w:rFonts w:hint="eastAsia"/>
          <w:lang w:val="en"/>
        </w:rPr>
        <w:t>64</w:t>
      </w:r>
      <w:r>
        <w:rPr>
          <w:rFonts w:hint="eastAsia"/>
          <w:lang w:val="en"/>
        </w:rPr>
        <w:t>位数据的读写操作作为原子操作来对待。</w:t>
      </w:r>
    </w:p>
    <w:p w14:paraId="7A956F13" w14:textId="78C5D190" w:rsidR="00B75802" w:rsidRDefault="007B2160" w:rsidP="00F938B6">
      <w:pPr>
        <w:pStyle w:val="custom"/>
      </w:pPr>
      <w:bookmarkStart w:id="257" w:name="_Toc519449595"/>
      <w:r>
        <w:t>原子性、可见性、有序性</w:t>
      </w:r>
      <w:bookmarkEnd w:id="257"/>
    </w:p>
    <w:p w14:paraId="58057E5E" w14:textId="35459AC9" w:rsidR="007B2160" w:rsidRDefault="00CD45D2" w:rsidP="000F41AE">
      <w:pPr>
        <w:pStyle w:val="custom2"/>
        <w:ind w:firstLine="420"/>
        <w:rPr>
          <w:lang w:val="en"/>
        </w:rPr>
      </w:pPr>
      <w:r>
        <w:rPr>
          <w:lang w:val="en"/>
        </w:rPr>
        <w:t>原子性：</w:t>
      </w:r>
    </w:p>
    <w:p w14:paraId="4A4FE709" w14:textId="40719AC3" w:rsidR="00CD45D2" w:rsidRDefault="00CD45D2" w:rsidP="000F41AE">
      <w:pPr>
        <w:pStyle w:val="custom2"/>
        <w:ind w:firstLine="420"/>
        <w:rPr>
          <w:lang w:val="en"/>
        </w:rPr>
      </w:pPr>
      <w:r>
        <w:rPr>
          <w:lang w:val="en"/>
        </w:rPr>
        <w:t>由</w:t>
      </w:r>
      <w:r>
        <w:rPr>
          <w:rFonts w:hint="eastAsia"/>
          <w:lang w:val="en"/>
        </w:rPr>
        <w:t>JAVA</w:t>
      </w:r>
      <w:r>
        <w:rPr>
          <w:rFonts w:hint="eastAsia"/>
          <w:lang w:val="en"/>
        </w:rPr>
        <w:t>内存模型直接保证的原子性操作包括</w:t>
      </w:r>
      <w:r>
        <w:rPr>
          <w:rFonts w:hint="eastAsia"/>
          <w:lang w:val="en"/>
        </w:rPr>
        <w:t>read</w:t>
      </w:r>
      <w:r>
        <w:rPr>
          <w:rFonts w:hint="eastAsia"/>
          <w:lang w:val="en"/>
        </w:rPr>
        <w:t>、</w:t>
      </w:r>
      <w:r>
        <w:rPr>
          <w:rFonts w:hint="eastAsia"/>
          <w:lang w:val="en"/>
        </w:rPr>
        <w:t>load</w:t>
      </w:r>
      <w:r>
        <w:rPr>
          <w:rFonts w:hint="eastAsia"/>
          <w:lang w:val="en"/>
        </w:rPr>
        <w:t>、</w:t>
      </w:r>
      <w:r>
        <w:rPr>
          <w:rFonts w:hint="eastAsia"/>
          <w:lang w:val="en"/>
        </w:rPr>
        <w:t>assign</w:t>
      </w:r>
      <w:r>
        <w:rPr>
          <w:rFonts w:hint="eastAsia"/>
          <w:lang w:val="en"/>
        </w:rPr>
        <w:t>、</w:t>
      </w:r>
      <w:r>
        <w:rPr>
          <w:rFonts w:hint="eastAsia"/>
          <w:lang w:val="en"/>
        </w:rPr>
        <w:t>use</w:t>
      </w:r>
      <w:r>
        <w:rPr>
          <w:rFonts w:hint="eastAsia"/>
          <w:lang w:val="en"/>
        </w:rPr>
        <w:t>、</w:t>
      </w:r>
      <w:r>
        <w:rPr>
          <w:rFonts w:hint="eastAsia"/>
          <w:lang w:val="en"/>
        </w:rPr>
        <w:t>store</w:t>
      </w:r>
      <w:r>
        <w:rPr>
          <w:rFonts w:hint="eastAsia"/>
          <w:lang w:val="en"/>
        </w:rPr>
        <w:t>、</w:t>
      </w:r>
      <w:r>
        <w:rPr>
          <w:rFonts w:hint="eastAsia"/>
          <w:lang w:val="en"/>
        </w:rPr>
        <w:t>wirte</w:t>
      </w:r>
      <w:r>
        <w:rPr>
          <w:rFonts w:hint="eastAsia"/>
          <w:lang w:val="en"/>
        </w:rPr>
        <w:t>六个，如果需要理更大范围的原子性保证，</w:t>
      </w:r>
      <w:r>
        <w:rPr>
          <w:rFonts w:hint="eastAsia"/>
          <w:lang w:val="en"/>
        </w:rPr>
        <w:t>JAVA</w:t>
      </w:r>
      <w:r>
        <w:rPr>
          <w:rFonts w:hint="eastAsia"/>
          <w:lang w:val="en"/>
        </w:rPr>
        <w:t>内存模型提供了</w:t>
      </w:r>
      <w:r>
        <w:rPr>
          <w:rFonts w:hint="eastAsia"/>
          <w:lang w:val="en"/>
        </w:rPr>
        <w:t>lock</w:t>
      </w:r>
      <w:r>
        <w:rPr>
          <w:rFonts w:hint="eastAsia"/>
          <w:lang w:val="en"/>
        </w:rPr>
        <w:t>、</w:t>
      </w:r>
      <w:r>
        <w:rPr>
          <w:rFonts w:hint="eastAsia"/>
          <w:lang w:val="en"/>
        </w:rPr>
        <w:t>unlock</w:t>
      </w:r>
      <w:r>
        <w:rPr>
          <w:rFonts w:hint="eastAsia"/>
          <w:lang w:val="en"/>
        </w:rPr>
        <w:t>操作，尽管此操作没有向用户公开，但提供了字节码指令</w:t>
      </w:r>
      <w:r>
        <w:rPr>
          <w:rFonts w:hint="eastAsia"/>
          <w:lang w:val="en"/>
        </w:rPr>
        <w:t>monitorenter</w:t>
      </w:r>
      <w:r>
        <w:rPr>
          <w:rFonts w:hint="eastAsia"/>
          <w:lang w:val="en"/>
        </w:rPr>
        <w:t>和</w:t>
      </w:r>
      <w:r>
        <w:rPr>
          <w:rFonts w:hint="eastAsia"/>
          <w:lang w:val="en"/>
        </w:rPr>
        <w:t>monitorexit</w:t>
      </w:r>
      <w:r>
        <w:rPr>
          <w:rFonts w:hint="eastAsia"/>
          <w:lang w:val="en"/>
        </w:rPr>
        <w:t>来隐式地使用这两个操作，反映到代码中就是同步块</w:t>
      </w:r>
      <w:r>
        <w:rPr>
          <w:rFonts w:hint="eastAsia"/>
          <w:lang w:val="en"/>
        </w:rPr>
        <w:t>-</w:t>
      </w:r>
      <w:r>
        <w:rPr>
          <w:lang w:val="en"/>
        </w:rPr>
        <w:t>synchronized</w:t>
      </w:r>
      <w:r>
        <w:rPr>
          <w:lang w:val="en"/>
        </w:rPr>
        <w:t>关键字</w:t>
      </w:r>
    </w:p>
    <w:p w14:paraId="614B09B3" w14:textId="110A515D" w:rsidR="00CD45D2" w:rsidRDefault="00CD45D2" w:rsidP="000F41AE">
      <w:pPr>
        <w:pStyle w:val="custom2"/>
        <w:ind w:firstLine="420"/>
        <w:rPr>
          <w:lang w:val="en"/>
        </w:rPr>
      </w:pPr>
      <w:r>
        <w:rPr>
          <w:lang w:val="en"/>
        </w:rPr>
        <w:t>可见性：</w:t>
      </w:r>
    </w:p>
    <w:p w14:paraId="53E015A8" w14:textId="2D4D2BDE" w:rsidR="00CD45D2" w:rsidRPr="00CD45D2" w:rsidRDefault="00CD45D2" w:rsidP="000F41AE">
      <w:pPr>
        <w:pStyle w:val="custom2"/>
        <w:ind w:firstLine="420"/>
        <w:rPr>
          <w:lang w:val="en"/>
        </w:rPr>
      </w:pPr>
      <w:r>
        <w:rPr>
          <w:lang w:val="en"/>
        </w:rPr>
        <w:t>可见性就是指当一个线程修改了共享变量的值，其它线程能够立即得知这个修改。除了</w:t>
      </w:r>
      <w:r>
        <w:rPr>
          <w:rFonts w:hint="eastAsia"/>
          <w:lang w:val="en"/>
        </w:rPr>
        <w:t>volatile</w:t>
      </w:r>
      <w:r>
        <w:rPr>
          <w:rFonts w:hint="eastAsia"/>
          <w:lang w:val="en"/>
        </w:rPr>
        <w:t>外，</w:t>
      </w:r>
      <w:r>
        <w:rPr>
          <w:rFonts w:hint="eastAsia"/>
          <w:lang w:val="en"/>
        </w:rPr>
        <w:t>JAVA</w:t>
      </w:r>
      <w:r>
        <w:rPr>
          <w:rFonts w:hint="eastAsia"/>
          <w:lang w:val="en"/>
        </w:rPr>
        <w:t>还有两个关键字能</w:t>
      </w:r>
      <w:r w:rsidR="00F8740E">
        <w:rPr>
          <w:rFonts w:hint="eastAsia"/>
          <w:lang w:val="en"/>
        </w:rPr>
        <w:t>实现可见性，它们是</w:t>
      </w:r>
      <w:r w:rsidR="00F8740E">
        <w:rPr>
          <w:rFonts w:hint="eastAsia"/>
          <w:lang w:val="en"/>
        </w:rPr>
        <w:t>synchronized</w:t>
      </w:r>
      <w:r w:rsidR="00F8740E">
        <w:rPr>
          <w:rFonts w:hint="eastAsia"/>
          <w:lang w:val="en"/>
        </w:rPr>
        <w:t>和</w:t>
      </w:r>
      <w:r w:rsidR="00F8740E">
        <w:rPr>
          <w:rFonts w:hint="eastAsia"/>
          <w:lang w:val="en"/>
        </w:rPr>
        <w:t>fi</w:t>
      </w:r>
      <w:r w:rsidR="00F8740E">
        <w:rPr>
          <w:lang w:val="en"/>
        </w:rPr>
        <w:t>nal</w:t>
      </w:r>
      <w:r w:rsidR="00F8740E">
        <w:rPr>
          <w:lang w:val="en"/>
        </w:rPr>
        <w:t>。同步块的可见性是由</w:t>
      </w:r>
      <w:r w:rsidR="00F8740E">
        <w:rPr>
          <w:lang w:val="en"/>
        </w:rPr>
        <w:t>“</w:t>
      </w:r>
      <w:r w:rsidR="00F8740E">
        <w:rPr>
          <w:lang w:val="en"/>
        </w:rPr>
        <w:t>对一个变量执行</w:t>
      </w:r>
      <w:r w:rsidR="00F8740E">
        <w:rPr>
          <w:rFonts w:hint="eastAsia"/>
          <w:lang w:val="en"/>
        </w:rPr>
        <w:t>unlock</w:t>
      </w:r>
      <w:r w:rsidR="00F8740E">
        <w:rPr>
          <w:rFonts w:hint="eastAsia"/>
          <w:lang w:val="en"/>
        </w:rPr>
        <w:t>操作之前，必须先把此变量同步回主内存中</w:t>
      </w:r>
      <w:r w:rsidR="00F8740E">
        <w:rPr>
          <w:lang w:val="en"/>
        </w:rPr>
        <w:t>”</w:t>
      </w:r>
      <w:r w:rsidR="00F8740E">
        <w:rPr>
          <w:lang w:val="en"/>
        </w:rPr>
        <w:t>这条规则获得的。而</w:t>
      </w:r>
      <w:r w:rsidR="00F8740E">
        <w:rPr>
          <w:rFonts w:hint="eastAsia"/>
          <w:lang w:val="en"/>
        </w:rPr>
        <w:t>final</w:t>
      </w:r>
      <w:r w:rsidR="00F8740E">
        <w:rPr>
          <w:rFonts w:hint="eastAsia"/>
          <w:lang w:val="en"/>
        </w:rPr>
        <w:t>关键字的可见性是指：被</w:t>
      </w:r>
      <w:r w:rsidR="00F8740E">
        <w:rPr>
          <w:rFonts w:hint="eastAsia"/>
          <w:lang w:val="en"/>
        </w:rPr>
        <w:t>final</w:t>
      </w:r>
      <w:r w:rsidR="00F8740E">
        <w:rPr>
          <w:rFonts w:hint="eastAsia"/>
          <w:lang w:val="en"/>
        </w:rPr>
        <w:t>修饰的字段在构造器中一量被初始化完成，并且构造器没有把</w:t>
      </w:r>
      <w:r w:rsidR="00F8740E">
        <w:rPr>
          <w:rFonts w:hint="eastAsia"/>
          <w:lang w:val="en"/>
        </w:rPr>
        <w:t>this</w:t>
      </w:r>
      <w:r w:rsidR="00F8740E">
        <w:rPr>
          <w:rFonts w:hint="eastAsia"/>
          <w:lang w:val="en"/>
        </w:rPr>
        <w:t>的引用传递出去，那么其它线程中就能看见</w:t>
      </w:r>
      <w:r w:rsidR="00F8740E">
        <w:rPr>
          <w:rFonts w:hint="eastAsia"/>
          <w:lang w:val="en"/>
        </w:rPr>
        <w:t>f</w:t>
      </w:r>
      <w:r w:rsidR="00F8740E">
        <w:rPr>
          <w:lang w:val="en"/>
        </w:rPr>
        <w:t>inal</w:t>
      </w:r>
      <w:r w:rsidR="00F8740E">
        <w:rPr>
          <w:lang w:val="en"/>
        </w:rPr>
        <w:t>字段的值。</w:t>
      </w:r>
    </w:p>
    <w:p w14:paraId="51D334A5" w14:textId="5B6D618C" w:rsidR="00B75802" w:rsidRDefault="00F8740E" w:rsidP="000F41AE">
      <w:pPr>
        <w:pStyle w:val="custom2"/>
        <w:ind w:firstLine="420"/>
        <w:rPr>
          <w:lang w:val="en"/>
        </w:rPr>
      </w:pPr>
      <w:r>
        <w:rPr>
          <w:lang w:val="en"/>
        </w:rPr>
        <w:t>有序性：</w:t>
      </w:r>
    </w:p>
    <w:p w14:paraId="0E4426E8" w14:textId="563A87B4" w:rsidR="00F8740E" w:rsidRDefault="00F8740E" w:rsidP="000F41AE">
      <w:pPr>
        <w:pStyle w:val="custom2"/>
        <w:ind w:firstLine="420"/>
        <w:rPr>
          <w:lang w:val="en"/>
        </w:rPr>
      </w:pPr>
      <w:r>
        <w:rPr>
          <w:lang w:val="en"/>
        </w:rPr>
        <w:t>如果在本线程内观察，所有的操作都是有序的</w:t>
      </w:r>
      <w:r>
        <w:rPr>
          <w:rFonts w:hint="eastAsia"/>
          <w:lang w:val="en"/>
        </w:rPr>
        <w:t>;</w:t>
      </w:r>
      <w:r>
        <w:rPr>
          <w:rFonts w:hint="eastAsia"/>
          <w:lang w:val="en"/>
        </w:rPr>
        <w:t>如果在一个线程中观察另一个线程，所有的操作都是无序的。</w:t>
      </w:r>
      <w:r>
        <w:rPr>
          <w:rFonts w:hint="eastAsia"/>
          <w:lang w:val="en"/>
        </w:rPr>
        <w:t>JA</w:t>
      </w:r>
      <w:r>
        <w:rPr>
          <w:lang w:val="en"/>
        </w:rPr>
        <w:t>VA</w:t>
      </w:r>
      <w:r>
        <w:rPr>
          <w:lang w:val="en"/>
        </w:rPr>
        <w:t>语言提供了</w:t>
      </w:r>
      <w:r>
        <w:rPr>
          <w:rFonts w:hint="eastAsia"/>
          <w:lang w:val="en"/>
        </w:rPr>
        <w:t>volatile</w:t>
      </w:r>
      <w:r>
        <w:rPr>
          <w:rFonts w:hint="eastAsia"/>
          <w:lang w:val="en"/>
        </w:rPr>
        <w:t>和</w:t>
      </w:r>
      <w:r>
        <w:rPr>
          <w:rFonts w:hint="eastAsia"/>
          <w:lang w:val="en"/>
        </w:rPr>
        <w:t>synchronized</w:t>
      </w:r>
      <w:r>
        <w:rPr>
          <w:rFonts w:hint="eastAsia"/>
          <w:lang w:val="en"/>
        </w:rPr>
        <w:t>两个关键字来保证线程之间操作的有序性，</w:t>
      </w:r>
      <w:r>
        <w:rPr>
          <w:rFonts w:hint="eastAsia"/>
          <w:lang w:val="en"/>
        </w:rPr>
        <w:t>volatile</w:t>
      </w:r>
      <w:r>
        <w:rPr>
          <w:rFonts w:hint="eastAsia"/>
          <w:lang w:val="en"/>
        </w:rPr>
        <w:t>关键字本身就包含了禁止指令重排序的语义，而</w:t>
      </w:r>
      <w:r>
        <w:rPr>
          <w:rFonts w:hint="eastAsia"/>
          <w:lang w:val="en"/>
        </w:rPr>
        <w:t>synchronized</w:t>
      </w:r>
      <w:r>
        <w:rPr>
          <w:rFonts w:hint="eastAsia"/>
          <w:lang w:val="en"/>
        </w:rPr>
        <w:t>则是由“一个变量在同一个时刻只允许一条线程对其进行</w:t>
      </w:r>
      <w:r>
        <w:rPr>
          <w:rFonts w:hint="eastAsia"/>
          <w:lang w:val="en"/>
        </w:rPr>
        <w:t>Lock</w:t>
      </w:r>
      <w:r>
        <w:rPr>
          <w:lang w:val="en"/>
        </w:rPr>
        <w:t>操作</w:t>
      </w:r>
      <w:r>
        <w:rPr>
          <w:lang w:val="en"/>
        </w:rPr>
        <w:t>”</w:t>
      </w:r>
      <w:r>
        <w:rPr>
          <w:lang w:val="en"/>
        </w:rPr>
        <w:t>这条规则获得了，这条规则决定了持有同一个锁的两个同步块只能串行地进入。</w:t>
      </w:r>
    </w:p>
    <w:p w14:paraId="09FDD4A6" w14:textId="77777777" w:rsidR="00740752" w:rsidRDefault="00740752" w:rsidP="000F41AE">
      <w:pPr>
        <w:pStyle w:val="custom2"/>
        <w:ind w:firstLine="420"/>
        <w:rPr>
          <w:lang w:val="en"/>
        </w:rPr>
      </w:pPr>
    </w:p>
    <w:p w14:paraId="69D39DD9" w14:textId="46E734A4" w:rsidR="00740752" w:rsidRDefault="00740752" w:rsidP="00F938B6">
      <w:pPr>
        <w:pStyle w:val="custom"/>
      </w:pPr>
      <w:bookmarkStart w:id="258" w:name="_Toc519449596"/>
      <w:r>
        <w:t>Java</w:t>
      </w:r>
      <w:r>
        <w:t>与线程</w:t>
      </w:r>
      <w:bookmarkEnd w:id="258"/>
    </w:p>
    <w:p w14:paraId="03C83FC1" w14:textId="02A90048" w:rsidR="00740752" w:rsidRDefault="00740752" w:rsidP="00740752">
      <w:pPr>
        <w:pStyle w:val="custom2"/>
        <w:ind w:firstLine="420"/>
        <w:rPr>
          <w:lang w:val="en"/>
        </w:rPr>
      </w:pPr>
      <w:r>
        <w:rPr>
          <w:lang w:val="en"/>
        </w:rPr>
        <w:t>线程是比进程更轻量级的调度执行单位，线程的引入，可以把一个进程的资源分配</w:t>
      </w:r>
      <w:r>
        <w:rPr>
          <w:rFonts w:hint="eastAsia"/>
          <w:lang w:val="en"/>
        </w:rPr>
        <w:t>和执行调度分开，各个线程既可以共享进程资源，又可以独立调度。</w:t>
      </w:r>
      <w:r>
        <w:rPr>
          <w:lang w:val="en"/>
        </w:rPr>
        <w:t>J</w:t>
      </w:r>
      <w:r>
        <w:rPr>
          <w:rFonts w:hint="eastAsia"/>
          <w:lang w:val="en"/>
        </w:rPr>
        <w:t>a</w:t>
      </w:r>
      <w:r>
        <w:rPr>
          <w:lang w:val="en"/>
        </w:rPr>
        <w:t>va</w:t>
      </w:r>
      <w:r>
        <w:rPr>
          <w:lang w:val="en"/>
        </w:rPr>
        <w:t>语言提供了不同硬件和操作系统平台下对线程操作的统一处理，每个</w:t>
      </w:r>
      <w:r>
        <w:rPr>
          <w:rFonts w:hint="eastAsia"/>
          <w:lang w:val="en"/>
        </w:rPr>
        <w:t>java.lang.Thread</w:t>
      </w:r>
      <w:r>
        <w:rPr>
          <w:rFonts w:hint="eastAsia"/>
          <w:lang w:val="en"/>
        </w:rPr>
        <w:t>类的实例不代表了一个线程。不过</w:t>
      </w:r>
      <w:r>
        <w:rPr>
          <w:rFonts w:hint="eastAsia"/>
          <w:lang w:val="en"/>
        </w:rPr>
        <w:t>Thre</w:t>
      </w:r>
      <w:r>
        <w:rPr>
          <w:lang w:val="en"/>
        </w:rPr>
        <w:t>ad</w:t>
      </w:r>
      <w:r>
        <w:rPr>
          <w:lang w:val="en"/>
        </w:rPr>
        <w:t>类的大部分的</w:t>
      </w:r>
      <w:r>
        <w:rPr>
          <w:rFonts w:hint="eastAsia"/>
          <w:lang w:val="en"/>
        </w:rPr>
        <w:t>JAVAAPI</w:t>
      </w:r>
      <w:r>
        <w:rPr>
          <w:rFonts w:hint="eastAsia"/>
          <w:lang w:val="en"/>
        </w:rPr>
        <w:t>都被声明为</w:t>
      </w:r>
      <w:r>
        <w:rPr>
          <w:rFonts w:hint="eastAsia"/>
          <w:lang w:val="en"/>
        </w:rPr>
        <w:t>Native</w:t>
      </w:r>
      <w:r>
        <w:rPr>
          <w:rFonts w:hint="eastAsia"/>
          <w:lang w:val="en"/>
        </w:rPr>
        <w:t>。这就意味着这个方法没有使用或无法使用平台无关的手段来实现。实现线程主要有三种方式：使用内核线程实现，使用用户线程实现，使用用户线程加轻量级进程实现。</w:t>
      </w:r>
    </w:p>
    <w:p w14:paraId="287C820E" w14:textId="3F45AD29" w:rsidR="00740752" w:rsidRDefault="00740752" w:rsidP="00740752">
      <w:pPr>
        <w:pStyle w:val="custom0"/>
        <w:rPr>
          <w:lang w:val="en"/>
        </w:rPr>
      </w:pPr>
      <w:bookmarkStart w:id="259" w:name="_Toc519449597"/>
      <w:r>
        <w:rPr>
          <w:lang w:val="en"/>
        </w:rPr>
        <w:lastRenderedPageBreak/>
        <w:t>使用内核线程实现</w:t>
      </w:r>
      <w:bookmarkEnd w:id="259"/>
    </w:p>
    <w:p w14:paraId="6F10D5B5" w14:textId="1402E788" w:rsidR="00740752" w:rsidRDefault="00740752" w:rsidP="00740752">
      <w:pPr>
        <w:pStyle w:val="custom2"/>
        <w:ind w:firstLine="420"/>
        <w:rPr>
          <w:lang w:val="en"/>
        </w:rPr>
      </w:pPr>
      <w:r>
        <w:rPr>
          <w:rFonts w:hint="eastAsia"/>
          <w:lang w:val="en"/>
        </w:rPr>
        <w:t>内核线程就是直接由操作系统内核支持的线程，这种线程由内核来完成线程切换，内核通过操作调度器对线程进行调度，并负责将线程的任务映射到各个处理器上。每个内核线程都可以看做是内核的一个分身，这样操作系统就有能力同时处理多件事情，支持多线程的内核就叫多线程内核。</w:t>
      </w:r>
    </w:p>
    <w:p w14:paraId="4E790FEB" w14:textId="7FB06FA9" w:rsidR="00740752" w:rsidRDefault="00740752" w:rsidP="00740752">
      <w:pPr>
        <w:pStyle w:val="custom2"/>
        <w:ind w:firstLine="420"/>
        <w:rPr>
          <w:lang w:val="en"/>
        </w:rPr>
      </w:pPr>
      <w:r>
        <w:rPr>
          <w:lang w:val="en"/>
        </w:rPr>
        <w:t>程序一般不会直接使用内核线程，而是去使用内核线程的一种高级接口</w:t>
      </w:r>
      <w:r>
        <w:rPr>
          <w:lang w:val="en"/>
        </w:rPr>
        <w:t>—</w:t>
      </w:r>
      <w:r>
        <w:rPr>
          <w:lang w:val="en"/>
        </w:rPr>
        <w:t>轻量级进程</w:t>
      </w:r>
      <w:r>
        <w:rPr>
          <w:rFonts w:hint="eastAsia"/>
          <w:lang w:val="en"/>
        </w:rPr>
        <w:t>，轻量级进程就是我们通常意义所讲的线程</w:t>
      </w:r>
      <w:r w:rsidR="00F25783">
        <w:rPr>
          <w:rFonts w:hint="eastAsia"/>
          <w:lang w:val="en"/>
        </w:rPr>
        <w:t>，由于每个轻量级进程都有一个内核线程支持，因此只有先支持内核线程，才能有轻量级进程。这种轻量级进程与内核进程之间</w:t>
      </w:r>
      <w:r w:rsidR="00F25783">
        <w:rPr>
          <w:rFonts w:hint="eastAsia"/>
          <w:lang w:val="en"/>
        </w:rPr>
        <w:t>1:1</w:t>
      </w:r>
      <w:r w:rsidR="00F25783">
        <w:rPr>
          <w:rFonts w:hint="eastAsia"/>
          <w:lang w:val="en"/>
        </w:rPr>
        <w:t>的关系称为一对一线程模型。</w:t>
      </w:r>
    </w:p>
    <w:p w14:paraId="2EB8A77F" w14:textId="54AC3F84" w:rsidR="00F25783" w:rsidRDefault="00F25783" w:rsidP="00740752">
      <w:pPr>
        <w:pStyle w:val="custom2"/>
        <w:ind w:firstLine="420"/>
        <w:rPr>
          <w:lang w:val="en"/>
        </w:rPr>
      </w:pPr>
      <w:r>
        <w:rPr>
          <w:lang w:val="en"/>
        </w:rPr>
        <w:t>由于内核线程的支持，每个轻量级进程</w:t>
      </w:r>
      <w:r>
        <w:rPr>
          <w:rFonts w:hint="eastAsia"/>
          <w:lang w:val="en"/>
        </w:rPr>
        <w:t>都成为一个独立的调度单元，即使有一个轻量级进程在系统调用中阻塞了，也不会影响整个进程继续工作，但是轻量级进程具有它的局限性：首先，由于基于内核线程的实现，所以各种操作如创建、析构、同步都需要进行系统调用。而系统调用的代价相对较高，需要在用户态和内核态中来回切换。其次。每个轻量级进程都需要一个内核线程的支持，因此轻量级进程要消耗一定的内核资源，因此一个系统支持轻量级进程的数量是有限的。</w:t>
      </w:r>
    </w:p>
    <w:p w14:paraId="6F0D89E2" w14:textId="06201E21" w:rsidR="00F25783" w:rsidRDefault="00F25783" w:rsidP="00F25783">
      <w:pPr>
        <w:pStyle w:val="custom0"/>
        <w:rPr>
          <w:lang w:val="en"/>
        </w:rPr>
      </w:pPr>
      <w:bookmarkStart w:id="260" w:name="_Toc519449598"/>
      <w:r>
        <w:rPr>
          <w:lang w:val="en"/>
        </w:rPr>
        <w:t>使用用户线程实现</w:t>
      </w:r>
      <w:bookmarkEnd w:id="260"/>
    </w:p>
    <w:p w14:paraId="756FA89F" w14:textId="1974FDB2" w:rsidR="00F25783" w:rsidRDefault="00991015" w:rsidP="00740752">
      <w:pPr>
        <w:pStyle w:val="custom2"/>
        <w:ind w:firstLine="420"/>
        <w:rPr>
          <w:lang w:val="en"/>
        </w:rPr>
      </w:pPr>
      <w:r>
        <w:rPr>
          <w:lang w:val="en"/>
        </w:rPr>
        <w:t>从广义来讲，一个线程只要不是内核线程，它就是用户线程，从这个定义上来讲，轻量级进程也属于用户线程，但轻量级进程的实现始终是建立在内核之上的，许多操作都要进行系统调用，因此效率会受到限制。</w:t>
      </w:r>
    </w:p>
    <w:p w14:paraId="383542B2" w14:textId="22C53CF5" w:rsidR="00991015" w:rsidRDefault="00991015" w:rsidP="00740752">
      <w:pPr>
        <w:pStyle w:val="custom2"/>
        <w:ind w:firstLine="420"/>
        <w:rPr>
          <w:lang w:val="en"/>
        </w:rPr>
      </w:pPr>
      <w:r>
        <w:rPr>
          <w:lang w:val="en"/>
        </w:rPr>
        <w:t>而狭义上的用户线程是完全建立在用户空间的线程库上的，系统内核并不能感知到线程存在和实现。用户线程的建立、同步、销毁和调度完全在用户态中完成，不需要</w:t>
      </w:r>
      <w:r w:rsidR="00E85845">
        <w:rPr>
          <w:lang w:val="en"/>
        </w:rPr>
        <w:t>内核的帮助，因此操作可以非常快速且低消耗，也可以支持规模更大的线程数量。这种进程与用户线程之间</w:t>
      </w:r>
      <w:r w:rsidR="00E85845">
        <w:rPr>
          <w:rFonts w:hint="eastAsia"/>
          <w:lang w:val="en"/>
        </w:rPr>
        <w:t>1</w:t>
      </w:r>
      <w:r w:rsidR="00E85845">
        <w:rPr>
          <w:rFonts w:hint="eastAsia"/>
          <w:lang w:val="en"/>
        </w:rPr>
        <w:t>：</w:t>
      </w:r>
      <w:r w:rsidR="00E85845">
        <w:rPr>
          <w:rFonts w:hint="eastAsia"/>
          <w:lang w:val="en"/>
        </w:rPr>
        <w:t>N</w:t>
      </w:r>
      <w:r w:rsidR="00E85845">
        <w:rPr>
          <w:rFonts w:hint="eastAsia"/>
          <w:lang w:val="en"/>
        </w:rPr>
        <w:t>的关系称为一对多的线程模型。</w:t>
      </w:r>
    </w:p>
    <w:p w14:paraId="03C03C41" w14:textId="2152E808" w:rsidR="00E85845" w:rsidRDefault="00E85845" w:rsidP="00740752">
      <w:pPr>
        <w:pStyle w:val="custom2"/>
        <w:ind w:firstLine="420"/>
        <w:rPr>
          <w:lang w:val="en"/>
        </w:rPr>
      </w:pPr>
      <w:r>
        <w:rPr>
          <w:lang w:val="en"/>
        </w:rPr>
        <w:t>使用用户线程的优势在于不需要内核支持，劣势也在没有内核支持，所有的线程操作都需要用户程序自己处理。</w:t>
      </w:r>
    </w:p>
    <w:p w14:paraId="049C4996" w14:textId="71726D1E" w:rsidR="00E85845" w:rsidRDefault="00E85845" w:rsidP="00E85845">
      <w:pPr>
        <w:pStyle w:val="custom0"/>
        <w:rPr>
          <w:lang w:val="en"/>
        </w:rPr>
      </w:pPr>
      <w:bookmarkStart w:id="261" w:name="_Toc519449599"/>
      <w:r>
        <w:rPr>
          <w:lang w:val="en"/>
        </w:rPr>
        <w:t>混合实现</w:t>
      </w:r>
      <w:bookmarkEnd w:id="261"/>
    </w:p>
    <w:p w14:paraId="7ABFA853" w14:textId="39123E18" w:rsidR="00E85845" w:rsidRDefault="00E85845" w:rsidP="00740752">
      <w:pPr>
        <w:pStyle w:val="custom2"/>
        <w:ind w:firstLine="420"/>
        <w:rPr>
          <w:lang w:val="en"/>
        </w:rPr>
      </w:pPr>
      <w:r>
        <w:rPr>
          <w:rFonts w:hint="eastAsia"/>
          <w:lang w:val="en"/>
        </w:rPr>
        <w:t>线程除了依赖内核线程实现和完全由用户程序自己实现外，还有一种将内核线程与用户线程一起使用的实现方式。在这种混合实现下，既存在用户线程，也存在轻量级进程。用户线程还是完全建立在用户空间中，因此用户线程的创建、切换、析构等操作依然廉价，并且可以支持大规模的用户线程并发。而操作系统提供的轻量级进程则作为用户线程和内核线程之间的桥梁，这样可以使用内核提供的线程调度功能及处理器映射，并且用户线程的系统调用要通过轻量级线程来完成，大大降低了进程被阻塞的风险。在这种模式中，用户线程与轻量级进程的数量比是不定的，是</w:t>
      </w:r>
      <w:r>
        <w:rPr>
          <w:rFonts w:hint="eastAsia"/>
          <w:lang w:val="en"/>
        </w:rPr>
        <w:t>M:N</w:t>
      </w:r>
      <w:r>
        <w:rPr>
          <w:rFonts w:hint="eastAsia"/>
          <w:lang w:val="en"/>
        </w:rPr>
        <w:t>的关系。</w:t>
      </w:r>
    </w:p>
    <w:p w14:paraId="0BE4F976" w14:textId="2D4690D4" w:rsidR="00E85845" w:rsidRDefault="00E85845" w:rsidP="00E85845">
      <w:pPr>
        <w:pStyle w:val="custom0"/>
        <w:rPr>
          <w:lang w:val="en"/>
        </w:rPr>
      </w:pPr>
      <w:bookmarkStart w:id="262" w:name="_Toc519449600"/>
      <w:r>
        <w:rPr>
          <w:rFonts w:hint="eastAsia"/>
          <w:lang w:val="en"/>
        </w:rPr>
        <w:t>JAVA</w:t>
      </w:r>
      <w:r>
        <w:rPr>
          <w:rFonts w:hint="eastAsia"/>
          <w:lang w:val="en"/>
        </w:rPr>
        <w:t>的实现</w:t>
      </w:r>
      <w:bookmarkEnd w:id="262"/>
    </w:p>
    <w:p w14:paraId="57A4CFF9" w14:textId="0E0BD782" w:rsidR="00F25783" w:rsidRDefault="00E85845" w:rsidP="00740752">
      <w:pPr>
        <w:pStyle w:val="custom2"/>
        <w:ind w:firstLine="420"/>
        <w:rPr>
          <w:lang w:val="en"/>
        </w:rPr>
      </w:pPr>
      <w:r>
        <w:rPr>
          <w:rFonts w:hint="eastAsia"/>
          <w:lang w:val="en"/>
        </w:rPr>
        <w:t>JAVA</w:t>
      </w:r>
      <w:r>
        <w:rPr>
          <w:rFonts w:hint="eastAsia"/>
          <w:lang w:val="en"/>
        </w:rPr>
        <w:t>虚拟机规范中并没有限定</w:t>
      </w:r>
      <w:r>
        <w:rPr>
          <w:rFonts w:hint="eastAsia"/>
          <w:lang w:val="en"/>
        </w:rPr>
        <w:t>JAVA</w:t>
      </w:r>
      <w:r>
        <w:rPr>
          <w:rFonts w:hint="eastAsia"/>
          <w:lang w:val="en"/>
        </w:rPr>
        <w:t>线程需要使用哪种线程模型来实现。</w:t>
      </w:r>
      <w:r>
        <w:rPr>
          <w:rFonts w:hint="eastAsia"/>
          <w:lang w:val="en"/>
        </w:rPr>
        <w:t>Sun</w:t>
      </w:r>
      <w:r>
        <w:rPr>
          <w:lang w:val="en"/>
        </w:rPr>
        <w:t xml:space="preserve"> JDK</w:t>
      </w:r>
      <w:r>
        <w:rPr>
          <w:lang w:val="en"/>
        </w:rPr>
        <w:t>来说</w:t>
      </w:r>
      <w:r>
        <w:rPr>
          <w:rFonts w:hint="eastAsia"/>
          <w:lang w:val="en"/>
        </w:rPr>
        <w:t>,</w:t>
      </w:r>
      <w:r>
        <w:rPr>
          <w:rFonts w:hint="eastAsia"/>
          <w:lang w:val="en"/>
        </w:rPr>
        <w:t>它的</w:t>
      </w:r>
      <w:r>
        <w:rPr>
          <w:rFonts w:hint="eastAsia"/>
          <w:lang w:val="en"/>
        </w:rPr>
        <w:t>windows</w:t>
      </w:r>
      <w:r>
        <w:rPr>
          <w:rFonts w:hint="eastAsia"/>
          <w:lang w:val="en"/>
        </w:rPr>
        <w:t>和</w:t>
      </w:r>
      <w:r>
        <w:rPr>
          <w:rFonts w:hint="eastAsia"/>
          <w:lang w:val="en"/>
        </w:rPr>
        <w:t>linux</w:t>
      </w:r>
      <w:r>
        <w:rPr>
          <w:rFonts w:hint="eastAsia"/>
          <w:lang w:val="en"/>
        </w:rPr>
        <w:t>版都是一对一的线程模型来实现的。</w:t>
      </w:r>
    </w:p>
    <w:p w14:paraId="68CB792B" w14:textId="600A3036" w:rsidR="00F25783" w:rsidRDefault="00566ACF" w:rsidP="00F938B6">
      <w:pPr>
        <w:pStyle w:val="custom"/>
      </w:pPr>
      <w:bookmarkStart w:id="263" w:name="_Toc519449601"/>
      <w:r>
        <w:rPr>
          <w:rFonts w:hint="eastAsia"/>
        </w:rPr>
        <w:t>JAVA</w:t>
      </w:r>
      <w:r>
        <w:rPr>
          <w:rFonts w:hint="eastAsia"/>
        </w:rPr>
        <w:t>线程调度</w:t>
      </w:r>
      <w:bookmarkEnd w:id="263"/>
    </w:p>
    <w:p w14:paraId="2AC88516" w14:textId="5929C8AC" w:rsidR="00566ACF" w:rsidRDefault="00566ACF" w:rsidP="00566ACF">
      <w:pPr>
        <w:pStyle w:val="custom2"/>
        <w:ind w:firstLine="420"/>
        <w:rPr>
          <w:lang w:val="en"/>
        </w:rPr>
      </w:pPr>
      <w:r>
        <w:rPr>
          <w:lang w:val="en"/>
        </w:rPr>
        <w:lastRenderedPageBreak/>
        <w:t>线程调度是指系统为线程分配处理器使用权的过程，主要调度方式有两种，分别是协同式线程调度和抢占式线程调度。</w:t>
      </w:r>
    </w:p>
    <w:p w14:paraId="33046266" w14:textId="2AB593F3" w:rsidR="00566ACF" w:rsidRDefault="00566ACF" w:rsidP="00566ACF">
      <w:pPr>
        <w:pStyle w:val="custom2"/>
        <w:ind w:firstLine="420"/>
        <w:rPr>
          <w:lang w:val="en"/>
        </w:rPr>
      </w:pPr>
      <w:r>
        <w:rPr>
          <w:lang w:val="en"/>
        </w:rPr>
        <w:t>如果使用协同式调度的多线程系统，线程的执行时间由线程本身来控制，线程把自己的工作执行完成之后，要主动通知系统切换到其它</w:t>
      </w:r>
      <w:r>
        <w:rPr>
          <w:rFonts w:hint="eastAsia"/>
          <w:lang w:val="en"/>
        </w:rPr>
        <w:t>线程上去，协同式多线程的最大好处就是实现简单，而且由于线程要把自己的事情干完后才会进行线程切换，切换操作是线程自己可知的，所以没有线程同步问题。它的坏处就是执行时间不可控。</w:t>
      </w:r>
    </w:p>
    <w:p w14:paraId="12F9A832" w14:textId="7D07E0CB" w:rsidR="00566ACF" w:rsidRDefault="00566ACF" w:rsidP="00566ACF">
      <w:pPr>
        <w:pStyle w:val="custom2"/>
        <w:ind w:firstLine="420"/>
        <w:rPr>
          <w:lang w:val="en"/>
        </w:rPr>
      </w:pPr>
      <w:r>
        <w:rPr>
          <w:lang w:val="en"/>
        </w:rPr>
        <w:t>如果使用抢占式调度的多线程系统，每个线程将由系统来分配</w:t>
      </w:r>
      <w:r>
        <w:rPr>
          <w:rFonts w:hint="eastAsia"/>
          <w:lang w:val="en"/>
        </w:rPr>
        <w:t>执行时间，线程的切换不由线程本身来决定（</w:t>
      </w:r>
      <w:r>
        <w:rPr>
          <w:rFonts w:hint="eastAsia"/>
          <w:lang w:val="en"/>
        </w:rPr>
        <w:t>Threa</w:t>
      </w:r>
      <w:r>
        <w:rPr>
          <w:lang w:val="en"/>
        </w:rPr>
        <w:t>d.yield()</w:t>
      </w:r>
      <w:r>
        <w:rPr>
          <w:lang w:val="en"/>
        </w:rPr>
        <w:t>可以让出执行时间</w:t>
      </w:r>
      <w:r>
        <w:rPr>
          <w:rFonts w:hint="eastAsia"/>
          <w:lang w:val="en"/>
        </w:rPr>
        <w:t>）。在这种实现方式下，线程的执行时间是系统可控的，也不会有一个线程导致整个进程阻塞的问题，</w:t>
      </w:r>
      <w:r>
        <w:rPr>
          <w:rFonts w:hint="eastAsia"/>
          <w:lang w:val="en"/>
        </w:rPr>
        <w:t>JAVA</w:t>
      </w:r>
      <w:r>
        <w:rPr>
          <w:rFonts w:hint="eastAsia"/>
          <w:lang w:val="en"/>
        </w:rPr>
        <w:t>使用的线程调度方式就是抢占式的</w:t>
      </w:r>
      <w:r w:rsidR="00815760">
        <w:rPr>
          <w:rFonts w:hint="eastAsia"/>
          <w:lang w:val="en"/>
        </w:rPr>
        <w:t>。虽然</w:t>
      </w:r>
      <w:r w:rsidR="00815760">
        <w:rPr>
          <w:rFonts w:hint="eastAsia"/>
          <w:lang w:val="en"/>
        </w:rPr>
        <w:t>JAVA</w:t>
      </w:r>
      <w:r w:rsidR="00815760">
        <w:rPr>
          <w:rFonts w:hint="eastAsia"/>
          <w:lang w:val="en"/>
        </w:rPr>
        <w:t>线程调度是系统自动完成的，但我们还可以建议系统分配资源，可以使用优先级来完成，</w:t>
      </w:r>
      <w:r w:rsidR="00815760">
        <w:rPr>
          <w:rFonts w:hint="eastAsia"/>
          <w:lang w:val="en"/>
        </w:rPr>
        <w:t>JAV</w:t>
      </w:r>
      <w:r w:rsidR="00815760">
        <w:rPr>
          <w:lang w:val="en"/>
        </w:rPr>
        <w:t>A</w:t>
      </w:r>
      <w:r w:rsidR="00815760">
        <w:rPr>
          <w:lang w:val="en"/>
        </w:rPr>
        <w:t>语言设置了</w:t>
      </w:r>
      <w:r w:rsidR="00815760">
        <w:rPr>
          <w:rFonts w:hint="eastAsia"/>
          <w:lang w:val="en"/>
        </w:rPr>
        <w:t>10</w:t>
      </w:r>
      <w:r w:rsidR="00815760">
        <w:rPr>
          <w:rFonts w:hint="eastAsia"/>
          <w:lang w:val="en"/>
        </w:rPr>
        <w:t>个级别的线程优先级。</w:t>
      </w:r>
    </w:p>
    <w:p w14:paraId="3247B5FF" w14:textId="77777777" w:rsidR="00815760" w:rsidRPr="00566ACF" w:rsidRDefault="00815760" w:rsidP="00566ACF">
      <w:pPr>
        <w:pStyle w:val="custom2"/>
        <w:ind w:firstLine="420"/>
        <w:rPr>
          <w:lang w:val="en"/>
        </w:rPr>
      </w:pPr>
    </w:p>
    <w:p w14:paraId="2E978AD0" w14:textId="714533E0" w:rsidR="00B75802" w:rsidRDefault="008D2A0E" w:rsidP="008D2A0E">
      <w:pPr>
        <w:pStyle w:val="custom1"/>
        <w:spacing w:after="312"/>
      </w:pPr>
      <w:bookmarkStart w:id="264" w:name="_Toc519449602"/>
      <w:r>
        <w:rPr>
          <w:rFonts w:hint="eastAsia"/>
        </w:rPr>
        <w:lastRenderedPageBreak/>
        <w:t>JVM</w:t>
      </w:r>
      <w:r>
        <w:rPr>
          <w:rFonts w:hint="eastAsia"/>
        </w:rPr>
        <w:t>原理之工具</w:t>
      </w:r>
      <w:bookmarkEnd w:id="264"/>
    </w:p>
    <w:p w14:paraId="3A35E856" w14:textId="6858EC87" w:rsidR="008D2A0E" w:rsidRDefault="008D2A0E" w:rsidP="00F938B6">
      <w:pPr>
        <w:pStyle w:val="custom"/>
        <w:numPr>
          <w:ilvl w:val="1"/>
          <w:numId w:val="33"/>
        </w:numPr>
      </w:pPr>
      <w:bookmarkStart w:id="265" w:name="_Toc519449603"/>
      <w:r>
        <w:rPr>
          <w:rFonts w:hint="eastAsia"/>
        </w:rPr>
        <w:t>JPS</w:t>
      </w:r>
      <w:bookmarkEnd w:id="265"/>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F938B6">
      <w:pPr>
        <w:pStyle w:val="custom"/>
      </w:pPr>
      <w:bookmarkStart w:id="266" w:name="_Toc519449604"/>
      <w:r>
        <w:t>J</w:t>
      </w:r>
      <w:r>
        <w:rPr>
          <w:rFonts w:hint="eastAsia"/>
        </w:rPr>
        <w:t>stat</w:t>
      </w:r>
      <w:bookmarkEnd w:id="266"/>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67" w:name="_Toc519449605"/>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67"/>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68" w:name="_Toc519449606"/>
      <w:r>
        <w:rPr>
          <w:rFonts w:hint="eastAsia"/>
          <w:shd w:val="clear" w:color="auto" w:fill="FFFFFF"/>
        </w:rPr>
        <w:t>jstat -compiler &lt;pid&gt;</w:t>
      </w:r>
      <w:bookmarkEnd w:id="268"/>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69" w:name="_Toc519449607"/>
      <w:r>
        <w:rPr>
          <w:rFonts w:hint="eastAsia"/>
          <w:shd w:val="clear" w:color="auto" w:fill="FFFFFF"/>
        </w:rPr>
        <w:t>jstat -gc &lt;pid&gt;</w:t>
      </w:r>
      <w:bookmarkEnd w:id="269"/>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70" w:name="_Toc519449608"/>
      <w:r w:rsidRPr="000C1546">
        <w:rPr>
          <w:lang w:val="en"/>
        </w:rPr>
        <w:t>jstat -gccapacity &lt;pid&gt;</w:t>
      </w:r>
      <w:bookmarkEnd w:id="270"/>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71" w:name="_Toc519449609"/>
      <w:r>
        <w:rPr>
          <w:rFonts w:hint="eastAsia"/>
          <w:shd w:val="clear" w:color="auto" w:fill="FFFFFF"/>
        </w:rPr>
        <w:t>jstat -gcutil &lt;pid&gt;</w:t>
      </w:r>
      <w:bookmarkEnd w:id="271"/>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72" w:name="_Toc519449610"/>
      <w:r>
        <w:rPr>
          <w:rFonts w:hint="eastAsia"/>
          <w:shd w:val="clear" w:color="auto" w:fill="FFFFFF"/>
        </w:rPr>
        <w:t>jstat -gcnew &lt;pid&gt;</w:t>
      </w:r>
      <w:bookmarkEnd w:id="272"/>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lastRenderedPageBreak/>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73" w:name="_Toc519449611"/>
      <w:r>
        <w:rPr>
          <w:rFonts w:hint="eastAsia"/>
          <w:shd w:val="clear" w:color="auto" w:fill="FFFFFF"/>
        </w:rPr>
        <w:t>jstat -gcnewcapacity&lt;pid&gt;</w:t>
      </w:r>
      <w:bookmarkEnd w:id="273"/>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74" w:name="_Toc519449612"/>
      <w:r>
        <w:rPr>
          <w:rFonts w:hint="eastAsia"/>
          <w:shd w:val="clear" w:color="auto" w:fill="FFFFFF"/>
        </w:rPr>
        <w:t>jstat -gcold &lt;pid&gt;</w:t>
      </w:r>
      <w:bookmarkEnd w:id="274"/>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0DC8D581" w:rsidR="00B23BBD" w:rsidRDefault="00B23BBD" w:rsidP="005003DE">
            <w:pPr>
              <w:pStyle w:val="custom2"/>
              <w:ind w:firstLineChars="0" w:firstLine="0"/>
              <w:rPr>
                <w:lang w:val="en"/>
              </w:rPr>
            </w:pPr>
            <w:r>
              <w:rPr>
                <w:rFonts w:hint="eastAsia"/>
                <w:lang w:val="en"/>
              </w:rPr>
              <w:t>P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6CB35EFF" w:rsidR="00B23BBD" w:rsidRDefault="00B23BBD" w:rsidP="005003DE">
            <w:pPr>
              <w:pStyle w:val="custom2"/>
              <w:ind w:firstLineChars="0" w:firstLine="0"/>
              <w:rPr>
                <w:lang w:val="en"/>
              </w:rPr>
            </w:pPr>
            <w:r>
              <w:rPr>
                <w:rFonts w:hint="eastAsia"/>
                <w:lang w:val="en"/>
              </w:rPr>
              <w:t>P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75" w:name="_Toc519449613"/>
      <w:r>
        <w:rPr>
          <w:rFonts w:hint="eastAsia"/>
          <w:shd w:val="clear" w:color="auto" w:fill="FFFFFF"/>
        </w:rPr>
        <w:t>stat -gcoldcapacity &lt;pid&gt;</w:t>
      </w:r>
      <w:bookmarkEnd w:id="275"/>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lastRenderedPageBreak/>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76" w:name="_Toc519449614"/>
      <w:r w:rsidRPr="00B23BBD">
        <w:rPr>
          <w:lang w:val="en"/>
        </w:rPr>
        <w:t>jstat -gcpermcapacity&lt;pid&gt;</w:t>
      </w:r>
      <w:bookmarkEnd w:id="276"/>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77" w:name="_Toc519449615"/>
      <w:r>
        <w:rPr>
          <w:rFonts w:hint="eastAsia"/>
          <w:shd w:val="clear" w:color="auto" w:fill="FFFFFF"/>
        </w:rPr>
        <w:t>jstat -printcompilation &lt;pid&gt;</w:t>
      </w:r>
      <w:bookmarkEnd w:id="277"/>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A97221F" w:rsidR="005003DE" w:rsidRDefault="00D26C55" w:rsidP="00F938B6">
      <w:pPr>
        <w:pStyle w:val="custom"/>
      </w:pPr>
      <w:bookmarkStart w:id="278" w:name="_Toc519449616"/>
      <w:r>
        <w:t>jinfo</w:t>
      </w:r>
      <w:bookmarkEnd w:id="278"/>
    </w:p>
    <w:p w14:paraId="307C38E7" w14:textId="757EB391" w:rsidR="005003DE" w:rsidRDefault="00D26C55" w:rsidP="005003DE">
      <w:pPr>
        <w:pStyle w:val="custom2"/>
        <w:ind w:firstLine="420"/>
        <w:rPr>
          <w:lang w:val="en"/>
        </w:rPr>
      </w:pPr>
      <w:r>
        <w:rPr>
          <w:rFonts w:hint="eastAsia"/>
          <w:lang w:val="en"/>
        </w:rPr>
        <w:t>实时查看调整虚拟机的各项参数</w:t>
      </w:r>
    </w:p>
    <w:p w14:paraId="289FB6F5" w14:textId="3E7B6735" w:rsidR="005003DE" w:rsidRDefault="00D26C55" w:rsidP="005003DE">
      <w:pPr>
        <w:pStyle w:val="custom2"/>
        <w:ind w:firstLine="420"/>
        <w:rPr>
          <w:lang w:val="en"/>
        </w:rPr>
      </w:pPr>
      <w:r>
        <w:rPr>
          <w:lang w:val="en"/>
        </w:rPr>
        <w:t>格式：</w:t>
      </w:r>
      <w:r>
        <w:rPr>
          <w:lang w:val="en"/>
        </w:rPr>
        <w:t>jinfo</w:t>
      </w:r>
      <w:r w:rsidR="00D73F1A">
        <w:rPr>
          <w:lang w:val="en"/>
        </w:rPr>
        <w:t xml:space="preserve"> [option]</w:t>
      </w:r>
      <w:r>
        <w:rPr>
          <w:lang w:val="en"/>
        </w:rPr>
        <w:t xml:space="preserve"> &lt;pid&gt;</w:t>
      </w:r>
    </w:p>
    <w:p w14:paraId="123AA1F5" w14:textId="77777777" w:rsidR="005003DE" w:rsidRPr="00D73F1A" w:rsidRDefault="005003DE" w:rsidP="005003DE">
      <w:pPr>
        <w:pStyle w:val="custom2"/>
        <w:ind w:firstLine="420"/>
        <w:rPr>
          <w:lang w:val="en"/>
        </w:rPr>
      </w:pPr>
    </w:p>
    <w:p w14:paraId="6E63FC62" w14:textId="7FF290E5" w:rsidR="005003DE" w:rsidRDefault="00D73F1A" w:rsidP="00F938B6">
      <w:pPr>
        <w:pStyle w:val="custom"/>
      </w:pPr>
      <w:bookmarkStart w:id="279" w:name="_Toc519449617"/>
      <w:r>
        <w:t>J</w:t>
      </w:r>
      <w:r>
        <w:rPr>
          <w:rFonts w:hint="eastAsia"/>
        </w:rPr>
        <w:t>map:</w:t>
      </w:r>
      <w:r>
        <w:t>java</w:t>
      </w:r>
      <w:r>
        <w:t>内存映像工具</w:t>
      </w:r>
      <w:bookmarkEnd w:id="279"/>
    </w:p>
    <w:p w14:paraId="0CD62747" w14:textId="77777777" w:rsidR="005003DE" w:rsidRDefault="005003DE" w:rsidP="005003DE">
      <w:pPr>
        <w:pStyle w:val="custom2"/>
        <w:ind w:firstLine="420"/>
        <w:rPr>
          <w:lang w:val="en"/>
        </w:rPr>
      </w:pPr>
    </w:p>
    <w:p w14:paraId="0EAD8305" w14:textId="33686697" w:rsidR="005003DE" w:rsidRDefault="006B2689" w:rsidP="00F938B6">
      <w:pPr>
        <w:pStyle w:val="custom"/>
      </w:pPr>
      <w:bookmarkStart w:id="280" w:name="_Toc519449618"/>
      <w:r>
        <w:lastRenderedPageBreak/>
        <w:t>jconsole</w:t>
      </w:r>
      <w:bookmarkEnd w:id="280"/>
    </w:p>
    <w:p w14:paraId="31882172" w14:textId="77777777" w:rsidR="005003DE" w:rsidRDefault="005003DE" w:rsidP="005003DE">
      <w:pPr>
        <w:pStyle w:val="custom2"/>
        <w:ind w:firstLine="420"/>
        <w:rPr>
          <w:lang w:val="en"/>
        </w:rPr>
      </w:pPr>
    </w:p>
    <w:p w14:paraId="4E77E8F5" w14:textId="77777777" w:rsidR="005003DE" w:rsidRDefault="005003DE" w:rsidP="005003DE">
      <w:pPr>
        <w:pStyle w:val="custom2"/>
        <w:ind w:firstLine="420"/>
        <w:rPr>
          <w:lang w:val="en"/>
        </w:rPr>
      </w:pPr>
    </w:p>
    <w:p w14:paraId="6930D0F9"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81" w:name="_Toc519449619"/>
      <w:r>
        <w:rPr>
          <w:rFonts w:hint="eastAsia"/>
          <w:lang w:val="en"/>
        </w:rPr>
        <w:lastRenderedPageBreak/>
        <w:t>JVM</w:t>
      </w:r>
      <w:r>
        <w:rPr>
          <w:rFonts w:hint="eastAsia"/>
          <w:lang w:val="en"/>
        </w:rPr>
        <w:t>原理之类加载</w:t>
      </w:r>
      <w:bookmarkEnd w:id="281"/>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F938B6">
      <w:pPr>
        <w:pStyle w:val="custom"/>
        <w:numPr>
          <w:ilvl w:val="1"/>
          <w:numId w:val="34"/>
        </w:numPr>
      </w:pPr>
      <w:bookmarkStart w:id="282" w:name="_Toc519449620"/>
      <w:r>
        <w:rPr>
          <w:rFonts w:hint="eastAsia"/>
        </w:rPr>
        <w:t>类的加载时机</w:t>
      </w:r>
      <w:bookmarkEnd w:id="282"/>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15C82">
      <w:pPr>
        <w:pStyle w:val="custom2"/>
        <w:numPr>
          <w:ilvl w:val="0"/>
          <w:numId w:val="3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15C82">
      <w:pPr>
        <w:pStyle w:val="custom2"/>
        <w:numPr>
          <w:ilvl w:val="0"/>
          <w:numId w:val="3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15C82">
      <w:pPr>
        <w:pStyle w:val="custom2"/>
        <w:numPr>
          <w:ilvl w:val="0"/>
          <w:numId w:val="3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15C82">
      <w:pPr>
        <w:pStyle w:val="custom2"/>
        <w:numPr>
          <w:ilvl w:val="0"/>
          <w:numId w:val="35"/>
        </w:numPr>
        <w:ind w:firstLineChars="0"/>
        <w:rPr>
          <w:lang w:val="en"/>
        </w:rPr>
      </w:pPr>
      <w:r>
        <w:rPr>
          <w:lang w:val="en"/>
        </w:rPr>
        <w:t>当虚拟机启动时，用户需要指定一个要执行的主类，虚拟机会先初始化这个类</w:t>
      </w:r>
    </w:p>
    <w:p w14:paraId="0D7717D6" w14:textId="0C58A995" w:rsidR="008D76AD" w:rsidRDefault="008D76AD" w:rsidP="00815C82">
      <w:pPr>
        <w:pStyle w:val="custom2"/>
        <w:numPr>
          <w:ilvl w:val="0"/>
          <w:numId w:val="3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F938B6">
      <w:pPr>
        <w:pStyle w:val="custom"/>
      </w:pPr>
      <w:bookmarkStart w:id="283" w:name="_Toc519449621"/>
      <w:r>
        <w:t>类的加载过程</w:t>
      </w:r>
      <w:bookmarkEnd w:id="283"/>
    </w:p>
    <w:p w14:paraId="41552124" w14:textId="79E52DC1" w:rsidR="008120E3" w:rsidRPr="008120E3" w:rsidRDefault="008120E3" w:rsidP="008120E3">
      <w:pPr>
        <w:pStyle w:val="custom0"/>
        <w:rPr>
          <w:lang w:val="en"/>
        </w:rPr>
      </w:pPr>
      <w:bookmarkStart w:id="284" w:name="_Toc519449622"/>
      <w:r>
        <w:rPr>
          <w:lang w:val="en"/>
        </w:rPr>
        <w:t>加载</w:t>
      </w:r>
      <w:bookmarkEnd w:id="284"/>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815C82">
      <w:pPr>
        <w:pStyle w:val="custom2"/>
        <w:numPr>
          <w:ilvl w:val="0"/>
          <w:numId w:val="36"/>
        </w:numPr>
        <w:ind w:firstLineChars="0"/>
        <w:rPr>
          <w:lang w:val="en"/>
        </w:rPr>
      </w:pPr>
      <w:r>
        <w:rPr>
          <w:lang w:val="en"/>
        </w:rPr>
        <w:t>通过一个类的全限定名来获取定义此类的二进制字节流</w:t>
      </w:r>
    </w:p>
    <w:p w14:paraId="4B5E551F" w14:textId="482B27E2" w:rsidR="002879FB" w:rsidRDefault="002879FB" w:rsidP="00815C82">
      <w:pPr>
        <w:pStyle w:val="custom2"/>
        <w:numPr>
          <w:ilvl w:val="0"/>
          <w:numId w:val="3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815C82">
      <w:pPr>
        <w:pStyle w:val="custom2"/>
        <w:numPr>
          <w:ilvl w:val="0"/>
          <w:numId w:val="3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85" w:name="_Toc519449623"/>
      <w:r>
        <w:rPr>
          <w:lang w:val="en"/>
        </w:rPr>
        <w:t>验证</w:t>
      </w:r>
      <w:bookmarkEnd w:id="285"/>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815C82">
      <w:pPr>
        <w:pStyle w:val="custom2"/>
        <w:numPr>
          <w:ilvl w:val="0"/>
          <w:numId w:val="3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815C82">
      <w:pPr>
        <w:pStyle w:val="custom2"/>
        <w:numPr>
          <w:ilvl w:val="0"/>
          <w:numId w:val="3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815C82">
      <w:pPr>
        <w:pStyle w:val="custom2"/>
        <w:numPr>
          <w:ilvl w:val="0"/>
          <w:numId w:val="3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815C82">
      <w:pPr>
        <w:pStyle w:val="custom2"/>
        <w:numPr>
          <w:ilvl w:val="0"/>
          <w:numId w:val="3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86" w:name="_Toc519449624"/>
      <w:r>
        <w:rPr>
          <w:lang w:val="en"/>
        </w:rPr>
        <w:t>准备</w:t>
      </w:r>
      <w:bookmarkEnd w:id="286"/>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287" w:name="_Toc519449625"/>
      <w:r>
        <w:rPr>
          <w:lang w:val="en"/>
        </w:rPr>
        <w:t>解析</w:t>
      </w:r>
      <w:bookmarkEnd w:id="287"/>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0854760A" w14:textId="07C91CE5" w:rsidR="00405E73" w:rsidRDefault="00405E73" w:rsidP="00405E73">
      <w:pPr>
        <w:pStyle w:val="custom0"/>
        <w:rPr>
          <w:lang w:val="en"/>
        </w:rPr>
      </w:pPr>
      <w:bookmarkStart w:id="288" w:name="_Toc519449626"/>
      <w:r>
        <w:rPr>
          <w:lang w:val="en"/>
        </w:rPr>
        <w:t>初始化</w:t>
      </w:r>
      <w:bookmarkEnd w:id="288"/>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w:t>
      </w:r>
      <w:r>
        <w:rPr>
          <w:lang w:val="en"/>
        </w:rPr>
        <w:lastRenderedPageBreak/>
        <w:t>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F938B6">
      <w:pPr>
        <w:pStyle w:val="custom"/>
      </w:pPr>
      <w:bookmarkStart w:id="289" w:name="_Toc519449627"/>
      <w:r>
        <w:t>类与类加载器</w:t>
      </w:r>
      <w:bookmarkEnd w:id="289"/>
    </w:p>
    <w:p w14:paraId="7B0647A9" w14:textId="754194C2" w:rsidR="00405E73" w:rsidRDefault="0019717D" w:rsidP="0019717D">
      <w:pPr>
        <w:pStyle w:val="custom0"/>
        <w:rPr>
          <w:lang w:val="en"/>
        </w:rPr>
      </w:pPr>
      <w:bookmarkStart w:id="290" w:name="_Toc519449628"/>
      <w:r>
        <w:rPr>
          <w:lang w:val="en"/>
        </w:rPr>
        <w:t>类与类加载器</w:t>
      </w:r>
      <w:bookmarkEnd w:id="290"/>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6BE6AE63" w14:textId="77777777" w:rsidR="00857BBE" w:rsidRPr="00857BBE" w:rsidRDefault="00857BBE" w:rsidP="00857BBE">
      <w:pPr>
        <w:pStyle w:val="custom3"/>
        <w:ind w:firstLine="420"/>
        <w:rPr>
          <w:lang w:val="en"/>
        </w:rPr>
      </w:pPr>
      <w:r w:rsidRPr="00857BBE">
        <w:rPr>
          <w:lang w:val="en"/>
        </w:rPr>
        <w:t>package com.learn;</w:t>
      </w:r>
    </w:p>
    <w:p w14:paraId="0BBD0581" w14:textId="77777777" w:rsidR="00857BBE" w:rsidRPr="00857BBE" w:rsidRDefault="00857BBE" w:rsidP="00857BBE">
      <w:pPr>
        <w:pStyle w:val="custom3"/>
        <w:ind w:firstLine="420"/>
        <w:rPr>
          <w:lang w:val="en"/>
        </w:rPr>
      </w:pPr>
    </w:p>
    <w:p w14:paraId="6D88CAF3" w14:textId="77777777" w:rsidR="00857BBE" w:rsidRPr="00857BBE" w:rsidRDefault="00857BBE" w:rsidP="00857BBE">
      <w:pPr>
        <w:pStyle w:val="custom3"/>
        <w:ind w:firstLine="420"/>
        <w:rPr>
          <w:lang w:val="en"/>
        </w:rPr>
      </w:pPr>
      <w:r w:rsidRPr="00857BBE">
        <w:rPr>
          <w:lang w:val="en"/>
        </w:rPr>
        <w:t>import java.io.IOException;</w:t>
      </w:r>
    </w:p>
    <w:p w14:paraId="33DEC91C" w14:textId="77777777" w:rsidR="00857BBE" w:rsidRPr="00857BBE" w:rsidRDefault="00857BBE" w:rsidP="00857BBE">
      <w:pPr>
        <w:pStyle w:val="custom3"/>
        <w:ind w:firstLine="420"/>
        <w:rPr>
          <w:lang w:val="en"/>
        </w:rPr>
      </w:pPr>
      <w:r w:rsidRPr="00857BBE">
        <w:rPr>
          <w:lang w:val="en"/>
        </w:rPr>
        <w:t>import java.io.InputStream;</w:t>
      </w:r>
    </w:p>
    <w:p w14:paraId="04D60254" w14:textId="77777777" w:rsidR="00857BBE" w:rsidRPr="00857BBE" w:rsidRDefault="00857BBE" w:rsidP="00857BBE">
      <w:pPr>
        <w:pStyle w:val="custom3"/>
        <w:ind w:firstLine="420"/>
        <w:rPr>
          <w:lang w:val="en"/>
        </w:rPr>
      </w:pPr>
    </w:p>
    <w:p w14:paraId="21240B1D" w14:textId="77777777" w:rsidR="00857BBE" w:rsidRPr="00857BBE" w:rsidRDefault="00857BBE" w:rsidP="00857BBE">
      <w:pPr>
        <w:pStyle w:val="custom3"/>
        <w:ind w:firstLine="420"/>
        <w:rPr>
          <w:lang w:val="en"/>
        </w:rPr>
      </w:pPr>
      <w:r w:rsidRPr="00857BBE">
        <w:rPr>
          <w:lang w:val="en"/>
        </w:rPr>
        <w:t>public class ClassLoaderTest {</w:t>
      </w:r>
    </w:p>
    <w:p w14:paraId="7ECB0CA8" w14:textId="77777777" w:rsidR="00857BBE" w:rsidRPr="00857BBE" w:rsidRDefault="00857BBE" w:rsidP="00857BBE">
      <w:pPr>
        <w:pStyle w:val="custom3"/>
        <w:ind w:firstLine="420"/>
        <w:rPr>
          <w:lang w:val="en"/>
        </w:rPr>
      </w:pPr>
    </w:p>
    <w:p w14:paraId="4EB180EA" w14:textId="77777777" w:rsidR="00857BBE" w:rsidRPr="00857BBE" w:rsidRDefault="00857BBE" w:rsidP="00857BBE">
      <w:pPr>
        <w:pStyle w:val="custom3"/>
        <w:ind w:firstLine="420"/>
        <w:rPr>
          <w:lang w:val="en"/>
        </w:rPr>
      </w:pPr>
      <w:r w:rsidRPr="00857BBE">
        <w:rPr>
          <w:lang w:val="en"/>
        </w:rPr>
        <w:t xml:space="preserve">    public static void main(String[] args) throws ClassNotFoundException, IllegalAccessException, InstantiationException {</w:t>
      </w:r>
    </w:p>
    <w:p w14:paraId="0AAB82D4" w14:textId="77777777" w:rsidR="00857BBE" w:rsidRPr="00857BBE" w:rsidRDefault="00857BBE" w:rsidP="00857BBE">
      <w:pPr>
        <w:pStyle w:val="custom3"/>
        <w:ind w:firstLine="420"/>
        <w:rPr>
          <w:lang w:val="en"/>
        </w:rPr>
      </w:pPr>
      <w:r w:rsidRPr="00857BBE">
        <w:rPr>
          <w:lang w:val="en"/>
        </w:rPr>
        <w:t xml:space="preserve">      ClassLoader myloader = new ClassLoader() {</w:t>
      </w:r>
    </w:p>
    <w:p w14:paraId="70C6AF1E" w14:textId="77777777" w:rsidR="00857BBE" w:rsidRPr="00857BBE" w:rsidRDefault="00857BBE" w:rsidP="00857BBE">
      <w:pPr>
        <w:pStyle w:val="custom3"/>
        <w:ind w:firstLine="420"/>
        <w:rPr>
          <w:lang w:val="en"/>
        </w:rPr>
      </w:pPr>
      <w:r w:rsidRPr="00857BBE">
        <w:rPr>
          <w:lang w:val="en"/>
        </w:rPr>
        <w:t xml:space="preserve">          @Override</w:t>
      </w:r>
    </w:p>
    <w:p w14:paraId="11390345" w14:textId="77777777" w:rsidR="00857BBE" w:rsidRPr="00857BBE" w:rsidRDefault="00857BBE" w:rsidP="00857BBE">
      <w:pPr>
        <w:pStyle w:val="custom3"/>
        <w:ind w:firstLine="420"/>
        <w:rPr>
          <w:lang w:val="en"/>
        </w:rPr>
      </w:pPr>
      <w:r w:rsidRPr="00857BBE">
        <w:rPr>
          <w:lang w:val="en"/>
        </w:rPr>
        <w:t xml:space="preserve">          public Class&lt;?&gt; loadClass(String name) throws ClassNotFoundException {</w:t>
      </w:r>
    </w:p>
    <w:p w14:paraId="533F1ACC" w14:textId="77777777" w:rsidR="00857BBE" w:rsidRPr="00857BBE" w:rsidRDefault="00857BBE" w:rsidP="00857BBE">
      <w:pPr>
        <w:pStyle w:val="custom3"/>
        <w:ind w:firstLine="420"/>
        <w:rPr>
          <w:lang w:val="en"/>
        </w:rPr>
      </w:pPr>
      <w:r w:rsidRPr="00857BBE">
        <w:rPr>
          <w:lang w:val="en"/>
        </w:rPr>
        <w:t xml:space="preserve">              String fileName = name.substring(name.lastIndexOf(".")+1)+".class";</w:t>
      </w:r>
    </w:p>
    <w:p w14:paraId="36F3EECF" w14:textId="77777777" w:rsidR="00857BBE" w:rsidRPr="00857BBE" w:rsidRDefault="00857BBE" w:rsidP="00857BBE">
      <w:pPr>
        <w:pStyle w:val="custom3"/>
        <w:ind w:firstLine="420"/>
        <w:rPr>
          <w:lang w:val="en"/>
        </w:rPr>
      </w:pPr>
      <w:r w:rsidRPr="00857BBE">
        <w:rPr>
          <w:lang w:val="en"/>
        </w:rPr>
        <w:t xml:space="preserve">              InputStream is = getClass().getResourceAsStream(fileName);</w:t>
      </w:r>
    </w:p>
    <w:p w14:paraId="471D47DA" w14:textId="77777777" w:rsidR="00857BBE" w:rsidRPr="00857BBE" w:rsidRDefault="00857BBE" w:rsidP="00857BBE">
      <w:pPr>
        <w:pStyle w:val="custom3"/>
        <w:ind w:firstLine="420"/>
        <w:rPr>
          <w:lang w:val="en"/>
        </w:rPr>
      </w:pPr>
      <w:r w:rsidRPr="00857BBE">
        <w:rPr>
          <w:lang w:val="en"/>
        </w:rPr>
        <w:t xml:space="preserve">              if(is == null) {</w:t>
      </w:r>
    </w:p>
    <w:p w14:paraId="495A4911" w14:textId="77777777" w:rsidR="00857BBE" w:rsidRPr="00857BBE" w:rsidRDefault="00857BBE" w:rsidP="00857BBE">
      <w:pPr>
        <w:pStyle w:val="custom3"/>
        <w:ind w:firstLine="420"/>
        <w:rPr>
          <w:lang w:val="en"/>
        </w:rPr>
      </w:pPr>
      <w:r w:rsidRPr="00857BBE">
        <w:rPr>
          <w:lang w:val="en"/>
        </w:rPr>
        <w:t xml:space="preserve">                  return super.loadClass(name);</w:t>
      </w:r>
    </w:p>
    <w:p w14:paraId="27B1E6F8" w14:textId="77777777" w:rsidR="00857BBE" w:rsidRPr="00857BBE" w:rsidRDefault="00857BBE" w:rsidP="00857BBE">
      <w:pPr>
        <w:pStyle w:val="custom3"/>
        <w:ind w:firstLine="420"/>
        <w:rPr>
          <w:lang w:val="en"/>
        </w:rPr>
      </w:pPr>
      <w:r w:rsidRPr="00857BBE">
        <w:rPr>
          <w:lang w:val="en"/>
        </w:rPr>
        <w:t xml:space="preserve">              }</w:t>
      </w:r>
    </w:p>
    <w:p w14:paraId="6EF6911B" w14:textId="77777777" w:rsidR="00857BBE" w:rsidRPr="00857BBE" w:rsidRDefault="00857BBE" w:rsidP="00857BBE">
      <w:pPr>
        <w:pStyle w:val="custom3"/>
        <w:ind w:firstLine="420"/>
        <w:rPr>
          <w:lang w:val="en"/>
        </w:rPr>
      </w:pPr>
      <w:r w:rsidRPr="00857BBE">
        <w:rPr>
          <w:lang w:val="en"/>
        </w:rPr>
        <w:t xml:space="preserve">              byte[] b = new byte[0];</w:t>
      </w:r>
    </w:p>
    <w:p w14:paraId="0429B0EC" w14:textId="77777777" w:rsidR="00857BBE" w:rsidRPr="00857BBE" w:rsidRDefault="00857BBE" w:rsidP="00857BBE">
      <w:pPr>
        <w:pStyle w:val="custom3"/>
        <w:ind w:firstLine="420"/>
        <w:rPr>
          <w:lang w:val="en"/>
        </w:rPr>
      </w:pPr>
      <w:r w:rsidRPr="00857BBE">
        <w:rPr>
          <w:lang w:val="en"/>
        </w:rPr>
        <w:t xml:space="preserve">              try {</w:t>
      </w:r>
    </w:p>
    <w:p w14:paraId="4E7507CE" w14:textId="77777777" w:rsidR="00857BBE" w:rsidRPr="00857BBE" w:rsidRDefault="00857BBE" w:rsidP="00857BBE">
      <w:pPr>
        <w:pStyle w:val="custom3"/>
        <w:ind w:firstLine="420"/>
        <w:rPr>
          <w:lang w:val="en"/>
        </w:rPr>
      </w:pPr>
      <w:r w:rsidRPr="00857BBE">
        <w:rPr>
          <w:lang w:val="en"/>
        </w:rPr>
        <w:t xml:space="preserve">                  b = new byte[is.available()];</w:t>
      </w:r>
    </w:p>
    <w:p w14:paraId="7AB93AE8" w14:textId="77777777" w:rsidR="00857BBE" w:rsidRPr="00857BBE" w:rsidRDefault="00857BBE" w:rsidP="00857BBE">
      <w:pPr>
        <w:pStyle w:val="custom3"/>
        <w:ind w:firstLine="420"/>
        <w:rPr>
          <w:lang w:val="en"/>
        </w:rPr>
      </w:pPr>
      <w:r w:rsidRPr="00857BBE">
        <w:rPr>
          <w:lang w:val="en"/>
        </w:rPr>
        <w:lastRenderedPageBreak/>
        <w:t xml:space="preserve">                  is.read(b);</w:t>
      </w:r>
    </w:p>
    <w:p w14:paraId="2F15C4A7" w14:textId="77777777" w:rsidR="00857BBE" w:rsidRPr="00857BBE" w:rsidRDefault="00857BBE" w:rsidP="00857BBE">
      <w:pPr>
        <w:pStyle w:val="custom3"/>
        <w:ind w:firstLine="420"/>
        <w:rPr>
          <w:lang w:val="en"/>
        </w:rPr>
      </w:pPr>
      <w:r w:rsidRPr="00857BBE">
        <w:rPr>
          <w:lang w:val="en"/>
        </w:rPr>
        <w:t xml:space="preserve">              } catch (IOException e) {</w:t>
      </w:r>
    </w:p>
    <w:p w14:paraId="71260392" w14:textId="77777777" w:rsidR="00857BBE" w:rsidRPr="00857BBE" w:rsidRDefault="00857BBE" w:rsidP="00857BBE">
      <w:pPr>
        <w:pStyle w:val="custom3"/>
        <w:ind w:firstLine="420"/>
        <w:rPr>
          <w:lang w:val="en"/>
        </w:rPr>
      </w:pPr>
      <w:r w:rsidRPr="00857BBE">
        <w:rPr>
          <w:lang w:val="en"/>
        </w:rPr>
        <w:t xml:space="preserve">                  throw new ClassNotFoundException(name);</w:t>
      </w:r>
    </w:p>
    <w:p w14:paraId="5A63EE20" w14:textId="77777777" w:rsidR="00857BBE" w:rsidRPr="00857BBE" w:rsidRDefault="00857BBE" w:rsidP="00857BBE">
      <w:pPr>
        <w:pStyle w:val="custom3"/>
        <w:ind w:firstLine="420"/>
        <w:rPr>
          <w:lang w:val="en"/>
        </w:rPr>
      </w:pPr>
      <w:r w:rsidRPr="00857BBE">
        <w:rPr>
          <w:lang w:val="en"/>
        </w:rPr>
        <w:t xml:space="preserve">              }</w:t>
      </w:r>
    </w:p>
    <w:p w14:paraId="46B325A7" w14:textId="77777777" w:rsidR="00857BBE" w:rsidRPr="00857BBE" w:rsidRDefault="00857BBE" w:rsidP="00857BBE">
      <w:pPr>
        <w:pStyle w:val="custom3"/>
        <w:ind w:firstLine="420"/>
        <w:rPr>
          <w:lang w:val="en"/>
        </w:rPr>
      </w:pPr>
      <w:r w:rsidRPr="00857BBE">
        <w:rPr>
          <w:lang w:val="en"/>
        </w:rPr>
        <w:t xml:space="preserve">              return defineClass(name,b,0,b.length);</w:t>
      </w:r>
    </w:p>
    <w:p w14:paraId="61B86450" w14:textId="77777777" w:rsidR="00857BBE" w:rsidRPr="00857BBE" w:rsidRDefault="00857BBE" w:rsidP="00857BBE">
      <w:pPr>
        <w:pStyle w:val="custom3"/>
        <w:ind w:firstLine="420"/>
        <w:rPr>
          <w:lang w:val="en"/>
        </w:rPr>
      </w:pPr>
      <w:r w:rsidRPr="00857BBE">
        <w:rPr>
          <w:lang w:val="en"/>
        </w:rPr>
        <w:t xml:space="preserve">          }</w:t>
      </w:r>
    </w:p>
    <w:p w14:paraId="79ED396F" w14:textId="77777777" w:rsidR="00857BBE" w:rsidRPr="00857BBE" w:rsidRDefault="00857BBE" w:rsidP="00857BBE">
      <w:pPr>
        <w:pStyle w:val="custom3"/>
        <w:ind w:firstLine="420"/>
        <w:rPr>
          <w:lang w:val="en"/>
        </w:rPr>
      </w:pPr>
      <w:r w:rsidRPr="00857BBE">
        <w:rPr>
          <w:lang w:val="en"/>
        </w:rPr>
        <w:t xml:space="preserve">      };</w:t>
      </w:r>
    </w:p>
    <w:p w14:paraId="1CC15881" w14:textId="77777777" w:rsidR="00857BBE" w:rsidRPr="00857BBE" w:rsidRDefault="00857BBE" w:rsidP="00857BBE">
      <w:pPr>
        <w:pStyle w:val="custom3"/>
        <w:ind w:firstLine="420"/>
        <w:rPr>
          <w:lang w:val="en"/>
        </w:rPr>
      </w:pPr>
      <w:r w:rsidRPr="00857BBE">
        <w:rPr>
          <w:lang w:val="en"/>
        </w:rPr>
        <w:t xml:space="preserve">        Object obj = myloader.loadClass("com.learn.ClassLoaderTest").newInstance();</w:t>
      </w:r>
    </w:p>
    <w:p w14:paraId="406D0609" w14:textId="77777777" w:rsidR="00857BBE" w:rsidRPr="00857BBE" w:rsidRDefault="00857BBE" w:rsidP="00857BBE">
      <w:pPr>
        <w:pStyle w:val="custom3"/>
        <w:ind w:firstLine="420"/>
        <w:rPr>
          <w:lang w:val="en"/>
        </w:rPr>
      </w:pPr>
      <w:r w:rsidRPr="00857BBE">
        <w:rPr>
          <w:lang w:val="en"/>
        </w:rPr>
        <w:t xml:space="preserve">        ClassLoader lo = ClassLoaderTest.class.getClassLoader();</w:t>
      </w:r>
    </w:p>
    <w:p w14:paraId="318D5173" w14:textId="77777777" w:rsidR="00857BBE" w:rsidRPr="00857BBE" w:rsidRDefault="00857BBE" w:rsidP="00857BBE">
      <w:pPr>
        <w:pStyle w:val="custom3"/>
        <w:ind w:firstLine="420"/>
        <w:rPr>
          <w:lang w:val="en"/>
        </w:rPr>
      </w:pPr>
      <w:r w:rsidRPr="00857BBE">
        <w:rPr>
          <w:lang w:val="en"/>
        </w:rPr>
        <w:t xml:space="preserve">        Object obj2 = lo.loadClass("com.learn.ClassLoaderTest").newInstance();</w:t>
      </w:r>
    </w:p>
    <w:p w14:paraId="157A7BE0" w14:textId="77777777" w:rsidR="00857BBE" w:rsidRPr="00857BBE" w:rsidRDefault="00857BBE" w:rsidP="00857BBE">
      <w:pPr>
        <w:pStyle w:val="custom3"/>
        <w:ind w:firstLine="420"/>
        <w:rPr>
          <w:lang w:val="en"/>
        </w:rPr>
      </w:pPr>
      <w:r w:rsidRPr="00857BBE">
        <w:rPr>
          <w:lang w:val="en"/>
        </w:rPr>
        <w:t xml:space="preserve">        System.out.println(lo.getClass());</w:t>
      </w:r>
    </w:p>
    <w:p w14:paraId="16EF04B6" w14:textId="77777777" w:rsidR="00857BBE" w:rsidRPr="00857BBE" w:rsidRDefault="00857BBE" w:rsidP="00857BBE">
      <w:pPr>
        <w:pStyle w:val="custom3"/>
        <w:ind w:firstLine="420"/>
        <w:rPr>
          <w:lang w:val="en"/>
        </w:rPr>
      </w:pPr>
      <w:r w:rsidRPr="00857BBE">
        <w:rPr>
          <w:lang w:val="en"/>
        </w:rPr>
        <w:t xml:space="preserve">        System.out.println(obj2 instanceof ClassLoaderTest);</w:t>
      </w:r>
    </w:p>
    <w:p w14:paraId="6A9486C4" w14:textId="77777777" w:rsidR="00857BBE" w:rsidRPr="00857BBE" w:rsidRDefault="00857BBE" w:rsidP="00857BBE">
      <w:pPr>
        <w:pStyle w:val="custom3"/>
        <w:ind w:firstLine="420"/>
        <w:rPr>
          <w:lang w:val="en"/>
        </w:rPr>
      </w:pPr>
      <w:r w:rsidRPr="00857BBE">
        <w:rPr>
          <w:lang w:val="en"/>
        </w:rPr>
        <w:t xml:space="preserve">        System.out.println(obj.getClass());</w:t>
      </w:r>
    </w:p>
    <w:p w14:paraId="5F03066F" w14:textId="77777777" w:rsidR="00857BBE" w:rsidRPr="00857BBE" w:rsidRDefault="00857BBE" w:rsidP="00857BBE">
      <w:pPr>
        <w:pStyle w:val="custom3"/>
        <w:ind w:firstLine="420"/>
        <w:rPr>
          <w:lang w:val="en"/>
        </w:rPr>
      </w:pPr>
      <w:r w:rsidRPr="00857BBE">
        <w:rPr>
          <w:lang w:val="en"/>
        </w:rPr>
        <w:t xml:space="preserve">        System.out.println(obj instanceof ClassLoaderTest);</w:t>
      </w:r>
    </w:p>
    <w:p w14:paraId="121ACC7C" w14:textId="77777777" w:rsidR="00857BBE" w:rsidRPr="00857BBE" w:rsidRDefault="00857BBE" w:rsidP="00857BBE">
      <w:pPr>
        <w:pStyle w:val="custom3"/>
        <w:ind w:firstLine="420"/>
        <w:rPr>
          <w:lang w:val="en"/>
        </w:rPr>
      </w:pPr>
      <w:r w:rsidRPr="00857BBE">
        <w:rPr>
          <w:lang w:val="en"/>
        </w:rPr>
        <w:t xml:space="preserve">    }</w:t>
      </w:r>
    </w:p>
    <w:p w14:paraId="292363B3" w14:textId="77777777" w:rsidR="00857BBE" w:rsidRPr="00857BBE" w:rsidRDefault="00857BBE" w:rsidP="00857BBE">
      <w:pPr>
        <w:pStyle w:val="custom3"/>
        <w:ind w:firstLine="420"/>
        <w:rPr>
          <w:lang w:val="en"/>
        </w:rPr>
      </w:pPr>
    </w:p>
    <w:p w14:paraId="742E8414" w14:textId="4DB49BC6" w:rsidR="00857BBE" w:rsidRDefault="00857BBE" w:rsidP="00857BBE">
      <w:pPr>
        <w:pStyle w:val="custom3"/>
        <w:ind w:firstLine="420"/>
        <w:rPr>
          <w:lang w:val="en"/>
        </w:rPr>
      </w:pPr>
      <w:r w:rsidRPr="00857BBE">
        <w:rPr>
          <w:lang w:val="en"/>
        </w:rPr>
        <w:t>}</w:t>
      </w:r>
    </w:p>
    <w:p w14:paraId="414B0982" w14:textId="2C147B6B" w:rsidR="008421C2" w:rsidRDefault="008421C2" w:rsidP="008421C2">
      <w:pPr>
        <w:pStyle w:val="custom2"/>
        <w:ind w:firstLine="420"/>
        <w:rPr>
          <w:lang w:val="en"/>
        </w:rPr>
      </w:pPr>
      <w:r>
        <w:rPr>
          <w:lang w:val="en"/>
        </w:rPr>
        <w:t>执行结果：</w:t>
      </w:r>
    </w:p>
    <w:p w14:paraId="28CF75EA" w14:textId="2AF7A9CB" w:rsidR="008421C2" w:rsidRDefault="008421C2" w:rsidP="008421C2">
      <w:pPr>
        <w:pStyle w:val="custom2"/>
        <w:ind w:firstLineChars="0" w:firstLine="0"/>
        <w:rPr>
          <w:lang w:val="en"/>
        </w:rPr>
      </w:pPr>
      <w:r>
        <w:rPr>
          <w:noProof/>
        </w:rPr>
        <w:drawing>
          <wp:inline distT="0" distB="0" distL="0" distR="0" wp14:anchorId="7A3990BB" wp14:editId="4A4F18BF">
            <wp:extent cx="5274310" cy="72644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726440"/>
                    </a:xfrm>
                    <a:prstGeom prst="rect">
                      <a:avLst/>
                    </a:prstGeom>
                  </pic:spPr>
                </pic:pic>
              </a:graphicData>
            </a:graphic>
          </wp:inline>
        </w:drawing>
      </w:r>
    </w:p>
    <w:p w14:paraId="580EAF8B" w14:textId="3481A065" w:rsidR="00405E73" w:rsidRPr="0049232D" w:rsidRDefault="00923E48" w:rsidP="00923E48">
      <w:pPr>
        <w:pStyle w:val="custom0"/>
        <w:rPr>
          <w:lang w:val="en"/>
        </w:rPr>
      </w:pPr>
      <w:bookmarkStart w:id="291" w:name="_Toc519449629"/>
      <w:r>
        <w:rPr>
          <w:rFonts w:hint="eastAsia"/>
          <w:lang w:val="en"/>
        </w:rPr>
        <w:t>双亲委派模型</w:t>
      </w:r>
      <w:bookmarkEnd w:id="291"/>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己去加载这个类，而是把这个请求委派给父类加载器去完成，每一个层次的类加载器都是如此，因此所有的加载请求最终都应该传送到顶层的启动类加载器中，只有当父加载器反</w:t>
      </w:r>
      <w:r>
        <w:rPr>
          <w:lang w:val="en"/>
        </w:rPr>
        <w:lastRenderedPageBreak/>
        <w:t>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7909298" w14:textId="5D90498C" w:rsidR="00F83E82" w:rsidRDefault="006E34A6" w:rsidP="009B5AD6">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03627593" w14:textId="0C6C3D9B" w:rsidR="009B5AD6" w:rsidRPr="009B5AD6" w:rsidRDefault="009B5AD6" w:rsidP="009B5AD6">
      <w:pPr>
        <w:pStyle w:val="custom2"/>
        <w:ind w:firstLine="420"/>
        <w:rPr>
          <w:lang w:val="en"/>
        </w:rPr>
      </w:pPr>
      <w:r>
        <w:rPr>
          <w:lang w:val="en"/>
        </w:rPr>
        <w:t>双亲委派模型并不是一个强制性约束模型，而是</w:t>
      </w:r>
      <w:r>
        <w:rPr>
          <w:rFonts w:hint="eastAsia"/>
          <w:lang w:val="en"/>
        </w:rPr>
        <w:t>JAVA</w:t>
      </w:r>
      <w:r>
        <w:rPr>
          <w:rFonts w:hint="eastAsia"/>
          <w:lang w:val="en"/>
        </w:rPr>
        <w:t>设计者推荐给开发者们的类加载实现</w:t>
      </w:r>
    </w:p>
    <w:p w14:paraId="27521613" w14:textId="68088C35" w:rsidR="003E4ADF" w:rsidRDefault="003E4ADF" w:rsidP="003E4ADF">
      <w:pPr>
        <w:pStyle w:val="custom2"/>
        <w:ind w:firstLine="420"/>
        <w:rPr>
          <w:lang w:val="en"/>
        </w:rPr>
      </w:pPr>
    </w:p>
    <w:p w14:paraId="418322F6" w14:textId="44B472BB" w:rsidR="00F83E82" w:rsidRPr="006E34A6" w:rsidRDefault="00F83E82" w:rsidP="00F83E82">
      <w:pPr>
        <w:pStyle w:val="custom1"/>
        <w:spacing w:after="312"/>
        <w:rPr>
          <w:lang w:val="en"/>
        </w:rPr>
      </w:pPr>
      <w:bookmarkStart w:id="292" w:name="_Toc519449630"/>
      <w:r>
        <w:rPr>
          <w:rFonts w:hint="eastAsia"/>
          <w:lang w:val="en"/>
        </w:rPr>
        <w:lastRenderedPageBreak/>
        <w:t>虚拟机字节码执行引擎</w:t>
      </w:r>
      <w:bookmarkEnd w:id="292"/>
    </w:p>
    <w:p w14:paraId="6F8BB308" w14:textId="15212D2E" w:rsidR="008D76AD" w:rsidRDefault="003739CB" w:rsidP="008D76AD">
      <w:pPr>
        <w:pStyle w:val="custom2"/>
        <w:ind w:firstLine="420"/>
        <w:rPr>
          <w:lang w:val="en"/>
        </w:rPr>
      </w:pPr>
      <w:r>
        <w:rPr>
          <w:rFonts w:hint="eastAsia"/>
          <w:lang w:val="en"/>
        </w:rPr>
        <w:t>J</w:t>
      </w:r>
      <w:r>
        <w:rPr>
          <w:lang w:val="en"/>
        </w:rPr>
        <w:t>AVA</w:t>
      </w:r>
      <w:r>
        <w:rPr>
          <w:rFonts w:hint="eastAsia"/>
          <w:lang w:val="en"/>
        </w:rPr>
        <w:t>虚拟机规范中制定了虚拟机字节码执行引擎的概念模型，这个模型成为各种虚拟机执行紫苑的统一外观。在不同的虚拟实现里面，执行引擎在执行</w:t>
      </w:r>
      <w:r>
        <w:rPr>
          <w:rFonts w:hint="eastAsia"/>
          <w:lang w:val="en"/>
        </w:rPr>
        <w:t>J</w:t>
      </w:r>
      <w:r>
        <w:rPr>
          <w:lang w:val="en"/>
        </w:rPr>
        <w:t>AVA</w:t>
      </w:r>
      <w:r>
        <w:rPr>
          <w:rFonts w:hint="eastAsia"/>
          <w:lang w:val="en"/>
        </w:rPr>
        <w:t>代码的时候可能会有解释执行和编译执行两种选择，也可能两者兼备。</w:t>
      </w:r>
    </w:p>
    <w:p w14:paraId="37050280" w14:textId="068104B2" w:rsidR="00AC1F7B" w:rsidRDefault="00AC1F7B" w:rsidP="00F938B6">
      <w:pPr>
        <w:pStyle w:val="custom"/>
        <w:numPr>
          <w:ilvl w:val="1"/>
          <w:numId w:val="45"/>
        </w:numPr>
      </w:pPr>
      <w:bookmarkStart w:id="293" w:name="_Toc519449631"/>
      <w:r>
        <w:t>运行时栈帧结构</w:t>
      </w:r>
      <w:bookmarkEnd w:id="293"/>
    </w:p>
    <w:p w14:paraId="6225713B" w14:textId="52B02F36" w:rsidR="00356FD7" w:rsidRDefault="00356FD7" w:rsidP="00356FD7">
      <w:pPr>
        <w:pStyle w:val="custom2"/>
        <w:ind w:firstLine="420"/>
        <w:rPr>
          <w:lang w:val="en"/>
        </w:rPr>
      </w:pPr>
      <w:r>
        <w:rPr>
          <w:lang w:val="en"/>
        </w:rPr>
        <w:t>栈帧是用于支持虚拟机进行方法调用和方法执行的数据结构。它是虚拟机运行时数据区的虚拟机栈的栈元素。栈存储了方法的局部变量表、操作数栈、动态连接和方法返回地址等信息。每一个方法从调用开始到执行完成的过程，都对应着一个栈帧在虚拟机里面从入栈到出栈的过程。</w:t>
      </w:r>
    </w:p>
    <w:p w14:paraId="4C100B93" w14:textId="62960255" w:rsidR="00356FD7" w:rsidRPr="00356FD7" w:rsidRDefault="00356FD7" w:rsidP="00356FD7">
      <w:pPr>
        <w:pStyle w:val="custom2"/>
        <w:ind w:firstLine="420"/>
        <w:rPr>
          <w:lang w:val="en"/>
        </w:rPr>
      </w:pPr>
      <w:r>
        <w:rPr>
          <w:lang w:val="en"/>
        </w:rPr>
        <w:t>一个线程的方法调用链可能会很长，很多方法都同时处于执行状态，对于执行引擎来讲，活动线程中，只有栈顶的栈帧才是有效的，称为当前栈帧，这个栈帧所关联的方法称为当前方法，执行引擎所运行的所有字节码指令都只针对当前栈帧进行操作。</w:t>
      </w:r>
    </w:p>
    <w:p w14:paraId="5D603144" w14:textId="267A47DA" w:rsidR="008D76AD" w:rsidRDefault="001841AC" w:rsidP="00AC1F7B">
      <w:pPr>
        <w:pStyle w:val="custom0"/>
      </w:pPr>
      <w:bookmarkStart w:id="294" w:name="_Toc519449632"/>
      <w:r>
        <w:t>局部变量表</w:t>
      </w:r>
      <w:bookmarkEnd w:id="294"/>
    </w:p>
    <w:p w14:paraId="4E4EE52E" w14:textId="79C79C25" w:rsidR="008D76AD" w:rsidRDefault="001841AC" w:rsidP="008D76AD">
      <w:pPr>
        <w:pStyle w:val="custom2"/>
        <w:ind w:firstLine="420"/>
        <w:rPr>
          <w:lang w:val="en"/>
        </w:rPr>
      </w:pPr>
      <w:r>
        <w:rPr>
          <w:lang w:val="en"/>
        </w:rPr>
        <w:t>局部变量表是一组变量值存储空间，用于存放方法参数和方法内部定义的局部变量。</w:t>
      </w:r>
      <w:r w:rsidR="00C97464">
        <w:rPr>
          <w:lang w:val="en"/>
        </w:rPr>
        <w:t>在生成</w:t>
      </w:r>
      <w:r w:rsidR="00C97464">
        <w:rPr>
          <w:rFonts w:hint="eastAsia"/>
          <w:lang w:val="en"/>
        </w:rPr>
        <w:t>Cl</w:t>
      </w:r>
      <w:r w:rsidR="00C97464">
        <w:rPr>
          <w:lang w:val="en"/>
        </w:rPr>
        <w:t>ass</w:t>
      </w:r>
      <w:r w:rsidR="00C97464">
        <w:rPr>
          <w:lang w:val="en"/>
        </w:rPr>
        <w:t>文件时，方法</w:t>
      </w:r>
      <w:r w:rsidR="00C97464">
        <w:rPr>
          <w:rFonts w:hint="eastAsia"/>
          <w:lang w:val="en"/>
        </w:rPr>
        <w:t>C</w:t>
      </w:r>
      <w:r w:rsidR="00C97464">
        <w:rPr>
          <w:lang w:val="en"/>
        </w:rPr>
        <w:t>o</w:t>
      </w:r>
      <w:r w:rsidR="00C97464">
        <w:rPr>
          <w:rFonts w:hint="eastAsia"/>
          <w:lang w:val="en"/>
        </w:rPr>
        <w:t>de</w:t>
      </w:r>
      <w:r w:rsidR="00C97464">
        <w:rPr>
          <w:rFonts w:hint="eastAsia"/>
          <w:lang w:val="en"/>
        </w:rPr>
        <w:t>属性的</w:t>
      </w:r>
      <w:r w:rsidR="00C97464">
        <w:rPr>
          <w:rFonts w:hint="eastAsia"/>
          <w:lang w:val="en"/>
        </w:rPr>
        <w:t>max_locals</w:t>
      </w:r>
      <w:r w:rsidR="00C97464">
        <w:rPr>
          <w:rFonts w:hint="eastAsia"/>
          <w:lang w:val="en"/>
        </w:rPr>
        <w:t>数据项中确定了该方法所需分的最大局部变量表的容量。</w:t>
      </w:r>
    </w:p>
    <w:p w14:paraId="289B2C1D" w14:textId="4C70F8F1" w:rsidR="00923E48" w:rsidRDefault="00A5645D" w:rsidP="008D76AD">
      <w:pPr>
        <w:pStyle w:val="custom2"/>
        <w:ind w:firstLine="420"/>
        <w:rPr>
          <w:lang w:val="en"/>
        </w:rPr>
      </w:pPr>
      <w:r>
        <w:rPr>
          <w:lang w:val="en"/>
        </w:rPr>
        <w:t>方法执行时，虚拟机是使用局部变量表完成参数值到参数列表的传递过程的，如果是实例方法，那么局部变量表中第</w:t>
      </w:r>
      <w:r>
        <w:rPr>
          <w:rFonts w:hint="eastAsia"/>
          <w:lang w:val="en"/>
        </w:rPr>
        <w:t>0</w:t>
      </w:r>
      <w:r>
        <w:rPr>
          <w:rFonts w:hint="eastAsia"/>
          <w:lang w:val="en"/>
        </w:rPr>
        <w:t>位索引的</w:t>
      </w:r>
      <w:r>
        <w:rPr>
          <w:rFonts w:hint="eastAsia"/>
          <w:lang w:val="en"/>
        </w:rPr>
        <w:t>Slo</w:t>
      </w:r>
      <w:r>
        <w:rPr>
          <w:lang w:val="en"/>
        </w:rPr>
        <w:t>t</w:t>
      </w:r>
      <w:r>
        <w:rPr>
          <w:lang w:val="en"/>
        </w:rPr>
        <w:t>默认是用于传递方法怕属对象实例的引用。在方法中使用</w:t>
      </w:r>
      <w:r>
        <w:rPr>
          <w:rFonts w:hint="eastAsia"/>
          <w:lang w:val="en"/>
        </w:rPr>
        <w:t>this</w:t>
      </w:r>
      <w:r>
        <w:rPr>
          <w:rFonts w:hint="eastAsia"/>
          <w:lang w:val="en"/>
        </w:rPr>
        <w:t>来访问。其余参数则按照参数表的顺序来排列，占用从</w:t>
      </w:r>
      <w:r>
        <w:rPr>
          <w:rFonts w:hint="eastAsia"/>
          <w:lang w:val="en"/>
        </w:rPr>
        <w:t>1</w:t>
      </w:r>
      <w:r>
        <w:rPr>
          <w:rFonts w:hint="eastAsia"/>
          <w:lang w:val="en"/>
        </w:rPr>
        <w:t>开始的局部变量</w:t>
      </w:r>
      <w:r>
        <w:rPr>
          <w:rFonts w:hint="eastAsia"/>
          <w:lang w:val="en"/>
        </w:rPr>
        <w:t>Sl</w:t>
      </w:r>
      <w:r>
        <w:rPr>
          <w:lang w:val="en"/>
        </w:rPr>
        <w:t>ot</w:t>
      </w:r>
      <w:r>
        <w:rPr>
          <w:lang w:val="en"/>
        </w:rPr>
        <w:t>，参数表分配完成后，再根据方法体内部定义的变量顺序和作用域分配其余的</w:t>
      </w:r>
      <w:r>
        <w:rPr>
          <w:rFonts w:hint="eastAsia"/>
          <w:lang w:val="en"/>
        </w:rPr>
        <w:t>S</w:t>
      </w:r>
      <w:r>
        <w:rPr>
          <w:lang w:val="en"/>
        </w:rPr>
        <w:t>l</w:t>
      </w:r>
      <w:r>
        <w:rPr>
          <w:rFonts w:hint="eastAsia"/>
          <w:lang w:val="en"/>
        </w:rPr>
        <w:t>ot</w:t>
      </w:r>
      <w:r>
        <w:rPr>
          <w:lang w:val="en"/>
        </w:rPr>
        <w:t>.</w:t>
      </w:r>
    </w:p>
    <w:p w14:paraId="3A28E5E6" w14:textId="45A9E033" w:rsidR="00FC54C8" w:rsidRDefault="00FC54C8" w:rsidP="008D76AD">
      <w:pPr>
        <w:pStyle w:val="custom2"/>
        <w:ind w:firstLine="420"/>
        <w:rPr>
          <w:lang w:val="en"/>
        </w:rPr>
      </w:pPr>
      <w:r>
        <w:rPr>
          <w:lang w:val="en"/>
        </w:rPr>
        <w:t>局部变量表不像类变量那样存在</w:t>
      </w:r>
      <w:r>
        <w:rPr>
          <w:lang w:val="en"/>
        </w:rPr>
        <w:t>“</w:t>
      </w:r>
      <w:r>
        <w:rPr>
          <w:lang w:val="en"/>
        </w:rPr>
        <w:t>准备阶段</w:t>
      </w:r>
      <w:r>
        <w:rPr>
          <w:lang w:val="en"/>
        </w:rPr>
        <w:t>”</w:t>
      </w:r>
      <w:r>
        <w:rPr>
          <w:lang w:val="en"/>
        </w:rPr>
        <w:t>。局部变量定义了但没有初始化的变量是不可以使用的。</w:t>
      </w:r>
    </w:p>
    <w:p w14:paraId="63F821DC" w14:textId="1BEB3172" w:rsidR="00923E48" w:rsidRDefault="00B94ABA" w:rsidP="00AC1F7B">
      <w:pPr>
        <w:pStyle w:val="custom2"/>
        <w:ind w:firstLineChars="0" w:firstLine="0"/>
        <w:rPr>
          <w:lang w:val="en"/>
        </w:rPr>
      </w:pPr>
      <w:r>
        <w:rPr>
          <w:noProof/>
        </w:rPr>
        <w:drawing>
          <wp:inline distT="0" distB="0" distL="0" distR="0" wp14:anchorId="28D4985D" wp14:editId="2BA6BF48">
            <wp:extent cx="4775200" cy="90088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781898" cy="902148"/>
                    </a:xfrm>
                    <a:prstGeom prst="rect">
                      <a:avLst/>
                    </a:prstGeom>
                  </pic:spPr>
                </pic:pic>
              </a:graphicData>
            </a:graphic>
          </wp:inline>
        </w:drawing>
      </w:r>
    </w:p>
    <w:p w14:paraId="4137E025" w14:textId="54B62D66" w:rsidR="00923E48" w:rsidRDefault="00AC1F7B" w:rsidP="00AC1F7B">
      <w:pPr>
        <w:pStyle w:val="custom0"/>
      </w:pPr>
      <w:bookmarkStart w:id="295" w:name="_Toc519449633"/>
      <w:r>
        <w:t>操作数栈</w:t>
      </w:r>
      <w:bookmarkEnd w:id="295"/>
    </w:p>
    <w:p w14:paraId="179EC283" w14:textId="06291AFD" w:rsidR="00923E48" w:rsidRDefault="00356FD7" w:rsidP="008D76AD">
      <w:pPr>
        <w:pStyle w:val="custom2"/>
        <w:ind w:firstLine="420"/>
        <w:rPr>
          <w:lang w:val="en"/>
        </w:rPr>
      </w:pPr>
      <w:r>
        <w:rPr>
          <w:lang w:val="en"/>
        </w:rPr>
        <w:t>操作数栈也称操作栈。它是一个后进先出栈。最大深度在编译的时候写入到</w:t>
      </w:r>
      <w:r>
        <w:rPr>
          <w:rFonts w:hint="eastAsia"/>
          <w:lang w:val="en"/>
        </w:rPr>
        <w:t>code</w:t>
      </w:r>
      <w:r>
        <w:rPr>
          <w:rFonts w:hint="eastAsia"/>
          <w:lang w:val="en"/>
        </w:rPr>
        <w:t>属性的</w:t>
      </w:r>
      <w:r>
        <w:rPr>
          <w:rFonts w:hint="eastAsia"/>
          <w:lang w:val="en"/>
        </w:rPr>
        <w:t>max</w:t>
      </w:r>
      <w:r>
        <w:rPr>
          <w:lang w:val="en"/>
        </w:rPr>
        <w:t>_stacks</w:t>
      </w:r>
      <w:r>
        <w:rPr>
          <w:lang w:val="en"/>
        </w:rPr>
        <w:t>数据项中。</w:t>
      </w:r>
    </w:p>
    <w:p w14:paraId="71FCFDC6" w14:textId="191013AE" w:rsidR="007156BA" w:rsidRPr="007156BA" w:rsidRDefault="007156BA" w:rsidP="008D76AD">
      <w:pPr>
        <w:pStyle w:val="custom2"/>
        <w:ind w:firstLine="420"/>
        <w:rPr>
          <w:lang w:val="en"/>
        </w:rPr>
      </w:pPr>
      <w:r>
        <w:rPr>
          <w:lang w:val="en"/>
        </w:rPr>
        <w:t>当一个方法开始执行的时候，这个方法的操作数栈是空的，在方法执行过程中，会有各种字节码指令向操作栈写入或读取内容。</w:t>
      </w:r>
    </w:p>
    <w:p w14:paraId="4098D19D" w14:textId="732D0043" w:rsidR="00923E48" w:rsidRDefault="007156BA" w:rsidP="007156BA">
      <w:pPr>
        <w:pStyle w:val="custom0"/>
        <w:rPr>
          <w:lang w:val="en"/>
        </w:rPr>
      </w:pPr>
      <w:bookmarkStart w:id="296" w:name="_Toc519449634"/>
      <w:r>
        <w:rPr>
          <w:lang w:val="en"/>
        </w:rPr>
        <w:t>动态连接</w:t>
      </w:r>
      <w:bookmarkEnd w:id="296"/>
    </w:p>
    <w:p w14:paraId="41AE4C73" w14:textId="3477256D" w:rsidR="00923E48" w:rsidRDefault="007156BA" w:rsidP="008D76AD">
      <w:pPr>
        <w:pStyle w:val="custom2"/>
        <w:ind w:firstLine="420"/>
        <w:rPr>
          <w:lang w:val="en"/>
        </w:rPr>
      </w:pPr>
      <w:r>
        <w:rPr>
          <w:lang w:val="en"/>
        </w:rPr>
        <w:t>每个栈帧都包含一个指向运行时常量池中该栈帧所属方法的引用，持有这个引用是为了支持方法调用过程中的动态连接（有一些常量池中的符号引用在方法第一次运行时才解</w:t>
      </w:r>
      <w:r>
        <w:rPr>
          <w:lang w:val="en"/>
        </w:rPr>
        <w:lastRenderedPageBreak/>
        <w:t>析转化为直接引用）。</w:t>
      </w:r>
    </w:p>
    <w:p w14:paraId="56B7BE81" w14:textId="409D0179" w:rsidR="00923E48" w:rsidRPr="00303144" w:rsidRDefault="00303144" w:rsidP="00303144">
      <w:pPr>
        <w:pStyle w:val="custom0"/>
        <w:rPr>
          <w:lang w:val="en"/>
        </w:rPr>
      </w:pPr>
      <w:bookmarkStart w:id="297" w:name="_Toc519449635"/>
      <w:r>
        <w:rPr>
          <w:lang w:val="en"/>
        </w:rPr>
        <w:t>方法返回地址</w:t>
      </w:r>
      <w:bookmarkEnd w:id="297"/>
    </w:p>
    <w:p w14:paraId="621435D3" w14:textId="22AF8DCD" w:rsidR="00923E48" w:rsidRDefault="00E50A74" w:rsidP="008D76AD">
      <w:pPr>
        <w:pStyle w:val="custom2"/>
        <w:ind w:firstLine="420"/>
        <w:rPr>
          <w:lang w:val="en"/>
        </w:rPr>
      </w:pPr>
      <w:r>
        <w:rPr>
          <w:lang w:val="en"/>
        </w:rPr>
        <w:t>方法退出一般有遇到返回指令的正常退出还有出现异常时的异常退出，而退出方法的本质是方法栈的栈帧出栈，此时要恢复栈帧和寄存器的值。所以需要保存这部分信息。</w:t>
      </w:r>
    </w:p>
    <w:p w14:paraId="3C61CD20" w14:textId="0537FAB4" w:rsidR="00923E48" w:rsidRDefault="008A4E00" w:rsidP="00F938B6">
      <w:pPr>
        <w:pStyle w:val="custom"/>
      </w:pPr>
      <w:bookmarkStart w:id="298" w:name="_Toc519449636"/>
      <w:r>
        <w:t>方法调用</w:t>
      </w:r>
      <w:bookmarkEnd w:id="298"/>
    </w:p>
    <w:p w14:paraId="0F070691" w14:textId="3F0FBBE8" w:rsidR="00923E48" w:rsidRDefault="007920FC" w:rsidP="008D76AD">
      <w:pPr>
        <w:pStyle w:val="custom2"/>
        <w:ind w:firstLine="420"/>
        <w:rPr>
          <w:lang w:val="en"/>
        </w:rPr>
      </w:pPr>
      <w:r>
        <w:rPr>
          <w:lang w:val="en"/>
        </w:rPr>
        <w:t>方法调用并不同于执行。它的任务只是确实被调用方法的版本。</w:t>
      </w:r>
    </w:p>
    <w:p w14:paraId="59A89536" w14:textId="337121F8" w:rsidR="007920FC" w:rsidRDefault="007920FC" w:rsidP="007920FC">
      <w:pPr>
        <w:pStyle w:val="custom0"/>
        <w:rPr>
          <w:lang w:val="en"/>
        </w:rPr>
      </w:pPr>
      <w:bookmarkStart w:id="299" w:name="_Toc519449637"/>
      <w:r>
        <w:rPr>
          <w:lang w:val="en"/>
        </w:rPr>
        <w:t>解析</w:t>
      </w:r>
      <w:bookmarkEnd w:id="299"/>
    </w:p>
    <w:p w14:paraId="1B939629" w14:textId="288F3426" w:rsidR="00923E48" w:rsidRDefault="007920FC" w:rsidP="008D76AD">
      <w:pPr>
        <w:pStyle w:val="custom2"/>
        <w:ind w:firstLine="420"/>
        <w:rPr>
          <w:lang w:val="en"/>
        </w:rPr>
      </w:pPr>
      <w:r>
        <w:rPr>
          <w:lang w:val="en"/>
        </w:rPr>
        <w:t>所有方法调用中的目标方法在</w:t>
      </w:r>
      <w:r>
        <w:rPr>
          <w:rFonts w:hint="eastAsia"/>
          <w:lang w:val="en"/>
        </w:rPr>
        <w:t>Clas</w:t>
      </w:r>
      <w:r>
        <w:rPr>
          <w:lang w:val="en"/>
        </w:rPr>
        <w:t>s</w:t>
      </w:r>
      <w:r>
        <w:rPr>
          <w:lang w:val="en"/>
        </w:rPr>
        <w:t>文件里都仅仅是一个常量池的符号引用</w:t>
      </w:r>
      <w:r>
        <w:rPr>
          <w:rFonts w:hint="eastAsia"/>
          <w:lang w:val="en"/>
        </w:rPr>
        <w:t>，在类加载的解析阶段，会将其中的一部分符号引用转化为直接引用，这种解析的前提是：方法在程序真正运行之前就有一个可确定的调用版本，并且这个方法的调用版本在运行期是不可以改变的。也就是说调用目标在程序代表写好、编译进行时就必需确定下来，这类方法调用称为解析。</w:t>
      </w:r>
    </w:p>
    <w:p w14:paraId="18D06934" w14:textId="3C6A47C0" w:rsidR="007920FC" w:rsidRDefault="007920FC" w:rsidP="008D76AD">
      <w:pPr>
        <w:pStyle w:val="custom2"/>
        <w:ind w:firstLine="420"/>
        <w:rPr>
          <w:lang w:val="en"/>
        </w:rPr>
      </w:pPr>
      <w:r>
        <w:rPr>
          <w:lang w:val="en"/>
        </w:rPr>
        <w:t>Java</w:t>
      </w:r>
      <w:r>
        <w:rPr>
          <w:lang w:val="en"/>
        </w:rPr>
        <w:t>虚拟机提供了四条方法调用字节码指令：</w:t>
      </w:r>
    </w:p>
    <w:p w14:paraId="544F717B" w14:textId="07E98426" w:rsidR="007920FC" w:rsidRDefault="007920FC" w:rsidP="008D76AD">
      <w:pPr>
        <w:pStyle w:val="custom2"/>
        <w:ind w:firstLine="420"/>
        <w:rPr>
          <w:lang w:val="en"/>
        </w:rPr>
      </w:pPr>
      <w:r>
        <w:rPr>
          <w:lang w:val="en"/>
        </w:rPr>
        <w:t>I</w:t>
      </w:r>
      <w:r>
        <w:rPr>
          <w:rFonts w:hint="eastAsia"/>
          <w:lang w:val="en"/>
        </w:rPr>
        <w:t>nvokestatic</w:t>
      </w:r>
      <w:r>
        <w:rPr>
          <w:rFonts w:hint="eastAsia"/>
          <w:lang w:val="en"/>
        </w:rPr>
        <w:tab/>
      </w:r>
      <w:r>
        <w:rPr>
          <w:rFonts w:hint="eastAsia"/>
          <w:lang w:val="en"/>
        </w:rPr>
        <w:t>调用静态方法</w:t>
      </w:r>
    </w:p>
    <w:p w14:paraId="247F5456" w14:textId="192FC13E" w:rsidR="007920FC" w:rsidRDefault="007920FC" w:rsidP="008D76AD">
      <w:pPr>
        <w:pStyle w:val="custom2"/>
        <w:ind w:firstLine="420"/>
        <w:rPr>
          <w:lang w:val="en"/>
        </w:rPr>
      </w:pPr>
      <w:r>
        <w:rPr>
          <w:lang w:val="en"/>
        </w:rPr>
        <w:t>Invokespecial</w:t>
      </w:r>
      <w:r>
        <w:rPr>
          <w:lang w:val="en"/>
        </w:rPr>
        <w:tab/>
      </w:r>
      <w:r>
        <w:rPr>
          <w:lang w:val="en"/>
        </w:rPr>
        <w:tab/>
      </w:r>
      <w:r>
        <w:rPr>
          <w:lang w:val="en"/>
        </w:rPr>
        <w:t>调用实例构造器、私有方法、父类方法</w:t>
      </w:r>
    </w:p>
    <w:p w14:paraId="58151CD5" w14:textId="611D75CA" w:rsidR="007920FC" w:rsidRDefault="007920FC" w:rsidP="008D76AD">
      <w:pPr>
        <w:pStyle w:val="custom2"/>
        <w:ind w:firstLine="420"/>
        <w:rPr>
          <w:lang w:val="en"/>
        </w:rPr>
      </w:pPr>
      <w:r>
        <w:rPr>
          <w:lang w:val="en"/>
        </w:rPr>
        <w:t>Invokevirtual</w:t>
      </w:r>
      <w:r>
        <w:rPr>
          <w:lang w:val="en"/>
        </w:rPr>
        <w:tab/>
      </w:r>
      <w:r>
        <w:rPr>
          <w:lang w:val="en"/>
        </w:rPr>
        <w:tab/>
      </w:r>
      <w:r>
        <w:rPr>
          <w:lang w:val="en"/>
        </w:rPr>
        <w:t>调用所有的虚方法</w:t>
      </w:r>
    </w:p>
    <w:p w14:paraId="423CB79A" w14:textId="4F626BFD" w:rsidR="007920FC" w:rsidRDefault="007920FC" w:rsidP="008D76AD">
      <w:pPr>
        <w:pStyle w:val="custom2"/>
        <w:ind w:firstLine="420"/>
        <w:rPr>
          <w:lang w:val="en"/>
        </w:rPr>
      </w:pPr>
      <w:r>
        <w:rPr>
          <w:lang w:val="en"/>
        </w:rPr>
        <w:t>Invokeinterface</w:t>
      </w:r>
      <w:r>
        <w:rPr>
          <w:lang w:val="en"/>
        </w:rPr>
        <w:tab/>
      </w:r>
      <w:r>
        <w:rPr>
          <w:lang w:val="en"/>
        </w:rPr>
        <w:t>调用接口方法，会在运行时确实一个实现此接口的对象。</w:t>
      </w:r>
    </w:p>
    <w:p w14:paraId="07F46031" w14:textId="4F31317B" w:rsidR="00923E48" w:rsidRDefault="00181C56" w:rsidP="008D76AD">
      <w:pPr>
        <w:pStyle w:val="custom2"/>
        <w:ind w:firstLine="420"/>
        <w:rPr>
          <w:lang w:val="en"/>
        </w:rPr>
      </w:pPr>
      <w:r>
        <w:rPr>
          <w:lang w:val="en"/>
        </w:rPr>
        <w:t>能被</w:t>
      </w:r>
      <w:r>
        <w:rPr>
          <w:lang w:val="en"/>
        </w:rPr>
        <w:t>invokestatic</w:t>
      </w:r>
      <w:r>
        <w:rPr>
          <w:lang w:val="en"/>
        </w:rPr>
        <w:t>和</w:t>
      </w:r>
      <w:r>
        <w:rPr>
          <w:lang w:val="en"/>
        </w:rPr>
        <w:t>invokespecial</w:t>
      </w:r>
      <w:r>
        <w:rPr>
          <w:lang w:val="en"/>
        </w:rPr>
        <w:t>指令调用的方法，都可以在解析阶段确定唯一的调用版本，符合这个条件的有静态方法、私有方法、实例构造</w:t>
      </w:r>
      <w:r>
        <w:rPr>
          <w:rFonts w:hint="eastAsia"/>
          <w:lang w:val="en"/>
        </w:rPr>
        <w:t>器、父类方法四类，它们都在类加载的时候就会把符号引用解析为该方法的直接引用，这些方法被称为非虚方法。</w:t>
      </w:r>
      <w:r w:rsidR="00F92CE5">
        <w:rPr>
          <w:rFonts w:hint="eastAsia"/>
          <w:lang w:val="en"/>
        </w:rPr>
        <w:t>另外被</w:t>
      </w:r>
      <w:r w:rsidR="00F92CE5">
        <w:rPr>
          <w:rFonts w:hint="eastAsia"/>
          <w:lang w:val="en"/>
        </w:rPr>
        <w:t>final</w:t>
      </w:r>
      <w:r w:rsidR="00F92CE5">
        <w:rPr>
          <w:rFonts w:hint="eastAsia"/>
          <w:lang w:val="en"/>
        </w:rPr>
        <w:t>修饰的方法，虽然使用</w:t>
      </w:r>
      <w:r w:rsidR="00F92CE5">
        <w:rPr>
          <w:rFonts w:hint="eastAsia"/>
          <w:lang w:val="en"/>
        </w:rPr>
        <w:t>invokevirtual</w:t>
      </w:r>
      <w:r w:rsidR="00F92CE5">
        <w:rPr>
          <w:rFonts w:hint="eastAsia"/>
          <w:lang w:val="en"/>
        </w:rPr>
        <w:t>指令来调用，但是是无法覆盖的，没有其它版本，所以无需对方法接收者进行多态选择。</w:t>
      </w:r>
    </w:p>
    <w:p w14:paraId="43BAE9A1" w14:textId="5252A94C" w:rsidR="008D76AD" w:rsidRDefault="00466FE7" w:rsidP="00466FE7">
      <w:pPr>
        <w:pStyle w:val="custom0"/>
        <w:rPr>
          <w:lang w:val="en"/>
        </w:rPr>
      </w:pPr>
      <w:bookmarkStart w:id="300" w:name="_Toc519449638"/>
      <w:r>
        <w:rPr>
          <w:lang w:val="en"/>
        </w:rPr>
        <w:t>分派</w:t>
      </w:r>
      <w:bookmarkEnd w:id="300"/>
    </w:p>
    <w:p w14:paraId="74A1B01C" w14:textId="337D4F3E" w:rsidR="008D76AD" w:rsidRDefault="00BE5D5F" w:rsidP="00DC1C22">
      <w:pPr>
        <w:pStyle w:val="custom2"/>
        <w:numPr>
          <w:ilvl w:val="0"/>
          <w:numId w:val="46"/>
        </w:numPr>
        <w:ind w:firstLineChars="0"/>
        <w:rPr>
          <w:lang w:val="en"/>
        </w:rPr>
      </w:pPr>
      <w:r>
        <w:rPr>
          <w:lang w:val="en"/>
        </w:rPr>
        <w:t>重载与</w:t>
      </w:r>
      <w:r w:rsidR="00466FE7">
        <w:rPr>
          <w:lang w:val="en"/>
        </w:rPr>
        <w:t>静态分派</w:t>
      </w:r>
    </w:p>
    <w:p w14:paraId="2B7EA016" w14:textId="77777777" w:rsidR="003067CF" w:rsidRPr="003067CF" w:rsidRDefault="003067CF" w:rsidP="003067CF">
      <w:pPr>
        <w:pStyle w:val="custom3"/>
        <w:ind w:firstLine="420"/>
        <w:rPr>
          <w:lang w:val="en"/>
        </w:rPr>
      </w:pPr>
      <w:r w:rsidRPr="003067CF">
        <w:rPr>
          <w:lang w:val="en"/>
        </w:rPr>
        <w:t>package com.learn;</w:t>
      </w:r>
    </w:p>
    <w:p w14:paraId="33D03BF1" w14:textId="77777777" w:rsidR="003067CF" w:rsidRPr="003067CF" w:rsidRDefault="003067CF" w:rsidP="003067CF">
      <w:pPr>
        <w:pStyle w:val="custom3"/>
        <w:ind w:firstLine="420"/>
        <w:rPr>
          <w:lang w:val="en"/>
        </w:rPr>
      </w:pPr>
    </w:p>
    <w:p w14:paraId="56985F1F" w14:textId="77777777" w:rsidR="003067CF" w:rsidRPr="003067CF" w:rsidRDefault="003067CF" w:rsidP="003067CF">
      <w:pPr>
        <w:pStyle w:val="custom3"/>
        <w:ind w:firstLine="420"/>
        <w:rPr>
          <w:lang w:val="en"/>
        </w:rPr>
      </w:pPr>
      <w:r w:rsidRPr="003067CF">
        <w:rPr>
          <w:lang w:val="en"/>
        </w:rPr>
        <w:t>public class StaticDispatch {</w:t>
      </w:r>
    </w:p>
    <w:p w14:paraId="2E86088C" w14:textId="77777777" w:rsidR="003067CF" w:rsidRPr="003067CF" w:rsidRDefault="003067CF" w:rsidP="003067CF">
      <w:pPr>
        <w:pStyle w:val="custom3"/>
        <w:ind w:firstLine="420"/>
        <w:rPr>
          <w:lang w:val="en"/>
        </w:rPr>
      </w:pPr>
    </w:p>
    <w:p w14:paraId="6702A5FE" w14:textId="77777777" w:rsidR="003067CF" w:rsidRPr="003067CF" w:rsidRDefault="003067CF" w:rsidP="003067CF">
      <w:pPr>
        <w:pStyle w:val="custom3"/>
        <w:ind w:firstLine="420"/>
        <w:rPr>
          <w:lang w:val="en"/>
        </w:rPr>
      </w:pPr>
      <w:r w:rsidRPr="003067CF">
        <w:rPr>
          <w:lang w:val="en"/>
        </w:rPr>
        <w:t xml:space="preserve">    static abstract class Human{}</w:t>
      </w:r>
    </w:p>
    <w:p w14:paraId="6BA6F7E2" w14:textId="77777777" w:rsidR="003067CF" w:rsidRPr="003067CF" w:rsidRDefault="003067CF" w:rsidP="003067CF">
      <w:pPr>
        <w:pStyle w:val="custom3"/>
        <w:ind w:firstLine="420"/>
        <w:rPr>
          <w:lang w:val="en"/>
        </w:rPr>
      </w:pPr>
      <w:r w:rsidRPr="003067CF">
        <w:rPr>
          <w:lang w:val="en"/>
        </w:rPr>
        <w:t xml:space="preserve">    static class Man extends Human{}</w:t>
      </w:r>
    </w:p>
    <w:p w14:paraId="7F80878B" w14:textId="77777777" w:rsidR="003067CF" w:rsidRPr="003067CF" w:rsidRDefault="003067CF" w:rsidP="003067CF">
      <w:pPr>
        <w:pStyle w:val="custom3"/>
        <w:ind w:firstLine="420"/>
        <w:rPr>
          <w:lang w:val="en"/>
        </w:rPr>
      </w:pPr>
      <w:r w:rsidRPr="003067CF">
        <w:rPr>
          <w:lang w:val="en"/>
        </w:rPr>
        <w:t xml:space="preserve">    static class Woman extends Human{}</w:t>
      </w:r>
    </w:p>
    <w:p w14:paraId="00DCD5D0" w14:textId="77777777" w:rsidR="003067CF" w:rsidRPr="003067CF" w:rsidRDefault="003067CF" w:rsidP="003067CF">
      <w:pPr>
        <w:pStyle w:val="custom3"/>
        <w:ind w:firstLine="420"/>
        <w:rPr>
          <w:lang w:val="en"/>
        </w:rPr>
      </w:pPr>
      <w:r w:rsidRPr="003067CF">
        <w:rPr>
          <w:lang w:val="en"/>
        </w:rPr>
        <w:t xml:space="preserve">    public void sayHello(Human human){</w:t>
      </w:r>
    </w:p>
    <w:p w14:paraId="330338D9" w14:textId="77777777" w:rsidR="003067CF" w:rsidRPr="003067CF" w:rsidRDefault="003067CF" w:rsidP="003067CF">
      <w:pPr>
        <w:pStyle w:val="custom3"/>
        <w:ind w:firstLine="420"/>
        <w:rPr>
          <w:lang w:val="en"/>
        </w:rPr>
      </w:pPr>
      <w:r w:rsidRPr="003067CF">
        <w:rPr>
          <w:lang w:val="en"/>
        </w:rPr>
        <w:t xml:space="preserve">        System.out.println("hello human");</w:t>
      </w:r>
    </w:p>
    <w:p w14:paraId="1DA89DB9" w14:textId="77777777" w:rsidR="003067CF" w:rsidRPr="003067CF" w:rsidRDefault="003067CF" w:rsidP="003067CF">
      <w:pPr>
        <w:pStyle w:val="custom3"/>
        <w:ind w:firstLine="420"/>
        <w:rPr>
          <w:lang w:val="en"/>
        </w:rPr>
      </w:pPr>
      <w:r w:rsidRPr="003067CF">
        <w:rPr>
          <w:lang w:val="en"/>
        </w:rPr>
        <w:t xml:space="preserve">    }</w:t>
      </w:r>
    </w:p>
    <w:p w14:paraId="68B78CB9" w14:textId="77777777" w:rsidR="003067CF" w:rsidRPr="003067CF" w:rsidRDefault="003067CF" w:rsidP="003067CF">
      <w:pPr>
        <w:pStyle w:val="custom3"/>
        <w:ind w:firstLine="420"/>
        <w:rPr>
          <w:lang w:val="en"/>
        </w:rPr>
      </w:pPr>
      <w:r w:rsidRPr="003067CF">
        <w:rPr>
          <w:lang w:val="en"/>
        </w:rPr>
        <w:t xml:space="preserve">    public void sayHello(Man guy){</w:t>
      </w:r>
    </w:p>
    <w:p w14:paraId="649E747A" w14:textId="77777777" w:rsidR="003067CF" w:rsidRPr="003067CF" w:rsidRDefault="003067CF" w:rsidP="003067CF">
      <w:pPr>
        <w:pStyle w:val="custom3"/>
        <w:ind w:firstLine="420"/>
        <w:rPr>
          <w:lang w:val="en"/>
        </w:rPr>
      </w:pPr>
      <w:r w:rsidRPr="003067CF">
        <w:rPr>
          <w:lang w:val="en"/>
        </w:rPr>
        <w:t xml:space="preserve">        System.out.println("Hello guy");</w:t>
      </w:r>
    </w:p>
    <w:p w14:paraId="2DE7579E" w14:textId="77777777" w:rsidR="003067CF" w:rsidRPr="003067CF" w:rsidRDefault="003067CF" w:rsidP="003067CF">
      <w:pPr>
        <w:pStyle w:val="custom3"/>
        <w:ind w:firstLine="420"/>
        <w:rPr>
          <w:lang w:val="en"/>
        </w:rPr>
      </w:pPr>
      <w:r w:rsidRPr="003067CF">
        <w:rPr>
          <w:lang w:val="en"/>
        </w:rPr>
        <w:t xml:space="preserve">    }</w:t>
      </w:r>
    </w:p>
    <w:p w14:paraId="1F192670" w14:textId="77777777" w:rsidR="003067CF" w:rsidRPr="003067CF" w:rsidRDefault="003067CF" w:rsidP="003067CF">
      <w:pPr>
        <w:pStyle w:val="custom3"/>
        <w:ind w:firstLine="420"/>
        <w:rPr>
          <w:lang w:val="en"/>
        </w:rPr>
      </w:pPr>
      <w:r w:rsidRPr="003067CF">
        <w:rPr>
          <w:lang w:val="en"/>
        </w:rPr>
        <w:t xml:space="preserve">    public void sayHello(Woman woman){</w:t>
      </w:r>
    </w:p>
    <w:p w14:paraId="22E44898" w14:textId="77777777" w:rsidR="003067CF" w:rsidRPr="003067CF" w:rsidRDefault="003067CF" w:rsidP="003067CF">
      <w:pPr>
        <w:pStyle w:val="custom3"/>
        <w:ind w:firstLine="420"/>
        <w:rPr>
          <w:lang w:val="en"/>
        </w:rPr>
      </w:pPr>
      <w:r w:rsidRPr="003067CF">
        <w:rPr>
          <w:lang w:val="en"/>
        </w:rPr>
        <w:lastRenderedPageBreak/>
        <w:t xml:space="preserve">        System.out.println("hello woman");</w:t>
      </w:r>
    </w:p>
    <w:p w14:paraId="2AC1A1A6" w14:textId="77777777" w:rsidR="003067CF" w:rsidRPr="003067CF" w:rsidRDefault="003067CF" w:rsidP="003067CF">
      <w:pPr>
        <w:pStyle w:val="custom3"/>
        <w:ind w:firstLine="420"/>
        <w:rPr>
          <w:lang w:val="en"/>
        </w:rPr>
      </w:pPr>
      <w:r w:rsidRPr="003067CF">
        <w:rPr>
          <w:lang w:val="en"/>
        </w:rPr>
        <w:t xml:space="preserve">    }</w:t>
      </w:r>
    </w:p>
    <w:p w14:paraId="61631A25" w14:textId="77777777" w:rsidR="003067CF" w:rsidRPr="003067CF" w:rsidRDefault="003067CF" w:rsidP="003067CF">
      <w:pPr>
        <w:pStyle w:val="custom3"/>
        <w:ind w:firstLine="420"/>
        <w:rPr>
          <w:lang w:val="en"/>
        </w:rPr>
      </w:pPr>
      <w:r w:rsidRPr="003067CF">
        <w:rPr>
          <w:lang w:val="en"/>
        </w:rPr>
        <w:t xml:space="preserve">    public static void main(String[] args){</w:t>
      </w:r>
    </w:p>
    <w:p w14:paraId="31EEEA2A" w14:textId="77777777" w:rsidR="003067CF" w:rsidRPr="003067CF" w:rsidRDefault="003067CF" w:rsidP="003067CF">
      <w:pPr>
        <w:pStyle w:val="custom3"/>
        <w:ind w:firstLine="420"/>
        <w:rPr>
          <w:lang w:val="en"/>
        </w:rPr>
      </w:pPr>
      <w:r w:rsidRPr="003067CF">
        <w:rPr>
          <w:lang w:val="en"/>
        </w:rPr>
        <w:t xml:space="preserve">        Human man = new Man();</w:t>
      </w:r>
    </w:p>
    <w:p w14:paraId="359A163D" w14:textId="77777777" w:rsidR="003067CF" w:rsidRPr="003067CF" w:rsidRDefault="003067CF" w:rsidP="003067CF">
      <w:pPr>
        <w:pStyle w:val="custom3"/>
        <w:ind w:firstLine="420"/>
        <w:rPr>
          <w:lang w:val="en"/>
        </w:rPr>
      </w:pPr>
      <w:r w:rsidRPr="003067CF">
        <w:rPr>
          <w:lang w:val="en"/>
        </w:rPr>
        <w:t xml:space="preserve">        Human woman = new Woman();</w:t>
      </w:r>
    </w:p>
    <w:p w14:paraId="7353F8D9" w14:textId="77777777" w:rsidR="003067CF" w:rsidRPr="003067CF" w:rsidRDefault="003067CF" w:rsidP="003067CF">
      <w:pPr>
        <w:pStyle w:val="custom3"/>
        <w:ind w:firstLine="420"/>
        <w:rPr>
          <w:lang w:val="en"/>
        </w:rPr>
      </w:pPr>
      <w:r w:rsidRPr="003067CF">
        <w:rPr>
          <w:lang w:val="en"/>
        </w:rPr>
        <w:t xml:space="preserve">        StaticDispatch sd = new StaticDispatch();</w:t>
      </w:r>
    </w:p>
    <w:p w14:paraId="777EA31A" w14:textId="77777777" w:rsidR="003067CF" w:rsidRPr="003067CF" w:rsidRDefault="003067CF" w:rsidP="003067CF">
      <w:pPr>
        <w:pStyle w:val="custom3"/>
        <w:ind w:firstLine="420"/>
        <w:rPr>
          <w:lang w:val="en"/>
        </w:rPr>
      </w:pPr>
      <w:r w:rsidRPr="003067CF">
        <w:rPr>
          <w:lang w:val="en"/>
        </w:rPr>
        <w:t xml:space="preserve">        sd.sayHello(man);</w:t>
      </w:r>
    </w:p>
    <w:p w14:paraId="50440977" w14:textId="77777777" w:rsidR="003067CF" w:rsidRPr="003067CF" w:rsidRDefault="003067CF" w:rsidP="003067CF">
      <w:pPr>
        <w:pStyle w:val="custom3"/>
        <w:ind w:firstLine="420"/>
        <w:rPr>
          <w:lang w:val="en"/>
        </w:rPr>
      </w:pPr>
      <w:r w:rsidRPr="003067CF">
        <w:rPr>
          <w:lang w:val="en"/>
        </w:rPr>
        <w:t xml:space="preserve">        sd.sayHello(woman);</w:t>
      </w:r>
    </w:p>
    <w:p w14:paraId="5D2BFF28" w14:textId="77777777" w:rsidR="003067CF" w:rsidRPr="003067CF" w:rsidRDefault="003067CF" w:rsidP="003067CF">
      <w:pPr>
        <w:pStyle w:val="custom3"/>
        <w:ind w:firstLine="420"/>
        <w:rPr>
          <w:lang w:val="en"/>
        </w:rPr>
      </w:pPr>
      <w:r w:rsidRPr="003067CF">
        <w:rPr>
          <w:lang w:val="en"/>
        </w:rPr>
        <w:t xml:space="preserve">        sd.sayHello((Man) man);</w:t>
      </w:r>
    </w:p>
    <w:p w14:paraId="7BE89511" w14:textId="77777777" w:rsidR="003067CF" w:rsidRPr="003067CF" w:rsidRDefault="003067CF" w:rsidP="003067CF">
      <w:pPr>
        <w:pStyle w:val="custom3"/>
        <w:ind w:firstLine="420"/>
        <w:rPr>
          <w:lang w:val="en"/>
        </w:rPr>
      </w:pPr>
      <w:r w:rsidRPr="003067CF">
        <w:rPr>
          <w:lang w:val="en"/>
        </w:rPr>
        <w:t xml:space="preserve">        sd.sayHello((Woman) woman);</w:t>
      </w:r>
    </w:p>
    <w:p w14:paraId="24ABB0D4" w14:textId="77777777" w:rsidR="003067CF" w:rsidRPr="003067CF" w:rsidRDefault="003067CF" w:rsidP="003067CF">
      <w:pPr>
        <w:pStyle w:val="custom3"/>
        <w:ind w:firstLine="420"/>
        <w:rPr>
          <w:lang w:val="en"/>
        </w:rPr>
      </w:pPr>
      <w:r w:rsidRPr="003067CF">
        <w:rPr>
          <w:lang w:val="en"/>
        </w:rPr>
        <w:t xml:space="preserve">    }</w:t>
      </w:r>
    </w:p>
    <w:p w14:paraId="69AB6E09" w14:textId="77777777" w:rsidR="003067CF" w:rsidRPr="003067CF" w:rsidRDefault="003067CF" w:rsidP="003067CF">
      <w:pPr>
        <w:pStyle w:val="custom3"/>
        <w:ind w:firstLine="420"/>
        <w:rPr>
          <w:lang w:val="en"/>
        </w:rPr>
      </w:pPr>
    </w:p>
    <w:p w14:paraId="70A931DF" w14:textId="77777777" w:rsidR="003067CF" w:rsidRPr="003067CF" w:rsidRDefault="003067CF" w:rsidP="003067CF">
      <w:pPr>
        <w:pStyle w:val="custom3"/>
        <w:ind w:firstLine="420"/>
        <w:rPr>
          <w:lang w:val="en"/>
        </w:rPr>
      </w:pPr>
      <w:r w:rsidRPr="003067CF">
        <w:rPr>
          <w:lang w:val="en"/>
        </w:rPr>
        <w:t xml:space="preserve">    /**</w:t>
      </w:r>
    </w:p>
    <w:p w14:paraId="25EB39B7" w14:textId="77777777" w:rsidR="003067CF" w:rsidRPr="003067CF" w:rsidRDefault="003067CF" w:rsidP="003067CF">
      <w:pPr>
        <w:pStyle w:val="custom3"/>
        <w:ind w:firstLine="420"/>
        <w:rPr>
          <w:lang w:val="en"/>
        </w:rPr>
      </w:pPr>
      <w:r w:rsidRPr="003067CF">
        <w:rPr>
          <w:lang w:val="en"/>
        </w:rPr>
        <w:t xml:space="preserve">     * hello human</w:t>
      </w:r>
    </w:p>
    <w:p w14:paraId="4C11E524" w14:textId="77777777" w:rsidR="003067CF" w:rsidRPr="003067CF" w:rsidRDefault="003067CF" w:rsidP="003067CF">
      <w:pPr>
        <w:pStyle w:val="custom3"/>
        <w:ind w:firstLine="420"/>
        <w:rPr>
          <w:lang w:val="en"/>
        </w:rPr>
      </w:pPr>
      <w:r w:rsidRPr="003067CF">
        <w:rPr>
          <w:lang w:val="en"/>
        </w:rPr>
        <w:t xml:space="preserve">     * hello human</w:t>
      </w:r>
    </w:p>
    <w:p w14:paraId="659070BD" w14:textId="77777777" w:rsidR="003067CF" w:rsidRPr="003067CF" w:rsidRDefault="003067CF" w:rsidP="003067CF">
      <w:pPr>
        <w:pStyle w:val="custom3"/>
        <w:ind w:firstLine="420"/>
        <w:rPr>
          <w:lang w:val="en"/>
        </w:rPr>
      </w:pPr>
      <w:r w:rsidRPr="003067CF">
        <w:rPr>
          <w:lang w:val="en"/>
        </w:rPr>
        <w:t xml:space="preserve">     * Hello guy</w:t>
      </w:r>
    </w:p>
    <w:p w14:paraId="7141FA9E" w14:textId="77777777" w:rsidR="003067CF" w:rsidRPr="003067CF" w:rsidRDefault="003067CF" w:rsidP="003067CF">
      <w:pPr>
        <w:pStyle w:val="custom3"/>
        <w:ind w:firstLine="420"/>
        <w:rPr>
          <w:lang w:val="en"/>
        </w:rPr>
      </w:pPr>
      <w:r w:rsidRPr="003067CF">
        <w:rPr>
          <w:lang w:val="en"/>
        </w:rPr>
        <w:t xml:space="preserve">     * hello woman</w:t>
      </w:r>
    </w:p>
    <w:p w14:paraId="0B387830" w14:textId="77777777" w:rsidR="003067CF" w:rsidRPr="003067CF" w:rsidRDefault="003067CF" w:rsidP="003067CF">
      <w:pPr>
        <w:pStyle w:val="custom3"/>
        <w:ind w:firstLine="420"/>
        <w:rPr>
          <w:lang w:val="en"/>
        </w:rPr>
      </w:pPr>
      <w:r w:rsidRPr="003067CF">
        <w:rPr>
          <w:lang w:val="en"/>
        </w:rPr>
        <w:t xml:space="preserve">     */</w:t>
      </w:r>
    </w:p>
    <w:p w14:paraId="1067756C" w14:textId="77777777" w:rsidR="003067CF" w:rsidRPr="003067CF" w:rsidRDefault="003067CF" w:rsidP="003067CF">
      <w:pPr>
        <w:pStyle w:val="custom3"/>
        <w:ind w:firstLine="420"/>
        <w:rPr>
          <w:lang w:val="en"/>
        </w:rPr>
      </w:pPr>
    </w:p>
    <w:p w14:paraId="2AD164A7" w14:textId="6C107B9C" w:rsidR="003067CF" w:rsidRDefault="003067CF" w:rsidP="003067CF">
      <w:pPr>
        <w:pStyle w:val="custom3"/>
        <w:ind w:firstLine="420"/>
        <w:rPr>
          <w:lang w:val="en"/>
        </w:rPr>
      </w:pPr>
      <w:r w:rsidRPr="003067CF">
        <w:rPr>
          <w:lang w:val="en"/>
        </w:rPr>
        <w:t>}</w:t>
      </w:r>
    </w:p>
    <w:p w14:paraId="1DBEE9F2" w14:textId="77777777" w:rsidR="005867F0" w:rsidRDefault="005867F0" w:rsidP="00F166CA">
      <w:pPr>
        <w:pStyle w:val="custom2"/>
        <w:ind w:firstLine="420"/>
        <w:rPr>
          <w:lang w:val="en"/>
        </w:rPr>
      </w:pPr>
    </w:p>
    <w:p w14:paraId="73B48059" w14:textId="77777777" w:rsidR="000A5208" w:rsidRPr="000A5208" w:rsidRDefault="000A5208" w:rsidP="000A5208">
      <w:pPr>
        <w:pStyle w:val="custom3"/>
        <w:ind w:firstLine="420"/>
        <w:rPr>
          <w:lang w:val="en"/>
        </w:rPr>
      </w:pPr>
      <w:r w:rsidRPr="000A5208">
        <w:rPr>
          <w:lang w:val="en"/>
        </w:rPr>
        <w:t>public static void main(java.lang.String[]);</w:t>
      </w:r>
    </w:p>
    <w:p w14:paraId="6EACC838" w14:textId="77777777" w:rsidR="000A5208" w:rsidRPr="000A5208" w:rsidRDefault="000A5208" w:rsidP="000A5208">
      <w:pPr>
        <w:pStyle w:val="custom3"/>
        <w:ind w:firstLine="420"/>
        <w:rPr>
          <w:lang w:val="en"/>
        </w:rPr>
      </w:pPr>
      <w:r w:rsidRPr="000A5208">
        <w:rPr>
          <w:lang w:val="en"/>
        </w:rPr>
        <w:t xml:space="preserve">   descriptor: ([Ljava/lang/String;)V</w:t>
      </w:r>
    </w:p>
    <w:p w14:paraId="758A1024" w14:textId="77777777" w:rsidR="000A5208" w:rsidRPr="000A5208" w:rsidRDefault="000A5208" w:rsidP="000A5208">
      <w:pPr>
        <w:pStyle w:val="custom3"/>
        <w:ind w:firstLine="420"/>
        <w:rPr>
          <w:lang w:val="en"/>
        </w:rPr>
      </w:pPr>
      <w:r w:rsidRPr="000A5208">
        <w:rPr>
          <w:lang w:val="en"/>
        </w:rPr>
        <w:t xml:space="preserve">   flags: ACC_PUBLIC, ACC_STATIC</w:t>
      </w:r>
    </w:p>
    <w:p w14:paraId="4C9A2266" w14:textId="77777777" w:rsidR="000A5208" w:rsidRPr="000A5208" w:rsidRDefault="000A5208" w:rsidP="000A5208">
      <w:pPr>
        <w:pStyle w:val="custom3"/>
        <w:ind w:firstLine="420"/>
        <w:rPr>
          <w:lang w:val="en"/>
        </w:rPr>
      </w:pPr>
      <w:r w:rsidRPr="000A5208">
        <w:rPr>
          <w:lang w:val="en"/>
        </w:rPr>
        <w:t xml:space="preserve">   Code:</w:t>
      </w:r>
    </w:p>
    <w:p w14:paraId="50267D7E" w14:textId="77777777" w:rsidR="000A5208" w:rsidRPr="000A5208" w:rsidRDefault="000A5208" w:rsidP="000A5208">
      <w:pPr>
        <w:pStyle w:val="custom3"/>
        <w:ind w:firstLine="420"/>
        <w:rPr>
          <w:lang w:val="en"/>
        </w:rPr>
      </w:pPr>
      <w:r w:rsidRPr="000A5208">
        <w:rPr>
          <w:lang w:val="en"/>
        </w:rPr>
        <w:t xml:space="preserve">     stack=2, locals=4, args_size=1</w:t>
      </w:r>
    </w:p>
    <w:p w14:paraId="6FA92DD3" w14:textId="77777777" w:rsidR="000A5208" w:rsidRPr="000A5208" w:rsidRDefault="000A5208" w:rsidP="000A5208">
      <w:pPr>
        <w:pStyle w:val="custom3"/>
        <w:ind w:firstLine="420"/>
        <w:rPr>
          <w:lang w:val="en"/>
        </w:rPr>
      </w:pPr>
      <w:r w:rsidRPr="000A5208">
        <w:rPr>
          <w:lang w:val="en"/>
        </w:rPr>
        <w:t xml:space="preserve">        0: new           #7                  // class StaticDispatch$Man</w:t>
      </w:r>
    </w:p>
    <w:p w14:paraId="484FFCCD" w14:textId="77777777" w:rsidR="000A5208" w:rsidRPr="000A5208" w:rsidRDefault="000A5208" w:rsidP="000A5208">
      <w:pPr>
        <w:pStyle w:val="custom3"/>
        <w:ind w:firstLine="420"/>
        <w:rPr>
          <w:lang w:val="en"/>
        </w:rPr>
      </w:pPr>
      <w:r w:rsidRPr="000A5208">
        <w:rPr>
          <w:lang w:val="en"/>
        </w:rPr>
        <w:t xml:space="preserve">        3: dup</w:t>
      </w:r>
    </w:p>
    <w:p w14:paraId="3FA215C5" w14:textId="77777777" w:rsidR="000A5208" w:rsidRPr="000A5208" w:rsidRDefault="000A5208" w:rsidP="000A5208">
      <w:pPr>
        <w:pStyle w:val="custom3"/>
        <w:ind w:firstLine="420"/>
        <w:rPr>
          <w:lang w:val="en"/>
        </w:rPr>
      </w:pPr>
      <w:r w:rsidRPr="000A5208">
        <w:rPr>
          <w:lang w:val="en"/>
        </w:rPr>
        <w:t xml:space="preserve">        4: invokespecial #8                  // Method StaticDispatch$Man."&lt;init&gt;":()V</w:t>
      </w:r>
    </w:p>
    <w:p w14:paraId="482A037A" w14:textId="77777777" w:rsidR="000A5208" w:rsidRPr="000A5208" w:rsidRDefault="000A5208" w:rsidP="000A5208">
      <w:pPr>
        <w:pStyle w:val="custom3"/>
        <w:ind w:firstLine="420"/>
        <w:rPr>
          <w:lang w:val="en"/>
        </w:rPr>
      </w:pPr>
      <w:r w:rsidRPr="000A5208">
        <w:rPr>
          <w:lang w:val="en"/>
        </w:rPr>
        <w:t xml:space="preserve">        7: astore_1</w:t>
      </w:r>
    </w:p>
    <w:p w14:paraId="0ED44227" w14:textId="77777777" w:rsidR="000A5208" w:rsidRPr="000A5208" w:rsidRDefault="000A5208" w:rsidP="000A5208">
      <w:pPr>
        <w:pStyle w:val="custom3"/>
        <w:ind w:firstLine="420"/>
        <w:rPr>
          <w:lang w:val="en"/>
        </w:rPr>
      </w:pPr>
      <w:r w:rsidRPr="000A5208">
        <w:rPr>
          <w:lang w:val="en"/>
        </w:rPr>
        <w:t xml:space="preserve">        8: new           #9                  // class StaticDispatch$Woman</w:t>
      </w:r>
    </w:p>
    <w:p w14:paraId="7FFA9C0B" w14:textId="77777777" w:rsidR="000A5208" w:rsidRPr="000A5208" w:rsidRDefault="000A5208" w:rsidP="000A5208">
      <w:pPr>
        <w:pStyle w:val="custom3"/>
        <w:ind w:firstLine="420"/>
        <w:rPr>
          <w:lang w:val="en"/>
        </w:rPr>
      </w:pPr>
      <w:r w:rsidRPr="000A5208">
        <w:rPr>
          <w:lang w:val="en"/>
        </w:rPr>
        <w:t xml:space="preserve">       11: dup</w:t>
      </w:r>
    </w:p>
    <w:p w14:paraId="4C4155F2" w14:textId="77777777" w:rsidR="000A5208" w:rsidRPr="000A5208" w:rsidRDefault="000A5208" w:rsidP="000A5208">
      <w:pPr>
        <w:pStyle w:val="custom3"/>
        <w:ind w:firstLine="420"/>
        <w:rPr>
          <w:lang w:val="en"/>
        </w:rPr>
      </w:pPr>
      <w:r w:rsidRPr="000A5208">
        <w:rPr>
          <w:lang w:val="en"/>
        </w:rPr>
        <w:t xml:space="preserve">       12: invokespecial #10                 // Method StaticDispatch$Woman."&lt;init&gt;":()V</w:t>
      </w:r>
    </w:p>
    <w:p w14:paraId="018AF9D0" w14:textId="77777777" w:rsidR="000A5208" w:rsidRPr="000A5208" w:rsidRDefault="000A5208" w:rsidP="000A5208">
      <w:pPr>
        <w:pStyle w:val="custom3"/>
        <w:ind w:firstLine="420"/>
        <w:rPr>
          <w:lang w:val="en"/>
        </w:rPr>
      </w:pPr>
      <w:r w:rsidRPr="000A5208">
        <w:rPr>
          <w:lang w:val="en"/>
        </w:rPr>
        <w:t xml:space="preserve">       15: astore_2</w:t>
      </w:r>
    </w:p>
    <w:p w14:paraId="4B9E4C52" w14:textId="77777777" w:rsidR="000A5208" w:rsidRPr="000A5208" w:rsidRDefault="000A5208" w:rsidP="000A5208">
      <w:pPr>
        <w:pStyle w:val="custom3"/>
        <w:ind w:firstLine="420"/>
        <w:rPr>
          <w:lang w:val="en"/>
        </w:rPr>
      </w:pPr>
      <w:r w:rsidRPr="000A5208">
        <w:rPr>
          <w:lang w:val="en"/>
        </w:rPr>
        <w:t xml:space="preserve">       16: new           #11                 // class StaticDispatch</w:t>
      </w:r>
    </w:p>
    <w:p w14:paraId="12E2C2A1" w14:textId="77777777" w:rsidR="000A5208" w:rsidRPr="000A5208" w:rsidRDefault="000A5208" w:rsidP="000A5208">
      <w:pPr>
        <w:pStyle w:val="custom3"/>
        <w:ind w:firstLine="420"/>
        <w:rPr>
          <w:lang w:val="en"/>
        </w:rPr>
      </w:pPr>
      <w:r w:rsidRPr="000A5208">
        <w:rPr>
          <w:lang w:val="en"/>
        </w:rPr>
        <w:t xml:space="preserve">       19: dup</w:t>
      </w:r>
    </w:p>
    <w:p w14:paraId="20515B74" w14:textId="77777777" w:rsidR="000A5208" w:rsidRPr="000A5208" w:rsidRDefault="000A5208" w:rsidP="000A5208">
      <w:pPr>
        <w:pStyle w:val="custom3"/>
        <w:ind w:firstLine="420"/>
        <w:rPr>
          <w:lang w:val="en"/>
        </w:rPr>
      </w:pPr>
      <w:r w:rsidRPr="000A5208">
        <w:rPr>
          <w:lang w:val="en"/>
        </w:rPr>
        <w:t xml:space="preserve">       20: invokespecial #12                 // Method "&lt;init&gt;":()V</w:t>
      </w:r>
    </w:p>
    <w:p w14:paraId="6C2E371F" w14:textId="77777777" w:rsidR="000A5208" w:rsidRPr="000A5208" w:rsidRDefault="000A5208" w:rsidP="000A5208">
      <w:pPr>
        <w:pStyle w:val="custom3"/>
        <w:ind w:firstLine="420"/>
        <w:rPr>
          <w:lang w:val="en"/>
        </w:rPr>
      </w:pPr>
      <w:r w:rsidRPr="000A5208">
        <w:rPr>
          <w:lang w:val="en"/>
        </w:rPr>
        <w:t xml:space="preserve">       23: astore_3</w:t>
      </w:r>
    </w:p>
    <w:p w14:paraId="44059320" w14:textId="77777777" w:rsidR="000A5208" w:rsidRPr="000A5208" w:rsidRDefault="000A5208" w:rsidP="000A5208">
      <w:pPr>
        <w:pStyle w:val="custom3"/>
        <w:ind w:firstLine="420"/>
        <w:rPr>
          <w:lang w:val="en"/>
        </w:rPr>
      </w:pPr>
      <w:r w:rsidRPr="000A5208">
        <w:rPr>
          <w:lang w:val="en"/>
        </w:rPr>
        <w:t xml:space="preserve">       24: aload_3</w:t>
      </w:r>
    </w:p>
    <w:p w14:paraId="24EA1E00" w14:textId="77777777" w:rsidR="000A5208" w:rsidRPr="000A5208" w:rsidRDefault="000A5208" w:rsidP="000A5208">
      <w:pPr>
        <w:pStyle w:val="custom3"/>
        <w:ind w:firstLine="420"/>
        <w:rPr>
          <w:lang w:val="en"/>
        </w:rPr>
      </w:pPr>
      <w:r w:rsidRPr="000A5208">
        <w:rPr>
          <w:lang w:val="en"/>
        </w:rPr>
        <w:t xml:space="preserve">       25: aload_1</w:t>
      </w:r>
    </w:p>
    <w:p w14:paraId="448DA4A4" w14:textId="77777777" w:rsidR="000A5208" w:rsidRPr="000A5208" w:rsidRDefault="000A5208" w:rsidP="000A5208">
      <w:pPr>
        <w:pStyle w:val="custom3"/>
        <w:ind w:firstLine="420"/>
        <w:rPr>
          <w:lang w:val="en"/>
        </w:rPr>
      </w:pPr>
      <w:r w:rsidRPr="000A5208">
        <w:rPr>
          <w:lang w:val="en"/>
        </w:rPr>
        <w:t xml:space="preserve">       26: invokevirtual #13                 // Method sayHello:(LStaticDispatch$Human;)V</w:t>
      </w:r>
    </w:p>
    <w:p w14:paraId="08F1FBBA" w14:textId="77777777" w:rsidR="000A5208" w:rsidRPr="000A5208" w:rsidRDefault="000A5208" w:rsidP="000A5208">
      <w:pPr>
        <w:pStyle w:val="custom3"/>
        <w:ind w:firstLine="420"/>
        <w:rPr>
          <w:lang w:val="en"/>
        </w:rPr>
      </w:pPr>
      <w:r w:rsidRPr="000A5208">
        <w:rPr>
          <w:lang w:val="en"/>
        </w:rPr>
        <w:lastRenderedPageBreak/>
        <w:t xml:space="preserve">       29: aload_3</w:t>
      </w:r>
    </w:p>
    <w:p w14:paraId="4652C15F" w14:textId="77777777" w:rsidR="000A5208" w:rsidRPr="000A5208" w:rsidRDefault="000A5208" w:rsidP="000A5208">
      <w:pPr>
        <w:pStyle w:val="custom3"/>
        <w:ind w:firstLine="420"/>
        <w:rPr>
          <w:lang w:val="en"/>
        </w:rPr>
      </w:pPr>
      <w:r w:rsidRPr="000A5208">
        <w:rPr>
          <w:lang w:val="en"/>
        </w:rPr>
        <w:t xml:space="preserve">       30: aload_2</w:t>
      </w:r>
    </w:p>
    <w:p w14:paraId="6FD13931" w14:textId="77777777" w:rsidR="000A5208" w:rsidRPr="000A5208" w:rsidRDefault="000A5208" w:rsidP="000A5208">
      <w:pPr>
        <w:pStyle w:val="custom3"/>
        <w:ind w:firstLine="420"/>
        <w:rPr>
          <w:lang w:val="en"/>
        </w:rPr>
      </w:pPr>
      <w:r w:rsidRPr="000A5208">
        <w:rPr>
          <w:lang w:val="en"/>
        </w:rPr>
        <w:t xml:space="preserve">       31: invokevirtual #13                 // Method sayHello:(LStaticDispatch$Human;)V</w:t>
      </w:r>
    </w:p>
    <w:p w14:paraId="488C0B48" w14:textId="77777777" w:rsidR="000A5208" w:rsidRPr="000A5208" w:rsidRDefault="000A5208" w:rsidP="000A5208">
      <w:pPr>
        <w:pStyle w:val="custom3"/>
        <w:ind w:firstLine="420"/>
        <w:rPr>
          <w:lang w:val="en"/>
        </w:rPr>
      </w:pPr>
      <w:r w:rsidRPr="000A5208">
        <w:rPr>
          <w:lang w:val="en"/>
        </w:rPr>
        <w:t xml:space="preserve">       34: aload_3</w:t>
      </w:r>
    </w:p>
    <w:p w14:paraId="3F999403" w14:textId="77777777" w:rsidR="000A5208" w:rsidRPr="000A5208" w:rsidRDefault="000A5208" w:rsidP="000A5208">
      <w:pPr>
        <w:pStyle w:val="custom3"/>
        <w:ind w:firstLine="420"/>
        <w:rPr>
          <w:lang w:val="en"/>
        </w:rPr>
      </w:pPr>
      <w:r w:rsidRPr="000A5208">
        <w:rPr>
          <w:lang w:val="en"/>
        </w:rPr>
        <w:t xml:space="preserve">       35: aload_1</w:t>
      </w:r>
    </w:p>
    <w:p w14:paraId="01CFFC2E" w14:textId="77777777" w:rsidR="000A5208" w:rsidRPr="000A5208" w:rsidRDefault="000A5208" w:rsidP="000A5208">
      <w:pPr>
        <w:pStyle w:val="custom3"/>
        <w:ind w:firstLine="420"/>
        <w:rPr>
          <w:lang w:val="en"/>
        </w:rPr>
      </w:pPr>
      <w:r w:rsidRPr="000A5208">
        <w:rPr>
          <w:lang w:val="en"/>
        </w:rPr>
        <w:t xml:space="preserve">       36: checkcast     #7                  // class StaticDispatch$Man</w:t>
      </w:r>
    </w:p>
    <w:p w14:paraId="230A0FF5" w14:textId="77777777" w:rsidR="000A5208" w:rsidRPr="000A5208" w:rsidRDefault="000A5208" w:rsidP="000A5208">
      <w:pPr>
        <w:pStyle w:val="custom3"/>
        <w:ind w:firstLine="420"/>
        <w:rPr>
          <w:lang w:val="en"/>
        </w:rPr>
      </w:pPr>
      <w:r w:rsidRPr="000A5208">
        <w:rPr>
          <w:lang w:val="en"/>
        </w:rPr>
        <w:t xml:space="preserve">       39: invokevirtual #14                 // Method sayHello:(LStaticDispatch$Man;)V</w:t>
      </w:r>
    </w:p>
    <w:p w14:paraId="5412FA07" w14:textId="77777777" w:rsidR="000A5208" w:rsidRPr="000A5208" w:rsidRDefault="000A5208" w:rsidP="000A5208">
      <w:pPr>
        <w:pStyle w:val="custom3"/>
        <w:ind w:firstLine="420"/>
        <w:rPr>
          <w:lang w:val="en"/>
        </w:rPr>
      </w:pPr>
      <w:r w:rsidRPr="000A5208">
        <w:rPr>
          <w:lang w:val="en"/>
        </w:rPr>
        <w:t xml:space="preserve">       42: aload_3</w:t>
      </w:r>
    </w:p>
    <w:p w14:paraId="770ECF15" w14:textId="77777777" w:rsidR="000A5208" w:rsidRPr="000A5208" w:rsidRDefault="000A5208" w:rsidP="000A5208">
      <w:pPr>
        <w:pStyle w:val="custom3"/>
        <w:ind w:firstLine="420"/>
        <w:rPr>
          <w:lang w:val="en"/>
        </w:rPr>
      </w:pPr>
      <w:r w:rsidRPr="000A5208">
        <w:rPr>
          <w:lang w:val="en"/>
        </w:rPr>
        <w:t xml:space="preserve">       43: aload_2</w:t>
      </w:r>
    </w:p>
    <w:p w14:paraId="0E2B5217" w14:textId="77777777" w:rsidR="000A5208" w:rsidRPr="000A5208" w:rsidRDefault="000A5208" w:rsidP="000A5208">
      <w:pPr>
        <w:pStyle w:val="custom3"/>
        <w:ind w:firstLine="420"/>
        <w:rPr>
          <w:lang w:val="en"/>
        </w:rPr>
      </w:pPr>
      <w:r w:rsidRPr="000A5208">
        <w:rPr>
          <w:lang w:val="en"/>
        </w:rPr>
        <w:t xml:space="preserve">       44: checkcast     #9                  // class StaticDispatch$Woman</w:t>
      </w:r>
    </w:p>
    <w:p w14:paraId="2EF900C4" w14:textId="77777777" w:rsidR="000A5208" w:rsidRPr="000A5208" w:rsidRDefault="000A5208" w:rsidP="000A5208">
      <w:pPr>
        <w:pStyle w:val="custom3"/>
        <w:ind w:firstLine="420"/>
        <w:rPr>
          <w:lang w:val="en"/>
        </w:rPr>
      </w:pPr>
      <w:r w:rsidRPr="000A5208">
        <w:rPr>
          <w:lang w:val="en"/>
        </w:rPr>
        <w:t xml:space="preserve">       47: invokevirtual #15                 // Method sayHello:(LStaticDispatch$Woman;)V</w:t>
      </w:r>
    </w:p>
    <w:p w14:paraId="219F32D3" w14:textId="77777777" w:rsidR="000A5208" w:rsidRPr="000A5208" w:rsidRDefault="000A5208" w:rsidP="000A5208">
      <w:pPr>
        <w:pStyle w:val="custom3"/>
        <w:ind w:firstLine="420"/>
        <w:rPr>
          <w:lang w:val="en"/>
        </w:rPr>
      </w:pPr>
      <w:r w:rsidRPr="000A5208">
        <w:rPr>
          <w:lang w:val="en"/>
        </w:rPr>
        <w:t xml:space="preserve">       50: return</w:t>
      </w:r>
    </w:p>
    <w:p w14:paraId="736D9766" w14:textId="77777777" w:rsidR="000A5208" w:rsidRPr="000A5208" w:rsidRDefault="000A5208" w:rsidP="000A5208">
      <w:pPr>
        <w:pStyle w:val="custom3"/>
        <w:ind w:firstLine="420"/>
        <w:rPr>
          <w:lang w:val="en"/>
        </w:rPr>
      </w:pPr>
      <w:r w:rsidRPr="000A5208">
        <w:rPr>
          <w:lang w:val="en"/>
        </w:rPr>
        <w:t xml:space="preserve">     LineNumberTable:</w:t>
      </w:r>
    </w:p>
    <w:p w14:paraId="4E562096" w14:textId="77777777" w:rsidR="000A5208" w:rsidRPr="000A5208" w:rsidRDefault="000A5208" w:rsidP="000A5208">
      <w:pPr>
        <w:pStyle w:val="custom3"/>
        <w:ind w:firstLine="420"/>
        <w:rPr>
          <w:lang w:val="en"/>
        </w:rPr>
      </w:pPr>
      <w:r w:rsidRPr="000A5208">
        <w:rPr>
          <w:lang w:val="en"/>
        </w:rPr>
        <w:t xml:space="preserve">       line 16: 0</w:t>
      </w:r>
    </w:p>
    <w:p w14:paraId="592CF022" w14:textId="77777777" w:rsidR="000A5208" w:rsidRPr="000A5208" w:rsidRDefault="000A5208" w:rsidP="000A5208">
      <w:pPr>
        <w:pStyle w:val="custom3"/>
        <w:ind w:firstLine="420"/>
        <w:rPr>
          <w:lang w:val="en"/>
        </w:rPr>
      </w:pPr>
      <w:r w:rsidRPr="000A5208">
        <w:rPr>
          <w:lang w:val="en"/>
        </w:rPr>
        <w:t xml:space="preserve">       line 17: 8</w:t>
      </w:r>
    </w:p>
    <w:p w14:paraId="2C0539CB" w14:textId="77777777" w:rsidR="000A5208" w:rsidRPr="000A5208" w:rsidRDefault="000A5208" w:rsidP="000A5208">
      <w:pPr>
        <w:pStyle w:val="custom3"/>
        <w:ind w:firstLine="420"/>
        <w:rPr>
          <w:lang w:val="en"/>
        </w:rPr>
      </w:pPr>
      <w:r w:rsidRPr="000A5208">
        <w:rPr>
          <w:lang w:val="en"/>
        </w:rPr>
        <w:t xml:space="preserve">       line 18: 16</w:t>
      </w:r>
    </w:p>
    <w:p w14:paraId="5F86FABC" w14:textId="77777777" w:rsidR="000A5208" w:rsidRPr="000A5208" w:rsidRDefault="000A5208" w:rsidP="000A5208">
      <w:pPr>
        <w:pStyle w:val="custom3"/>
        <w:ind w:firstLine="420"/>
        <w:rPr>
          <w:lang w:val="en"/>
        </w:rPr>
      </w:pPr>
      <w:r w:rsidRPr="000A5208">
        <w:rPr>
          <w:lang w:val="en"/>
        </w:rPr>
        <w:t xml:space="preserve">       line 19: 24</w:t>
      </w:r>
    </w:p>
    <w:p w14:paraId="584DDDE7" w14:textId="77777777" w:rsidR="000A5208" w:rsidRPr="000A5208" w:rsidRDefault="000A5208" w:rsidP="000A5208">
      <w:pPr>
        <w:pStyle w:val="custom3"/>
        <w:ind w:firstLine="420"/>
        <w:rPr>
          <w:lang w:val="en"/>
        </w:rPr>
      </w:pPr>
      <w:r w:rsidRPr="000A5208">
        <w:rPr>
          <w:lang w:val="en"/>
        </w:rPr>
        <w:t xml:space="preserve">       line 20: 29</w:t>
      </w:r>
    </w:p>
    <w:p w14:paraId="3E46DE6E" w14:textId="77777777" w:rsidR="000A5208" w:rsidRPr="000A5208" w:rsidRDefault="000A5208" w:rsidP="000A5208">
      <w:pPr>
        <w:pStyle w:val="custom3"/>
        <w:ind w:firstLine="420"/>
        <w:rPr>
          <w:lang w:val="en"/>
        </w:rPr>
      </w:pPr>
      <w:r w:rsidRPr="000A5208">
        <w:rPr>
          <w:lang w:val="en"/>
        </w:rPr>
        <w:t xml:space="preserve">       line 21: 34</w:t>
      </w:r>
    </w:p>
    <w:p w14:paraId="3FCFF0F0" w14:textId="77777777" w:rsidR="000A5208" w:rsidRPr="000A5208" w:rsidRDefault="000A5208" w:rsidP="000A5208">
      <w:pPr>
        <w:pStyle w:val="custom3"/>
        <w:ind w:firstLine="420"/>
        <w:rPr>
          <w:lang w:val="en"/>
        </w:rPr>
      </w:pPr>
      <w:r w:rsidRPr="000A5208">
        <w:rPr>
          <w:lang w:val="en"/>
        </w:rPr>
        <w:t xml:space="preserve">       line 22: 42</w:t>
      </w:r>
    </w:p>
    <w:p w14:paraId="4021A754" w14:textId="275AEBE6" w:rsidR="005867F0" w:rsidRDefault="000A5208" w:rsidP="000A5208">
      <w:pPr>
        <w:pStyle w:val="custom3"/>
        <w:ind w:firstLine="420"/>
        <w:rPr>
          <w:lang w:val="en"/>
        </w:rPr>
      </w:pPr>
      <w:r w:rsidRPr="000A5208">
        <w:rPr>
          <w:lang w:val="en"/>
        </w:rPr>
        <w:t xml:space="preserve">       line 23: 50</w:t>
      </w:r>
    </w:p>
    <w:p w14:paraId="70A2849D" w14:textId="77777777" w:rsidR="00FB5F5B" w:rsidRDefault="006D2C9B" w:rsidP="00FB5F5B">
      <w:pPr>
        <w:pStyle w:val="custom2"/>
        <w:ind w:firstLine="420"/>
        <w:rPr>
          <w:lang w:val="en"/>
        </w:rPr>
      </w:pPr>
      <w:r>
        <w:rPr>
          <w:lang w:val="en"/>
        </w:rPr>
        <w:t>使用哪个重载版本，完全取决于传入参数的数量和数据类型。我们从运行结果发现虚拟机在重载时是通过参数的静态类型而不是实际类型作为判定依据的。</w:t>
      </w:r>
      <w:r w:rsidR="00FB5F5B">
        <w:rPr>
          <w:lang w:val="en"/>
        </w:rPr>
        <w:t>从</w:t>
      </w:r>
      <w:r w:rsidR="00FB5F5B">
        <w:rPr>
          <w:rFonts w:hint="eastAsia"/>
          <w:lang w:val="en"/>
        </w:rPr>
        <w:t>javap</w:t>
      </w:r>
      <w:r w:rsidR="00FB5F5B">
        <w:rPr>
          <w:rFonts w:hint="eastAsia"/>
          <w:lang w:val="en"/>
        </w:rPr>
        <w:t>的结果来看，在编译时就已经确定了调用版本</w:t>
      </w:r>
    </w:p>
    <w:p w14:paraId="66DFE219" w14:textId="77777777" w:rsidR="003067CF" w:rsidRDefault="003067CF" w:rsidP="008D76AD">
      <w:pPr>
        <w:pStyle w:val="custom2"/>
        <w:ind w:firstLine="420"/>
        <w:rPr>
          <w:lang w:val="en"/>
        </w:rPr>
      </w:pPr>
    </w:p>
    <w:p w14:paraId="4789457B" w14:textId="77777777" w:rsidR="00466FE7" w:rsidRPr="00466FE7" w:rsidRDefault="00466FE7" w:rsidP="00466FE7">
      <w:pPr>
        <w:pStyle w:val="custom3"/>
        <w:ind w:firstLine="420"/>
        <w:rPr>
          <w:lang w:val="en"/>
        </w:rPr>
      </w:pPr>
      <w:r w:rsidRPr="00466FE7">
        <w:rPr>
          <w:lang w:val="en"/>
        </w:rPr>
        <w:t>package com.learn;</w:t>
      </w:r>
    </w:p>
    <w:p w14:paraId="783B49A2" w14:textId="77777777" w:rsidR="00466FE7" w:rsidRPr="00466FE7" w:rsidRDefault="00466FE7" w:rsidP="00466FE7">
      <w:pPr>
        <w:pStyle w:val="custom3"/>
        <w:ind w:firstLine="420"/>
        <w:rPr>
          <w:lang w:val="en"/>
        </w:rPr>
      </w:pPr>
    </w:p>
    <w:p w14:paraId="1584D6C6" w14:textId="77777777" w:rsidR="00466FE7" w:rsidRPr="00466FE7" w:rsidRDefault="00466FE7" w:rsidP="00466FE7">
      <w:pPr>
        <w:pStyle w:val="custom3"/>
        <w:ind w:firstLine="420"/>
        <w:rPr>
          <w:lang w:val="en"/>
        </w:rPr>
      </w:pPr>
      <w:r w:rsidRPr="00466FE7">
        <w:rPr>
          <w:lang w:val="en"/>
        </w:rPr>
        <w:t>import java.io.Serializable;</w:t>
      </w:r>
    </w:p>
    <w:p w14:paraId="2430146B" w14:textId="77777777" w:rsidR="00466FE7" w:rsidRPr="00466FE7" w:rsidRDefault="00466FE7" w:rsidP="00466FE7">
      <w:pPr>
        <w:pStyle w:val="custom3"/>
        <w:ind w:firstLine="420"/>
        <w:rPr>
          <w:lang w:val="en"/>
        </w:rPr>
      </w:pPr>
    </w:p>
    <w:p w14:paraId="638BFFF8" w14:textId="77777777" w:rsidR="00466FE7" w:rsidRPr="00466FE7" w:rsidRDefault="00466FE7" w:rsidP="00466FE7">
      <w:pPr>
        <w:pStyle w:val="custom3"/>
        <w:ind w:firstLine="420"/>
        <w:rPr>
          <w:lang w:val="en"/>
        </w:rPr>
      </w:pPr>
      <w:r w:rsidRPr="00466FE7">
        <w:rPr>
          <w:lang w:val="en"/>
        </w:rPr>
        <w:t>public class Overload {</w:t>
      </w:r>
    </w:p>
    <w:p w14:paraId="0CE7C8A7" w14:textId="77777777" w:rsidR="00466FE7" w:rsidRPr="00466FE7" w:rsidRDefault="00466FE7" w:rsidP="00466FE7">
      <w:pPr>
        <w:pStyle w:val="custom3"/>
        <w:ind w:firstLine="420"/>
        <w:rPr>
          <w:lang w:val="en"/>
        </w:rPr>
      </w:pPr>
      <w:r w:rsidRPr="00466FE7">
        <w:rPr>
          <w:lang w:val="en"/>
        </w:rPr>
        <w:t xml:space="preserve">    public static void sayHello(Object arg){</w:t>
      </w:r>
    </w:p>
    <w:p w14:paraId="3309764D" w14:textId="77777777" w:rsidR="00466FE7" w:rsidRPr="00466FE7" w:rsidRDefault="00466FE7" w:rsidP="00466FE7">
      <w:pPr>
        <w:pStyle w:val="custom3"/>
        <w:ind w:firstLine="420"/>
        <w:rPr>
          <w:lang w:val="en"/>
        </w:rPr>
      </w:pPr>
      <w:r w:rsidRPr="00466FE7">
        <w:rPr>
          <w:lang w:val="en"/>
        </w:rPr>
        <w:t xml:space="preserve">        System.out.println("Hello object");</w:t>
      </w:r>
    </w:p>
    <w:p w14:paraId="0D0C3454" w14:textId="77777777" w:rsidR="00466FE7" w:rsidRPr="00466FE7" w:rsidRDefault="00466FE7" w:rsidP="00466FE7">
      <w:pPr>
        <w:pStyle w:val="custom3"/>
        <w:ind w:firstLine="420"/>
        <w:rPr>
          <w:lang w:val="en"/>
        </w:rPr>
      </w:pPr>
      <w:r w:rsidRPr="00466FE7">
        <w:rPr>
          <w:lang w:val="en"/>
        </w:rPr>
        <w:t xml:space="preserve">    }</w:t>
      </w:r>
    </w:p>
    <w:p w14:paraId="28403184" w14:textId="77777777" w:rsidR="00466FE7" w:rsidRPr="00466FE7" w:rsidRDefault="00466FE7" w:rsidP="00466FE7">
      <w:pPr>
        <w:pStyle w:val="custom3"/>
        <w:ind w:firstLine="420"/>
        <w:rPr>
          <w:lang w:val="en"/>
        </w:rPr>
      </w:pPr>
      <w:r w:rsidRPr="00466FE7">
        <w:rPr>
          <w:lang w:val="en"/>
        </w:rPr>
        <w:t xml:space="preserve">    public static void sayHello(int arg){</w:t>
      </w:r>
    </w:p>
    <w:p w14:paraId="41B854DE" w14:textId="77777777" w:rsidR="00466FE7" w:rsidRPr="00466FE7" w:rsidRDefault="00466FE7" w:rsidP="00466FE7">
      <w:pPr>
        <w:pStyle w:val="custom3"/>
        <w:ind w:firstLine="420"/>
        <w:rPr>
          <w:lang w:val="en"/>
        </w:rPr>
      </w:pPr>
      <w:r w:rsidRPr="00466FE7">
        <w:rPr>
          <w:lang w:val="en"/>
        </w:rPr>
        <w:t xml:space="preserve">        System.out.println("Hello int");</w:t>
      </w:r>
    </w:p>
    <w:p w14:paraId="579CA02A" w14:textId="77777777" w:rsidR="00466FE7" w:rsidRPr="00466FE7" w:rsidRDefault="00466FE7" w:rsidP="00466FE7">
      <w:pPr>
        <w:pStyle w:val="custom3"/>
        <w:ind w:firstLine="420"/>
        <w:rPr>
          <w:lang w:val="en"/>
        </w:rPr>
      </w:pPr>
      <w:r w:rsidRPr="00466FE7">
        <w:rPr>
          <w:lang w:val="en"/>
        </w:rPr>
        <w:t xml:space="preserve">    }</w:t>
      </w:r>
    </w:p>
    <w:p w14:paraId="2EB94B18" w14:textId="77777777" w:rsidR="00466FE7" w:rsidRPr="00466FE7" w:rsidRDefault="00466FE7" w:rsidP="00466FE7">
      <w:pPr>
        <w:pStyle w:val="custom3"/>
        <w:ind w:firstLine="420"/>
        <w:rPr>
          <w:lang w:val="en"/>
        </w:rPr>
      </w:pPr>
      <w:r w:rsidRPr="00466FE7">
        <w:rPr>
          <w:lang w:val="en"/>
        </w:rPr>
        <w:t xml:space="preserve">    public static void sayHello(long arg){</w:t>
      </w:r>
    </w:p>
    <w:p w14:paraId="15829769" w14:textId="77777777" w:rsidR="00466FE7" w:rsidRPr="00466FE7" w:rsidRDefault="00466FE7" w:rsidP="00466FE7">
      <w:pPr>
        <w:pStyle w:val="custom3"/>
        <w:ind w:firstLine="420"/>
        <w:rPr>
          <w:lang w:val="en"/>
        </w:rPr>
      </w:pPr>
      <w:r w:rsidRPr="00466FE7">
        <w:rPr>
          <w:lang w:val="en"/>
        </w:rPr>
        <w:t xml:space="preserve">        System.out.println("Hello long");</w:t>
      </w:r>
    </w:p>
    <w:p w14:paraId="4DF759C1" w14:textId="77777777" w:rsidR="00466FE7" w:rsidRPr="00466FE7" w:rsidRDefault="00466FE7" w:rsidP="00466FE7">
      <w:pPr>
        <w:pStyle w:val="custom3"/>
        <w:ind w:firstLine="420"/>
        <w:rPr>
          <w:lang w:val="en"/>
        </w:rPr>
      </w:pPr>
      <w:r w:rsidRPr="00466FE7">
        <w:rPr>
          <w:lang w:val="en"/>
        </w:rPr>
        <w:t xml:space="preserve">    }</w:t>
      </w:r>
    </w:p>
    <w:p w14:paraId="253B2D50" w14:textId="77777777" w:rsidR="00466FE7" w:rsidRPr="00466FE7" w:rsidRDefault="00466FE7" w:rsidP="00466FE7">
      <w:pPr>
        <w:pStyle w:val="custom3"/>
        <w:ind w:firstLine="420"/>
        <w:rPr>
          <w:lang w:val="en"/>
        </w:rPr>
      </w:pPr>
      <w:r w:rsidRPr="00466FE7">
        <w:rPr>
          <w:lang w:val="en"/>
        </w:rPr>
        <w:t xml:space="preserve">    public static void sayHello(Serializable arg){</w:t>
      </w:r>
    </w:p>
    <w:p w14:paraId="6A4614A0" w14:textId="77777777" w:rsidR="00466FE7" w:rsidRPr="00466FE7" w:rsidRDefault="00466FE7" w:rsidP="00466FE7">
      <w:pPr>
        <w:pStyle w:val="custom3"/>
        <w:ind w:firstLine="420"/>
        <w:rPr>
          <w:lang w:val="en"/>
        </w:rPr>
      </w:pPr>
      <w:r w:rsidRPr="00466FE7">
        <w:rPr>
          <w:lang w:val="en"/>
        </w:rPr>
        <w:t xml:space="preserve">        System.out.println("Hello Serializable");</w:t>
      </w:r>
    </w:p>
    <w:p w14:paraId="1D9231AB" w14:textId="77777777" w:rsidR="00466FE7" w:rsidRPr="00466FE7" w:rsidRDefault="00466FE7" w:rsidP="00466FE7">
      <w:pPr>
        <w:pStyle w:val="custom3"/>
        <w:ind w:firstLine="420"/>
        <w:rPr>
          <w:lang w:val="en"/>
        </w:rPr>
      </w:pPr>
      <w:r w:rsidRPr="00466FE7">
        <w:rPr>
          <w:lang w:val="en"/>
        </w:rPr>
        <w:lastRenderedPageBreak/>
        <w:t xml:space="preserve">    }</w:t>
      </w:r>
    </w:p>
    <w:p w14:paraId="0C88240C" w14:textId="77777777" w:rsidR="00466FE7" w:rsidRPr="00466FE7" w:rsidRDefault="00466FE7" w:rsidP="00466FE7">
      <w:pPr>
        <w:pStyle w:val="custom3"/>
        <w:ind w:firstLine="420"/>
        <w:rPr>
          <w:lang w:val="en"/>
        </w:rPr>
      </w:pPr>
      <w:r w:rsidRPr="00466FE7">
        <w:rPr>
          <w:lang w:val="en"/>
        </w:rPr>
        <w:t xml:space="preserve">    public static void sayHello(Character arg){</w:t>
      </w:r>
    </w:p>
    <w:p w14:paraId="5DDB994E" w14:textId="77777777" w:rsidR="00466FE7" w:rsidRPr="00466FE7" w:rsidRDefault="00466FE7" w:rsidP="00466FE7">
      <w:pPr>
        <w:pStyle w:val="custom3"/>
        <w:ind w:firstLine="420"/>
        <w:rPr>
          <w:lang w:val="en"/>
        </w:rPr>
      </w:pPr>
      <w:r w:rsidRPr="00466FE7">
        <w:rPr>
          <w:lang w:val="en"/>
        </w:rPr>
        <w:t xml:space="preserve">        System.out.println("Hello Character");</w:t>
      </w:r>
    </w:p>
    <w:p w14:paraId="4C9520F9" w14:textId="77777777" w:rsidR="00466FE7" w:rsidRPr="00466FE7" w:rsidRDefault="00466FE7" w:rsidP="00466FE7">
      <w:pPr>
        <w:pStyle w:val="custom3"/>
        <w:ind w:firstLine="420"/>
        <w:rPr>
          <w:lang w:val="en"/>
        </w:rPr>
      </w:pPr>
      <w:r w:rsidRPr="00466FE7">
        <w:rPr>
          <w:lang w:val="en"/>
        </w:rPr>
        <w:t xml:space="preserve">    }</w:t>
      </w:r>
    </w:p>
    <w:p w14:paraId="101ECFEB" w14:textId="77777777" w:rsidR="00466FE7" w:rsidRPr="00466FE7" w:rsidRDefault="00466FE7" w:rsidP="00466FE7">
      <w:pPr>
        <w:pStyle w:val="custom3"/>
        <w:ind w:firstLine="420"/>
        <w:rPr>
          <w:lang w:val="en"/>
        </w:rPr>
      </w:pPr>
      <w:r w:rsidRPr="00466FE7">
        <w:rPr>
          <w:lang w:val="en"/>
        </w:rPr>
        <w:t xml:space="preserve">    public static void sayHello(char... args){</w:t>
      </w:r>
    </w:p>
    <w:p w14:paraId="091B2D96" w14:textId="77777777" w:rsidR="00466FE7" w:rsidRPr="00466FE7" w:rsidRDefault="00466FE7" w:rsidP="00466FE7">
      <w:pPr>
        <w:pStyle w:val="custom3"/>
        <w:ind w:firstLine="420"/>
        <w:rPr>
          <w:lang w:val="en"/>
        </w:rPr>
      </w:pPr>
      <w:r w:rsidRPr="00466FE7">
        <w:rPr>
          <w:lang w:val="en"/>
        </w:rPr>
        <w:t xml:space="preserve">        System.out.println("Hello char[]");</w:t>
      </w:r>
    </w:p>
    <w:p w14:paraId="72B08458" w14:textId="77777777" w:rsidR="00466FE7" w:rsidRPr="00466FE7" w:rsidRDefault="00466FE7" w:rsidP="00466FE7">
      <w:pPr>
        <w:pStyle w:val="custom3"/>
        <w:ind w:firstLine="420"/>
        <w:rPr>
          <w:lang w:val="en"/>
        </w:rPr>
      </w:pPr>
      <w:r w:rsidRPr="00466FE7">
        <w:rPr>
          <w:lang w:val="en"/>
        </w:rPr>
        <w:t xml:space="preserve">    }</w:t>
      </w:r>
    </w:p>
    <w:p w14:paraId="78D20E4A" w14:textId="77777777" w:rsidR="00466FE7" w:rsidRPr="00466FE7" w:rsidRDefault="00466FE7" w:rsidP="00466FE7">
      <w:pPr>
        <w:pStyle w:val="custom3"/>
        <w:ind w:firstLine="420"/>
        <w:rPr>
          <w:lang w:val="en"/>
        </w:rPr>
      </w:pPr>
      <w:r w:rsidRPr="00466FE7">
        <w:rPr>
          <w:lang w:val="en"/>
        </w:rPr>
        <w:t xml:space="preserve">    public static void sayHello(char arg){</w:t>
      </w:r>
    </w:p>
    <w:p w14:paraId="2D7B237F" w14:textId="77777777" w:rsidR="00466FE7" w:rsidRPr="00466FE7" w:rsidRDefault="00466FE7" w:rsidP="00466FE7">
      <w:pPr>
        <w:pStyle w:val="custom3"/>
        <w:ind w:firstLine="420"/>
        <w:rPr>
          <w:lang w:val="en"/>
        </w:rPr>
      </w:pPr>
      <w:r w:rsidRPr="00466FE7">
        <w:rPr>
          <w:lang w:val="en"/>
        </w:rPr>
        <w:t xml:space="preserve">        System.out.println("Hello char");</w:t>
      </w:r>
    </w:p>
    <w:p w14:paraId="680D874A" w14:textId="77777777" w:rsidR="00466FE7" w:rsidRPr="00466FE7" w:rsidRDefault="00466FE7" w:rsidP="00466FE7">
      <w:pPr>
        <w:pStyle w:val="custom3"/>
        <w:ind w:firstLine="420"/>
        <w:rPr>
          <w:lang w:val="en"/>
        </w:rPr>
      </w:pPr>
      <w:r w:rsidRPr="00466FE7">
        <w:rPr>
          <w:lang w:val="en"/>
        </w:rPr>
        <w:t xml:space="preserve">    }</w:t>
      </w:r>
    </w:p>
    <w:p w14:paraId="6A0C1F03" w14:textId="77777777" w:rsidR="00466FE7" w:rsidRPr="00466FE7" w:rsidRDefault="00466FE7" w:rsidP="00466FE7">
      <w:pPr>
        <w:pStyle w:val="custom3"/>
        <w:ind w:firstLine="420"/>
        <w:rPr>
          <w:lang w:val="en"/>
        </w:rPr>
      </w:pPr>
      <w:r w:rsidRPr="00466FE7">
        <w:rPr>
          <w:lang w:val="en"/>
        </w:rPr>
        <w:t xml:space="preserve">    public static void main(String[] args){</w:t>
      </w:r>
    </w:p>
    <w:p w14:paraId="6E0E9CF7" w14:textId="77777777" w:rsidR="00466FE7" w:rsidRPr="00466FE7" w:rsidRDefault="00466FE7" w:rsidP="00466FE7">
      <w:pPr>
        <w:pStyle w:val="custom3"/>
        <w:ind w:firstLine="420"/>
        <w:rPr>
          <w:lang w:val="en"/>
        </w:rPr>
      </w:pPr>
      <w:r w:rsidRPr="00466FE7">
        <w:rPr>
          <w:lang w:val="en"/>
        </w:rPr>
        <w:t xml:space="preserve">      sayHello('a');</w:t>
      </w:r>
    </w:p>
    <w:p w14:paraId="41A898A1" w14:textId="77777777" w:rsidR="00466FE7" w:rsidRPr="00466FE7" w:rsidRDefault="00466FE7" w:rsidP="00466FE7">
      <w:pPr>
        <w:pStyle w:val="custom3"/>
        <w:ind w:firstLine="420"/>
        <w:rPr>
          <w:lang w:val="en"/>
        </w:rPr>
      </w:pPr>
      <w:r w:rsidRPr="00466FE7">
        <w:rPr>
          <w:lang w:val="en"/>
        </w:rPr>
        <w:t xml:space="preserve">    }</w:t>
      </w:r>
    </w:p>
    <w:p w14:paraId="7BF43DB7" w14:textId="77777777" w:rsidR="00466FE7" w:rsidRPr="00466FE7" w:rsidRDefault="00466FE7" w:rsidP="00466FE7">
      <w:pPr>
        <w:pStyle w:val="custom3"/>
        <w:ind w:firstLine="420"/>
        <w:rPr>
          <w:lang w:val="en"/>
        </w:rPr>
      </w:pPr>
    </w:p>
    <w:p w14:paraId="0C11A395" w14:textId="2B25FABA" w:rsidR="005D4B86" w:rsidRPr="00466FE7" w:rsidRDefault="00466FE7" w:rsidP="005D4B86">
      <w:pPr>
        <w:pStyle w:val="custom3"/>
        <w:ind w:firstLine="420"/>
        <w:rPr>
          <w:lang w:val="en"/>
        </w:rPr>
      </w:pPr>
      <w:r w:rsidRPr="00466FE7">
        <w:rPr>
          <w:lang w:val="en"/>
        </w:rPr>
        <w:t xml:space="preserve">    /**</w:t>
      </w:r>
      <w:r w:rsidR="00324C65">
        <w:rPr>
          <w:lang w:val="en"/>
        </w:rPr>
        <w:t>依次注释</w:t>
      </w:r>
      <w:r w:rsidR="005D4B86">
        <w:rPr>
          <w:lang w:val="en"/>
        </w:rPr>
        <w:t>执行结果顺序</w:t>
      </w:r>
    </w:p>
    <w:p w14:paraId="1C32F45C" w14:textId="77777777" w:rsidR="00466FE7" w:rsidRPr="00466FE7" w:rsidRDefault="00466FE7" w:rsidP="00466FE7">
      <w:pPr>
        <w:pStyle w:val="custom3"/>
        <w:ind w:firstLine="420"/>
        <w:rPr>
          <w:lang w:val="en"/>
        </w:rPr>
      </w:pPr>
      <w:r w:rsidRPr="00466FE7">
        <w:rPr>
          <w:lang w:val="en"/>
        </w:rPr>
        <w:t xml:space="preserve">     * Hello char</w:t>
      </w:r>
    </w:p>
    <w:p w14:paraId="69D535CD" w14:textId="77777777" w:rsidR="00466FE7" w:rsidRPr="00466FE7" w:rsidRDefault="00466FE7" w:rsidP="00466FE7">
      <w:pPr>
        <w:pStyle w:val="custom3"/>
        <w:ind w:firstLine="420"/>
        <w:rPr>
          <w:lang w:val="en"/>
        </w:rPr>
      </w:pPr>
      <w:r w:rsidRPr="00466FE7">
        <w:rPr>
          <w:lang w:val="en"/>
        </w:rPr>
        <w:t xml:space="preserve">     * Hello int</w:t>
      </w:r>
    </w:p>
    <w:p w14:paraId="337DE525" w14:textId="77777777" w:rsidR="00466FE7" w:rsidRPr="00466FE7" w:rsidRDefault="00466FE7" w:rsidP="00466FE7">
      <w:pPr>
        <w:pStyle w:val="custom3"/>
        <w:ind w:firstLine="420"/>
        <w:rPr>
          <w:lang w:val="en"/>
        </w:rPr>
      </w:pPr>
      <w:r w:rsidRPr="00466FE7">
        <w:rPr>
          <w:lang w:val="en"/>
        </w:rPr>
        <w:t xml:space="preserve">     * Hello long</w:t>
      </w:r>
    </w:p>
    <w:p w14:paraId="7FCC96F4" w14:textId="77777777" w:rsidR="00466FE7" w:rsidRPr="00466FE7" w:rsidRDefault="00466FE7" w:rsidP="00466FE7">
      <w:pPr>
        <w:pStyle w:val="custom3"/>
        <w:ind w:firstLine="420"/>
        <w:rPr>
          <w:lang w:val="en"/>
        </w:rPr>
      </w:pPr>
      <w:r w:rsidRPr="00466FE7">
        <w:rPr>
          <w:lang w:val="en"/>
        </w:rPr>
        <w:t xml:space="preserve">     * Hello Character</w:t>
      </w:r>
    </w:p>
    <w:p w14:paraId="66C7F8AA" w14:textId="77777777" w:rsidR="00466FE7" w:rsidRPr="00466FE7" w:rsidRDefault="00466FE7" w:rsidP="00466FE7">
      <w:pPr>
        <w:pStyle w:val="custom3"/>
        <w:ind w:firstLine="420"/>
        <w:rPr>
          <w:lang w:val="en"/>
        </w:rPr>
      </w:pPr>
      <w:r w:rsidRPr="00466FE7">
        <w:rPr>
          <w:lang w:val="en"/>
        </w:rPr>
        <w:t xml:space="preserve">     * Hello Serializable</w:t>
      </w:r>
    </w:p>
    <w:p w14:paraId="209B6C80" w14:textId="77777777" w:rsidR="00466FE7" w:rsidRPr="00466FE7" w:rsidRDefault="00466FE7" w:rsidP="00466FE7">
      <w:pPr>
        <w:pStyle w:val="custom3"/>
        <w:ind w:firstLine="420"/>
        <w:rPr>
          <w:lang w:val="en"/>
        </w:rPr>
      </w:pPr>
      <w:r w:rsidRPr="00466FE7">
        <w:rPr>
          <w:lang w:val="en"/>
        </w:rPr>
        <w:t xml:space="preserve">     * Hello object</w:t>
      </w:r>
    </w:p>
    <w:p w14:paraId="059E1CB5" w14:textId="77777777" w:rsidR="00466FE7" w:rsidRPr="00466FE7" w:rsidRDefault="00466FE7" w:rsidP="00466FE7">
      <w:pPr>
        <w:pStyle w:val="custom3"/>
        <w:ind w:firstLine="420"/>
        <w:rPr>
          <w:lang w:val="en"/>
        </w:rPr>
      </w:pPr>
      <w:r w:rsidRPr="00466FE7">
        <w:rPr>
          <w:lang w:val="en"/>
        </w:rPr>
        <w:t xml:space="preserve">     * Hello char[]</w:t>
      </w:r>
    </w:p>
    <w:p w14:paraId="67F4A005" w14:textId="6F68499B" w:rsidR="00466FE7" w:rsidRPr="00466FE7" w:rsidRDefault="004C6C1A" w:rsidP="004C6C1A">
      <w:pPr>
        <w:pStyle w:val="custom3"/>
        <w:ind w:firstLine="420"/>
        <w:rPr>
          <w:lang w:val="en"/>
        </w:rPr>
      </w:pPr>
      <w:r>
        <w:rPr>
          <w:lang w:val="en"/>
        </w:rPr>
        <w:t xml:space="preserve">     */</w:t>
      </w:r>
    </w:p>
    <w:p w14:paraId="79EE0E37" w14:textId="2EABCE0A" w:rsidR="008D76AD" w:rsidRDefault="00466FE7" w:rsidP="00466FE7">
      <w:pPr>
        <w:pStyle w:val="custom3"/>
        <w:ind w:firstLine="420"/>
        <w:rPr>
          <w:lang w:val="en"/>
        </w:rPr>
      </w:pPr>
      <w:r w:rsidRPr="00466FE7">
        <w:rPr>
          <w:lang w:val="en"/>
        </w:rPr>
        <w:t>}</w:t>
      </w:r>
    </w:p>
    <w:p w14:paraId="3CA4517C" w14:textId="3469E2B8" w:rsidR="008D76AD" w:rsidRDefault="00B53C11" w:rsidP="00DC1C22">
      <w:pPr>
        <w:pStyle w:val="custom2"/>
        <w:numPr>
          <w:ilvl w:val="0"/>
          <w:numId w:val="46"/>
        </w:numPr>
        <w:ind w:firstLineChars="0"/>
        <w:rPr>
          <w:lang w:val="en"/>
        </w:rPr>
      </w:pPr>
      <w:r>
        <w:rPr>
          <w:lang w:val="en"/>
        </w:rPr>
        <w:t>重写与动态分派</w:t>
      </w:r>
    </w:p>
    <w:p w14:paraId="709C539D" w14:textId="77777777" w:rsidR="00FF6076" w:rsidRPr="00FF6076" w:rsidRDefault="00FF6076" w:rsidP="00FF6076">
      <w:pPr>
        <w:pStyle w:val="custom3"/>
        <w:ind w:firstLine="420"/>
        <w:rPr>
          <w:lang w:val="en"/>
        </w:rPr>
      </w:pPr>
      <w:r w:rsidRPr="00FF6076">
        <w:rPr>
          <w:lang w:val="en"/>
        </w:rPr>
        <w:t>package com.learn;</w:t>
      </w:r>
    </w:p>
    <w:p w14:paraId="38409390" w14:textId="77777777" w:rsidR="00FF6076" w:rsidRPr="00FF6076" w:rsidRDefault="00FF6076" w:rsidP="00FF6076">
      <w:pPr>
        <w:pStyle w:val="custom3"/>
        <w:ind w:firstLine="420"/>
        <w:rPr>
          <w:lang w:val="en"/>
        </w:rPr>
      </w:pPr>
    </w:p>
    <w:p w14:paraId="2069D9F3" w14:textId="77777777" w:rsidR="00FF6076" w:rsidRPr="00FF6076" w:rsidRDefault="00FF6076" w:rsidP="00FF6076">
      <w:pPr>
        <w:pStyle w:val="custom3"/>
        <w:ind w:firstLine="420"/>
        <w:rPr>
          <w:lang w:val="en"/>
        </w:rPr>
      </w:pPr>
      <w:r w:rsidRPr="00FF6076">
        <w:rPr>
          <w:lang w:val="en"/>
        </w:rPr>
        <w:t>public class DynamicDispatch {</w:t>
      </w:r>
    </w:p>
    <w:p w14:paraId="17DB0291" w14:textId="77777777" w:rsidR="00FF6076" w:rsidRPr="00FF6076" w:rsidRDefault="00FF6076" w:rsidP="00FF6076">
      <w:pPr>
        <w:pStyle w:val="custom3"/>
        <w:ind w:firstLine="420"/>
        <w:rPr>
          <w:lang w:val="en"/>
        </w:rPr>
      </w:pPr>
    </w:p>
    <w:p w14:paraId="47FE2C7F" w14:textId="77777777" w:rsidR="00FF6076" w:rsidRPr="00FF6076" w:rsidRDefault="00FF6076" w:rsidP="00FF6076">
      <w:pPr>
        <w:pStyle w:val="custom3"/>
        <w:ind w:firstLine="420"/>
        <w:rPr>
          <w:lang w:val="en"/>
        </w:rPr>
      </w:pPr>
      <w:r w:rsidRPr="00FF6076">
        <w:rPr>
          <w:lang w:val="en"/>
        </w:rPr>
        <w:t xml:space="preserve">    static abstract class Human {</w:t>
      </w:r>
    </w:p>
    <w:p w14:paraId="7CFDEA56" w14:textId="77777777" w:rsidR="00FF6076" w:rsidRPr="00FF6076" w:rsidRDefault="00FF6076" w:rsidP="00FF6076">
      <w:pPr>
        <w:pStyle w:val="custom3"/>
        <w:ind w:firstLine="420"/>
        <w:rPr>
          <w:lang w:val="en"/>
        </w:rPr>
      </w:pPr>
      <w:r w:rsidRPr="00FF6076">
        <w:rPr>
          <w:lang w:val="en"/>
        </w:rPr>
        <w:t xml:space="preserve">        protected abstract void sayHello();</w:t>
      </w:r>
    </w:p>
    <w:p w14:paraId="3413DC28" w14:textId="77777777" w:rsidR="00FF6076" w:rsidRPr="00FF6076" w:rsidRDefault="00FF6076" w:rsidP="00FF6076">
      <w:pPr>
        <w:pStyle w:val="custom3"/>
        <w:ind w:firstLine="420"/>
        <w:rPr>
          <w:lang w:val="en"/>
        </w:rPr>
      </w:pPr>
      <w:r w:rsidRPr="00FF6076">
        <w:rPr>
          <w:lang w:val="en"/>
        </w:rPr>
        <w:t xml:space="preserve">    }</w:t>
      </w:r>
    </w:p>
    <w:p w14:paraId="78F1A832" w14:textId="77777777" w:rsidR="00FF6076" w:rsidRPr="00FF6076" w:rsidRDefault="00FF6076" w:rsidP="00FF6076">
      <w:pPr>
        <w:pStyle w:val="custom3"/>
        <w:ind w:firstLine="420"/>
        <w:rPr>
          <w:lang w:val="en"/>
        </w:rPr>
      </w:pPr>
      <w:r w:rsidRPr="00FF6076">
        <w:rPr>
          <w:lang w:val="en"/>
        </w:rPr>
        <w:t xml:space="preserve">    static class Man extends Human {</w:t>
      </w:r>
    </w:p>
    <w:p w14:paraId="69CE72CF" w14:textId="77777777" w:rsidR="00FF6076" w:rsidRPr="00FF6076" w:rsidRDefault="00FF6076" w:rsidP="00FF6076">
      <w:pPr>
        <w:pStyle w:val="custom3"/>
        <w:ind w:firstLine="420"/>
        <w:rPr>
          <w:lang w:val="en"/>
        </w:rPr>
      </w:pPr>
      <w:r w:rsidRPr="00FF6076">
        <w:rPr>
          <w:lang w:val="en"/>
        </w:rPr>
        <w:t xml:space="preserve">        @Override</w:t>
      </w:r>
    </w:p>
    <w:p w14:paraId="301757BA" w14:textId="77777777" w:rsidR="00FF6076" w:rsidRPr="00FF6076" w:rsidRDefault="00FF6076" w:rsidP="00FF6076">
      <w:pPr>
        <w:pStyle w:val="custom3"/>
        <w:ind w:firstLine="420"/>
        <w:rPr>
          <w:lang w:val="en"/>
        </w:rPr>
      </w:pPr>
      <w:r w:rsidRPr="00FF6076">
        <w:rPr>
          <w:lang w:val="en"/>
        </w:rPr>
        <w:t xml:space="preserve">        protected void sayHello() {</w:t>
      </w:r>
    </w:p>
    <w:p w14:paraId="0A8D3CF6" w14:textId="77777777" w:rsidR="00FF6076" w:rsidRPr="00FF6076" w:rsidRDefault="00FF6076" w:rsidP="00FF6076">
      <w:pPr>
        <w:pStyle w:val="custom3"/>
        <w:ind w:firstLine="420"/>
        <w:rPr>
          <w:lang w:val="en"/>
        </w:rPr>
      </w:pPr>
      <w:r w:rsidRPr="00FF6076">
        <w:rPr>
          <w:lang w:val="en"/>
        </w:rPr>
        <w:t xml:space="preserve">            System.out.println("Hello man");</w:t>
      </w:r>
    </w:p>
    <w:p w14:paraId="67685A4B" w14:textId="77777777" w:rsidR="00FF6076" w:rsidRPr="00FF6076" w:rsidRDefault="00FF6076" w:rsidP="00FF6076">
      <w:pPr>
        <w:pStyle w:val="custom3"/>
        <w:ind w:firstLine="420"/>
        <w:rPr>
          <w:lang w:val="en"/>
        </w:rPr>
      </w:pPr>
      <w:r w:rsidRPr="00FF6076">
        <w:rPr>
          <w:lang w:val="en"/>
        </w:rPr>
        <w:t xml:space="preserve">        }</w:t>
      </w:r>
    </w:p>
    <w:p w14:paraId="295CE08A" w14:textId="77777777" w:rsidR="00FF6076" w:rsidRPr="00FF6076" w:rsidRDefault="00FF6076" w:rsidP="00FF6076">
      <w:pPr>
        <w:pStyle w:val="custom3"/>
        <w:ind w:firstLine="420"/>
        <w:rPr>
          <w:lang w:val="en"/>
        </w:rPr>
      </w:pPr>
      <w:r w:rsidRPr="00FF6076">
        <w:rPr>
          <w:lang w:val="en"/>
        </w:rPr>
        <w:t xml:space="preserve">    }</w:t>
      </w:r>
    </w:p>
    <w:p w14:paraId="6B1EDA2F" w14:textId="77777777" w:rsidR="00FF6076" w:rsidRPr="00FF6076" w:rsidRDefault="00FF6076" w:rsidP="00FF6076">
      <w:pPr>
        <w:pStyle w:val="custom3"/>
        <w:ind w:firstLine="420"/>
        <w:rPr>
          <w:lang w:val="en"/>
        </w:rPr>
      </w:pPr>
      <w:r w:rsidRPr="00FF6076">
        <w:rPr>
          <w:lang w:val="en"/>
        </w:rPr>
        <w:t xml:space="preserve">    static class Woman extends Human {</w:t>
      </w:r>
    </w:p>
    <w:p w14:paraId="19A524ED" w14:textId="77777777" w:rsidR="00FF6076" w:rsidRPr="00FF6076" w:rsidRDefault="00FF6076" w:rsidP="00FF6076">
      <w:pPr>
        <w:pStyle w:val="custom3"/>
        <w:ind w:firstLine="420"/>
        <w:rPr>
          <w:lang w:val="en"/>
        </w:rPr>
      </w:pPr>
      <w:r w:rsidRPr="00FF6076">
        <w:rPr>
          <w:lang w:val="en"/>
        </w:rPr>
        <w:t xml:space="preserve">        @Override</w:t>
      </w:r>
    </w:p>
    <w:p w14:paraId="6F8668A5" w14:textId="77777777" w:rsidR="00FF6076" w:rsidRPr="00FF6076" w:rsidRDefault="00FF6076" w:rsidP="00FF6076">
      <w:pPr>
        <w:pStyle w:val="custom3"/>
        <w:ind w:firstLine="420"/>
        <w:rPr>
          <w:lang w:val="en"/>
        </w:rPr>
      </w:pPr>
      <w:r w:rsidRPr="00FF6076">
        <w:rPr>
          <w:lang w:val="en"/>
        </w:rPr>
        <w:t xml:space="preserve">        protected void sayHello() {</w:t>
      </w:r>
    </w:p>
    <w:p w14:paraId="126965E6" w14:textId="77777777" w:rsidR="00FF6076" w:rsidRPr="00FF6076" w:rsidRDefault="00FF6076" w:rsidP="00FF6076">
      <w:pPr>
        <w:pStyle w:val="custom3"/>
        <w:ind w:firstLine="420"/>
        <w:rPr>
          <w:lang w:val="en"/>
        </w:rPr>
      </w:pPr>
      <w:r w:rsidRPr="00FF6076">
        <w:rPr>
          <w:lang w:val="en"/>
        </w:rPr>
        <w:t xml:space="preserve">            System.out.println("Hello woman");</w:t>
      </w:r>
    </w:p>
    <w:p w14:paraId="7076E804" w14:textId="77777777" w:rsidR="00FF6076" w:rsidRPr="00FF6076" w:rsidRDefault="00FF6076" w:rsidP="00FF6076">
      <w:pPr>
        <w:pStyle w:val="custom3"/>
        <w:ind w:firstLine="420"/>
        <w:rPr>
          <w:lang w:val="en"/>
        </w:rPr>
      </w:pPr>
      <w:r w:rsidRPr="00FF6076">
        <w:rPr>
          <w:lang w:val="en"/>
        </w:rPr>
        <w:t xml:space="preserve">        }</w:t>
      </w:r>
    </w:p>
    <w:p w14:paraId="1CAFDBE3" w14:textId="77777777" w:rsidR="00FF6076" w:rsidRPr="00FF6076" w:rsidRDefault="00FF6076" w:rsidP="00FF6076">
      <w:pPr>
        <w:pStyle w:val="custom3"/>
        <w:ind w:firstLine="420"/>
        <w:rPr>
          <w:lang w:val="en"/>
        </w:rPr>
      </w:pPr>
      <w:r w:rsidRPr="00FF6076">
        <w:rPr>
          <w:lang w:val="en"/>
        </w:rPr>
        <w:t xml:space="preserve">    }</w:t>
      </w:r>
    </w:p>
    <w:p w14:paraId="219365D0" w14:textId="77777777" w:rsidR="00FF6076" w:rsidRPr="00FF6076" w:rsidRDefault="00FF6076" w:rsidP="00FF6076">
      <w:pPr>
        <w:pStyle w:val="custom3"/>
        <w:ind w:firstLine="420"/>
        <w:rPr>
          <w:lang w:val="en"/>
        </w:rPr>
      </w:pPr>
      <w:r w:rsidRPr="00FF6076">
        <w:rPr>
          <w:lang w:val="en"/>
        </w:rPr>
        <w:lastRenderedPageBreak/>
        <w:t xml:space="preserve">    public static void main(String[] args){</w:t>
      </w:r>
    </w:p>
    <w:p w14:paraId="2EB5A7F1" w14:textId="77777777" w:rsidR="00FF6076" w:rsidRPr="00FF6076" w:rsidRDefault="00FF6076" w:rsidP="00FF6076">
      <w:pPr>
        <w:pStyle w:val="custom3"/>
        <w:ind w:firstLine="420"/>
        <w:rPr>
          <w:lang w:val="en"/>
        </w:rPr>
      </w:pPr>
      <w:r w:rsidRPr="00FF6076">
        <w:rPr>
          <w:lang w:val="en"/>
        </w:rPr>
        <w:t xml:space="preserve">      Human man = new Man();</w:t>
      </w:r>
    </w:p>
    <w:p w14:paraId="09F8980E" w14:textId="77777777" w:rsidR="00FF6076" w:rsidRPr="00FF6076" w:rsidRDefault="00FF6076" w:rsidP="00FF6076">
      <w:pPr>
        <w:pStyle w:val="custom3"/>
        <w:ind w:firstLine="420"/>
        <w:rPr>
          <w:lang w:val="en"/>
        </w:rPr>
      </w:pPr>
      <w:r w:rsidRPr="00FF6076">
        <w:rPr>
          <w:lang w:val="en"/>
        </w:rPr>
        <w:t xml:space="preserve">      Human woman = new Woman();</w:t>
      </w:r>
    </w:p>
    <w:p w14:paraId="20EDF9D9" w14:textId="77777777" w:rsidR="00FF6076" w:rsidRPr="00FF6076" w:rsidRDefault="00FF6076" w:rsidP="00FF6076">
      <w:pPr>
        <w:pStyle w:val="custom3"/>
        <w:ind w:firstLine="420"/>
        <w:rPr>
          <w:lang w:val="en"/>
        </w:rPr>
      </w:pPr>
      <w:r w:rsidRPr="00FF6076">
        <w:rPr>
          <w:lang w:val="en"/>
        </w:rPr>
        <w:t xml:space="preserve">      man.sayHello();</w:t>
      </w:r>
    </w:p>
    <w:p w14:paraId="6496CC7A" w14:textId="77777777" w:rsidR="00FF6076" w:rsidRPr="00FF6076" w:rsidRDefault="00FF6076" w:rsidP="00FF6076">
      <w:pPr>
        <w:pStyle w:val="custom3"/>
        <w:ind w:firstLine="420"/>
        <w:rPr>
          <w:lang w:val="en"/>
        </w:rPr>
      </w:pPr>
      <w:r w:rsidRPr="00FF6076">
        <w:rPr>
          <w:lang w:val="en"/>
        </w:rPr>
        <w:t xml:space="preserve">      woman.sayHello();</w:t>
      </w:r>
    </w:p>
    <w:p w14:paraId="082F4B93" w14:textId="77777777" w:rsidR="00FF6076" w:rsidRPr="00FF6076" w:rsidRDefault="00FF6076" w:rsidP="00FF6076">
      <w:pPr>
        <w:pStyle w:val="custom3"/>
        <w:ind w:firstLine="420"/>
        <w:rPr>
          <w:lang w:val="en"/>
        </w:rPr>
      </w:pPr>
      <w:r w:rsidRPr="00FF6076">
        <w:rPr>
          <w:lang w:val="en"/>
        </w:rPr>
        <w:t xml:space="preserve">    }</w:t>
      </w:r>
    </w:p>
    <w:p w14:paraId="1973056B" w14:textId="77777777" w:rsidR="00FF6076" w:rsidRPr="00FF6076" w:rsidRDefault="00FF6076" w:rsidP="00FF6076">
      <w:pPr>
        <w:pStyle w:val="custom3"/>
        <w:ind w:firstLine="420"/>
        <w:rPr>
          <w:lang w:val="en"/>
        </w:rPr>
      </w:pPr>
    </w:p>
    <w:p w14:paraId="06D6E57B" w14:textId="6CA3AA7E" w:rsidR="008D76AD" w:rsidRDefault="00FF6076" w:rsidP="00FF6076">
      <w:pPr>
        <w:pStyle w:val="custom3"/>
        <w:ind w:firstLine="420"/>
        <w:rPr>
          <w:lang w:val="en"/>
        </w:rPr>
      </w:pPr>
      <w:r w:rsidRPr="00FF6076">
        <w:rPr>
          <w:lang w:val="en"/>
        </w:rPr>
        <w:t>}</w:t>
      </w:r>
    </w:p>
    <w:p w14:paraId="2E84B733" w14:textId="1A73EE66" w:rsidR="008D76AD" w:rsidRDefault="002C598E" w:rsidP="00B53C11">
      <w:pPr>
        <w:pStyle w:val="custom2"/>
        <w:ind w:firstLine="420"/>
      </w:pPr>
      <w:r>
        <w:t>从</w:t>
      </w:r>
      <w:r>
        <w:rPr>
          <w:rFonts w:hint="eastAsia"/>
        </w:rPr>
        <w:t>javap</w:t>
      </w:r>
      <w:r>
        <w:rPr>
          <w:rFonts w:hint="eastAsia"/>
        </w:rPr>
        <w:t>的结果来看，在编译时虚拟机根本就不知道调用哪个方法，因为字节码的指令和参数都是相同的。</w:t>
      </w:r>
    </w:p>
    <w:p w14:paraId="5F63A5E2" w14:textId="77777777" w:rsidR="000D7891" w:rsidRDefault="000D7891" w:rsidP="000D7891">
      <w:pPr>
        <w:pStyle w:val="custom3"/>
        <w:ind w:firstLine="420"/>
      </w:pPr>
      <w:r>
        <w:t>public static void main(java.lang.String[]);</w:t>
      </w:r>
    </w:p>
    <w:p w14:paraId="0CDFB53B" w14:textId="77777777" w:rsidR="000D7891" w:rsidRDefault="000D7891" w:rsidP="000D7891">
      <w:pPr>
        <w:pStyle w:val="custom3"/>
        <w:ind w:firstLine="420"/>
      </w:pPr>
      <w:r>
        <w:t xml:space="preserve">  descriptor: ([Ljava/lang/String;)V</w:t>
      </w:r>
    </w:p>
    <w:p w14:paraId="7D386203" w14:textId="77777777" w:rsidR="000D7891" w:rsidRDefault="000D7891" w:rsidP="000D7891">
      <w:pPr>
        <w:pStyle w:val="custom3"/>
        <w:ind w:firstLine="420"/>
      </w:pPr>
      <w:r>
        <w:t xml:space="preserve">  flags: ACC_PUBLIC, ACC_STATIC</w:t>
      </w:r>
    </w:p>
    <w:p w14:paraId="7714F52A" w14:textId="77777777" w:rsidR="000D7891" w:rsidRDefault="000D7891" w:rsidP="000D7891">
      <w:pPr>
        <w:pStyle w:val="custom3"/>
        <w:ind w:firstLine="420"/>
      </w:pPr>
      <w:r>
        <w:t xml:space="preserve">  Code:</w:t>
      </w:r>
    </w:p>
    <w:p w14:paraId="7A0E31A2" w14:textId="77777777" w:rsidR="000D7891" w:rsidRDefault="000D7891" w:rsidP="000D7891">
      <w:pPr>
        <w:pStyle w:val="custom3"/>
        <w:ind w:firstLine="420"/>
      </w:pPr>
      <w:r>
        <w:t xml:space="preserve">    stack=2, locals=3, args_size=1</w:t>
      </w:r>
    </w:p>
    <w:p w14:paraId="0D930AEB" w14:textId="77777777" w:rsidR="000D7891" w:rsidRDefault="000D7891" w:rsidP="000D7891">
      <w:pPr>
        <w:pStyle w:val="custom3"/>
        <w:ind w:firstLine="420"/>
      </w:pPr>
      <w:r>
        <w:t xml:space="preserve">       0: new           #2                  // class DynamicDispatch$Man</w:t>
      </w:r>
    </w:p>
    <w:p w14:paraId="5D167E9C" w14:textId="77777777" w:rsidR="000D7891" w:rsidRDefault="000D7891" w:rsidP="000D7891">
      <w:pPr>
        <w:pStyle w:val="custom3"/>
        <w:ind w:firstLine="420"/>
      </w:pPr>
      <w:r>
        <w:t xml:space="preserve">       3: dup</w:t>
      </w:r>
    </w:p>
    <w:p w14:paraId="43040B13" w14:textId="77777777" w:rsidR="000D7891" w:rsidRDefault="000D7891" w:rsidP="000D7891">
      <w:pPr>
        <w:pStyle w:val="custom3"/>
        <w:ind w:firstLine="420"/>
      </w:pPr>
      <w:r>
        <w:t xml:space="preserve">       4: invokespecial #3                  // Method DynamicDispatch$Man."&lt;init&gt;":()V</w:t>
      </w:r>
    </w:p>
    <w:p w14:paraId="0D29C108" w14:textId="77777777" w:rsidR="000D7891" w:rsidRDefault="000D7891" w:rsidP="000D7891">
      <w:pPr>
        <w:pStyle w:val="custom3"/>
        <w:ind w:firstLine="420"/>
      </w:pPr>
      <w:r>
        <w:t xml:space="preserve">       7: astore_1</w:t>
      </w:r>
    </w:p>
    <w:p w14:paraId="15DEFD51" w14:textId="77777777" w:rsidR="000D7891" w:rsidRDefault="000D7891" w:rsidP="000D7891">
      <w:pPr>
        <w:pStyle w:val="custom3"/>
        <w:ind w:firstLine="420"/>
      </w:pPr>
      <w:r>
        <w:t xml:space="preserve">       8: new           #4                  // class DynamicDispatch$Woman</w:t>
      </w:r>
    </w:p>
    <w:p w14:paraId="26A8C2C0" w14:textId="77777777" w:rsidR="000D7891" w:rsidRDefault="000D7891" w:rsidP="000D7891">
      <w:pPr>
        <w:pStyle w:val="custom3"/>
        <w:ind w:firstLine="420"/>
      </w:pPr>
      <w:r>
        <w:t xml:space="preserve">      11: dup</w:t>
      </w:r>
    </w:p>
    <w:p w14:paraId="33440DAD" w14:textId="77777777" w:rsidR="000D7891" w:rsidRDefault="000D7891" w:rsidP="000D7891">
      <w:pPr>
        <w:pStyle w:val="custom3"/>
        <w:ind w:firstLine="420"/>
      </w:pPr>
      <w:r>
        <w:t xml:space="preserve">      12: invokespecial #5                  // Method DynamicDispatch$Woman."&lt;init&gt;":()V</w:t>
      </w:r>
    </w:p>
    <w:p w14:paraId="54CD7C17" w14:textId="77777777" w:rsidR="000D7891" w:rsidRDefault="000D7891" w:rsidP="000D7891">
      <w:pPr>
        <w:pStyle w:val="custom3"/>
        <w:ind w:firstLine="420"/>
      </w:pPr>
      <w:r>
        <w:t xml:space="preserve">      15: astore_2</w:t>
      </w:r>
    </w:p>
    <w:p w14:paraId="6A1E5AD1" w14:textId="77777777" w:rsidR="000D7891" w:rsidRDefault="000D7891" w:rsidP="000D7891">
      <w:pPr>
        <w:pStyle w:val="custom3"/>
        <w:ind w:firstLine="420"/>
      </w:pPr>
      <w:r>
        <w:t xml:space="preserve">      16: aload_1</w:t>
      </w:r>
    </w:p>
    <w:p w14:paraId="298EE350" w14:textId="77777777" w:rsidR="000D7891" w:rsidRDefault="000D7891" w:rsidP="000D7891">
      <w:pPr>
        <w:pStyle w:val="custom3"/>
        <w:ind w:firstLine="420"/>
      </w:pPr>
      <w:r>
        <w:t xml:space="preserve">      17: invokevirtual #6                  // Method DynamicDispatch$Human.sayHello:()V</w:t>
      </w:r>
    </w:p>
    <w:p w14:paraId="69B3304D" w14:textId="77777777" w:rsidR="000D7891" w:rsidRDefault="000D7891" w:rsidP="000D7891">
      <w:pPr>
        <w:pStyle w:val="custom3"/>
        <w:ind w:firstLine="420"/>
      </w:pPr>
      <w:r>
        <w:t xml:space="preserve">      20: aload_2</w:t>
      </w:r>
    </w:p>
    <w:p w14:paraId="1A50FBAD" w14:textId="77777777" w:rsidR="000D7891" w:rsidRDefault="000D7891" w:rsidP="000D7891">
      <w:pPr>
        <w:pStyle w:val="custom3"/>
        <w:ind w:firstLine="420"/>
      </w:pPr>
      <w:r>
        <w:t xml:space="preserve">      21: invokevirtual #6                  // Method DynamicDispatch$Human.sayHello:()V</w:t>
      </w:r>
    </w:p>
    <w:p w14:paraId="2FD3DF6F" w14:textId="77777777" w:rsidR="000D7891" w:rsidRDefault="000D7891" w:rsidP="000D7891">
      <w:pPr>
        <w:pStyle w:val="custom3"/>
        <w:ind w:firstLine="420"/>
      </w:pPr>
      <w:r>
        <w:t xml:space="preserve">      24: return</w:t>
      </w:r>
    </w:p>
    <w:p w14:paraId="6E2F7904" w14:textId="77777777" w:rsidR="000D7891" w:rsidRDefault="000D7891" w:rsidP="000D7891">
      <w:pPr>
        <w:pStyle w:val="custom3"/>
        <w:ind w:firstLine="420"/>
      </w:pPr>
      <w:r>
        <w:t xml:space="preserve">    LineNumberTable:</w:t>
      </w:r>
    </w:p>
    <w:p w14:paraId="2E428A89" w14:textId="77777777" w:rsidR="000D7891" w:rsidRDefault="000D7891" w:rsidP="000D7891">
      <w:pPr>
        <w:pStyle w:val="custom3"/>
        <w:ind w:firstLine="420"/>
      </w:pPr>
      <w:r>
        <w:t xml:space="preserve">      line 19: 0</w:t>
      </w:r>
    </w:p>
    <w:p w14:paraId="49C97BD1" w14:textId="77777777" w:rsidR="000D7891" w:rsidRDefault="000D7891" w:rsidP="000D7891">
      <w:pPr>
        <w:pStyle w:val="custom3"/>
        <w:ind w:firstLine="420"/>
      </w:pPr>
      <w:r>
        <w:t xml:space="preserve">      line 20: 8</w:t>
      </w:r>
    </w:p>
    <w:p w14:paraId="519FD6CB" w14:textId="77777777" w:rsidR="000D7891" w:rsidRDefault="000D7891" w:rsidP="000D7891">
      <w:pPr>
        <w:pStyle w:val="custom3"/>
        <w:ind w:firstLine="420"/>
      </w:pPr>
      <w:r>
        <w:t xml:space="preserve">      line 21: 16</w:t>
      </w:r>
    </w:p>
    <w:p w14:paraId="7C0009BA" w14:textId="77777777" w:rsidR="000D7891" w:rsidRDefault="000D7891" w:rsidP="000D7891">
      <w:pPr>
        <w:pStyle w:val="custom3"/>
        <w:ind w:firstLine="420"/>
      </w:pPr>
      <w:r>
        <w:t xml:space="preserve">      line 22: 20</w:t>
      </w:r>
    </w:p>
    <w:p w14:paraId="15333943" w14:textId="28821890" w:rsidR="000D7891" w:rsidRPr="00B53C11" w:rsidRDefault="000D7891" w:rsidP="000D7891">
      <w:pPr>
        <w:pStyle w:val="custom3"/>
        <w:ind w:firstLine="420"/>
      </w:pPr>
      <w:r>
        <w:t xml:space="preserve">      line 23: 24</w:t>
      </w:r>
    </w:p>
    <w:p w14:paraId="4F9FE74D" w14:textId="77777777" w:rsidR="0055357D" w:rsidRDefault="0055357D" w:rsidP="008C3CA7">
      <w:pPr>
        <w:pStyle w:val="custom2"/>
        <w:ind w:firstLine="420"/>
      </w:pPr>
    </w:p>
    <w:p w14:paraId="6257E275" w14:textId="5E3852A7" w:rsidR="005E59B5" w:rsidRDefault="005E59B5" w:rsidP="00810C08">
      <w:pPr>
        <w:pStyle w:val="custom2"/>
        <w:numPr>
          <w:ilvl w:val="0"/>
          <w:numId w:val="46"/>
        </w:numPr>
        <w:ind w:firstLineChars="0"/>
      </w:pPr>
      <w:r>
        <w:t>单分派与多分派</w:t>
      </w:r>
    </w:p>
    <w:p w14:paraId="7003DEA1" w14:textId="77777777" w:rsidR="005E59B5" w:rsidRDefault="005E59B5" w:rsidP="005E59B5">
      <w:pPr>
        <w:pStyle w:val="custom3"/>
        <w:ind w:firstLine="420"/>
      </w:pPr>
      <w:r>
        <w:t>public class Dispatch {</w:t>
      </w:r>
    </w:p>
    <w:p w14:paraId="5F80C15E" w14:textId="77777777" w:rsidR="005E59B5" w:rsidRDefault="005E59B5" w:rsidP="005E59B5">
      <w:pPr>
        <w:pStyle w:val="custom3"/>
        <w:ind w:firstLine="420"/>
      </w:pPr>
    </w:p>
    <w:p w14:paraId="69872F27" w14:textId="77777777" w:rsidR="005E59B5" w:rsidRDefault="005E59B5" w:rsidP="005E59B5">
      <w:pPr>
        <w:pStyle w:val="custom3"/>
        <w:ind w:firstLine="420"/>
      </w:pPr>
      <w:r>
        <w:t xml:space="preserve">    static class QQ {}</w:t>
      </w:r>
    </w:p>
    <w:p w14:paraId="0228DC9D" w14:textId="77777777" w:rsidR="005E59B5" w:rsidRDefault="005E59B5" w:rsidP="005E59B5">
      <w:pPr>
        <w:pStyle w:val="custom3"/>
        <w:ind w:firstLine="420"/>
      </w:pPr>
      <w:r>
        <w:lastRenderedPageBreak/>
        <w:t xml:space="preserve">    static class ALI {}</w:t>
      </w:r>
    </w:p>
    <w:p w14:paraId="74A426A8" w14:textId="77777777" w:rsidR="005E59B5" w:rsidRDefault="005E59B5" w:rsidP="005E59B5">
      <w:pPr>
        <w:pStyle w:val="custom3"/>
        <w:ind w:firstLine="420"/>
      </w:pPr>
    </w:p>
    <w:p w14:paraId="586C0101" w14:textId="77777777" w:rsidR="005E59B5" w:rsidRDefault="005E59B5" w:rsidP="005E59B5">
      <w:pPr>
        <w:pStyle w:val="custom3"/>
        <w:ind w:firstLine="420"/>
      </w:pPr>
      <w:r>
        <w:t xml:space="preserve">    public static class Father {</w:t>
      </w:r>
    </w:p>
    <w:p w14:paraId="426F6B97" w14:textId="77777777" w:rsidR="005E59B5" w:rsidRDefault="005E59B5" w:rsidP="005E59B5">
      <w:pPr>
        <w:pStyle w:val="custom3"/>
        <w:ind w:firstLine="420"/>
      </w:pPr>
      <w:r>
        <w:t xml:space="preserve">        public void hard(QQ arg){</w:t>
      </w:r>
    </w:p>
    <w:p w14:paraId="477F4CBB" w14:textId="77777777" w:rsidR="005E59B5" w:rsidRDefault="005E59B5" w:rsidP="005E59B5">
      <w:pPr>
        <w:pStyle w:val="custom3"/>
        <w:ind w:firstLine="420"/>
      </w:pPr>
      <w:r>
        <w:t xml:space="preserve">            System.out.println("father - qq");</w:t>
      </w:r>
    </w:p>
    <w:p w14:paraId="79AF89B5" w14:textId="77777777" w:rsidR="005E59B5" w:rsidRDefault="005E59B5" w:rsidP="005E59B5">
      <w:pPr>
        <w:pStyle w:val="custom3"/>
        <w:ind w:firstLine="420"/>
      </w:pPr>
      <w:r>
        <w:t xml:space="preserve">        }</w:t>
      </w:r>
    </w:p>
    <w:p w14:paraId="5E42D48C" w14:textId="77777777" w:rsidR="005E59B5" w:rsidRDefault="005E59B5" w:rsidP="005E59B5">
      <w:pPr>
        <w:pStyle w:val="custom3"/>
        <w:ind w:firstLine="420"/>
      </w:pPr>
      <w:r>
        <w:t xml:space="preserve">        public void hard(ALI arg){</w:t>
      </w:r>
    </w:p>
    <w:p w14:paraId="44E0D900" w14:textId="77777777" w:rsidR="005E59B5" w:rsidRDefault="005E59B5" w:rsidP="005E59B5">
      <w:pPr>
        <w:pStyle w:val="custom3"/>
        <w:ind w:firstLine="420"/>
      </w:pPr>
      <w:r>
        <w:t xml:space="preserve">            System.out.println("father - ali");</w:t>
      </w:r>
    </w:p>
    <w:p w14:paraId="00F19C30" w14:textId="77777777" w:rsidR="005E59B5" w:rsidRDefault="005E59B5" w:rsidP="005E59B5">
      <w:pPr>
        <w:pStyle w:val="custom3"/>
        <w:ind w:firstLine="420"/>
      </w:pPr>
      <w:r>
        <w:t xml:space="preserve">        }</w:t>
      </w:r>
    </w:p>
    <w:p w14:paraId="50017FFB" w14:textId="77777777" w:rsidR="005E59B5" w:rsidRDefault="005E59B5" w:rsidP="005E59B5">
      <w:pPr>
        <w:pStyle w:val="custom3"/>
        <w:ind w:firstLine="420"/>
      </w:pPr>
      <w:r>
        <w:t xml:space="preserve">    }</w:t>
      </w:r>
    </w:p>
    <w:p w14:paraId="64978FE8" w14:textId="77777777" w:rsidR="005E59B5" w:rsidRDefault="005E59B5" w:rsidP="005E59B5">
      <w:pPr>
        <w:pStyle w:val="custom3"/>
        <w:ind w:firstLine="420"/>
      </w:pPr>
      <w:r>
        <w:t xml:space="preserve">    public static class Son extends Father {</w:t>
      </w:r>
    </w:p>
    <w:p w14:paraId="2578A6C7" w14:textId="77777777" w:rsidR="005E59B5" w:rsidRDefault="005E59B5" w:rsidP="005E59B5">
      <w:pPr>
        <w:pStyle w:val="custom3"/>
        <w:ind w:firstLine="420"/>
      </w:pPr>
      <w:r>
        <w:t xml:space="preserve">        public void hard(QQ arg){</w:t>
      </w:r>
    </w:p>
    <w:p w14:paraId="20A2DE90" w14:textId="77777777" w:rsidR="005E59B5" w:rsidRDefault="005E59B5" w:rsidP="005E59B5">
      <w:pPr>
        <w:pStyle w:val="custom3"/>
        <w:ind w:firstLine="420"/>
      </w:pPr>
      <w:r>
        <w:t xml:space="preserve">            System.out.println("son - qq");</w:t>
      </w:r>
    </w:p>
    <w:p w14:paraId="2340EB9E" w14:textId="77777777" w:rsidR="005E59B5" w:rsidRDefault="005E59B5" w:rsidP="005E59B5">
      <w:pPr>
        <w:pStyle w:val="custom3"/>
        <w:ind w:firstLine="420"/>
      </w:pPr>
      <w:r>
        <w:t xml:space="preserve">        }</w:t>
      </w:r>
    </w:p>
    <w:p w14:paraId="0C9BD3CF" w14:textId="77777777" w:rsidR="005E59B5" w:rsidRDefault="005E59B5" w:rsidP="005E59B5">
      <w:pPr>
        <w:pStyle w:val="custom3"/>
        <w:ind w:firstLine="420"/>
      </w:pPr>
      <w:r>
        <w:t xml:space="preserve">        public void hard(ALI arg){</w:t>
      </w:r>
    </w:p>
    <w:p w14:paraId="511963A5" w14:textId="77777777" w:rsidR="005E59B5" w:rsidRDefault="005E59B5" w:rsidP="005E59B5">
      <w:pPr>
        <w:pStyle w:val="custom3"/>
        <w:ind w:firstLine="420"/>
      </w:pPr>
      <w:r>
        <w:t xml:space="preserve">            System.out.println("son - ali");</w:t>
      </w:r>
    </w:p>
    <w:p w14:paraId="56109AAA" w14:textId="77777777" w:rsidR="005E59B5" w:rsidRDefault="005E59B5" w:rsidP="005E59B5">
      <w:pPr>
        <w:pStyle w:val="custom3"/>
        <w:ind w:firstLine="420"/>
      </w:pPr>
      <w:r>
        <w:t xml:space="preserve">        }</w:t>
      </w:r>
    </w:p>
    <w:p w14:paraId="560A50E9" w14:textId="77777777" w:rsidR="005E59B5" w:rsidRDefault="005E59B5" w:rsidP="005E59B5">
      <w:pPr>
        <w:pStyle w:val="custom3"/>
        <w:ind w:firstLine="420"/>
      </w:pPr>
      <w:r>
        <w:t xml:space="preserve">    }</w:t>
      </w:r>
    </w:p>
    <w:p w14:paraId="64CEDCB9" w14:textId="77777777" w:rsidR="005E59B5" w:rsidRDefault="005E59B5" w:rsidP="005E59B5">
      <w:pPr>
        <w:pStyle w:val="custom3"/>
        <w:ind w:firstLine="420"/>
      </w:pPr>
      <w:r>
        <w:t xml:space="preserve">    public static void main(String[] args){</w:t>
      </w:r>
    </w:p>
    <w:p w14:paraId="6EF69C7E" w14:textId="77777777" w:rsidR="005E59B5" w:rsidRDefault="005E59B5" w:rsidP="005E59B5">
      <w:pPr>
        <w:pStyle w:val="custom3"/>
        <w:ind w:firstLine="420"/>
      </w:pPr>
      <w:r>
        <w:t xml:space="preserve">      Father father = new Father();</w:t>
      </w:r>
    </w:p>
    <w:p w14:paraId="05DE6E36" w14:textId="77777777" w:rsidR="005E59B5" w:rsidRDefault="005E59B5" w:rsidP="005E59B5">
      <w:pPr>
        <w:pStyle w:val="custom3"/>
        <w:ind w:firstLine="420"/>
      </w:pPr>
      <w:r>
        <w:t xml:space="preserve">      Father son = new Son();</w:t>
      </w:r>
    </w:p>
    <w:p w14:paraId="4136B867" w14:textId="77777777" w:rsidR="005E59B5" w:rsidRDefault="005E59B5" w:rsidP="005E59B5">
      <w:pPr>
        <w:pStyle w:val="custom3"/>
        <w:ind w:firstLine="420"/>
      </w:pPr>
      <w:r>
        <w:t xml:space="preserve">      father.hard(new QQ());</w:t>
      </w:r>
    </w:p>
    <w:p w14:paraId="6B4D1664" w14:textId="77777777" w:rsidR="005E59B5" w:rsidRDefault="005E59B5" w:rsidP="005E59B5">
      <w:pPr>
        <w:pStyle w:val="custom3"/>
        <w:ind w:firstLine="420"/>
      </w:pPr>
      <w:r>
        <w:t xml:space="preserve">      son.hard(new QQ());</w:t>
      </w:r>
    </w:p>
    <w:p w14:paraId="0760E568" w14:textId="77777777" w:rsidR="005E59B5" w:rsidRDefault="005E59B5" w:rsidP="005E59B5">
      <w:pPr>
        <w:pStyle w:val="custom3"/>
        <w:ind w:firstLine="420"/>
      </w:pPr>
      <w:r>
        <w:t xml:space="preserve">    }</w:t>
      </w:r>
    </w:p>
    <w:p w14:paraId="2B4D69A0" w14:textId="77777777" w:rsidR="005E59B5" w:rsidRDefault="005E59B5" w:rsidP="005E59B5">
      <w:pPr>
        <w:pStyle w:val="custom3"/>
        <w:ind w:firstLine="420"/>
      </w:pPr>
    </w:p>
    <w:p w14:paraId="60978FAC" w14:textId="53D9E45C" w:rsidR="005E59B5" w:rsidRDefault="005E59B5" w:rsidP="005E59B5">
      <w:pPr>
        <w:pStyle w:val="custom3"/>
        <w:ind w:firstLine="420"/>
      </w:pPr>
      <w:r>
        <w:t>}</w:t>
      </w:r>
    </w:p>
    <w:p w14:paraId="4EF40C0B" w14:textId="25F66069" w:rsidR="00DF5078" w:rsidRDefault="00DF5078" w:rsidP="00DF5078">
      <w:pPr>
        <w:pStyle w:val="custom2"/>
        <w:ind w:firstLine="420"/>
      </w:pPr>
      <w:r>
        <w:rPr>
          <w:rFonts w:hint="eastAsia"/>
        </w:rPr>
        <w:t>从</w:t>
      </w:r>
      <w:r>
        <w:rPr>
          <w:rFonts w:hint="eastAsia"/>
        </w:rPr>
        <w:t>j</w:t>
      </w:r>
      <w:r>
        <w:t>avap</w:t>
      </w:r>
      <w:r>
        <w:t>可以看出，重载方法在编译阶段就已经确定好了，而重写方法在运行时指定。</w:t>
      </w:r>
    </w:p>
    <w:p w14:paraId="63D4D4A1" w14:textId="77777777" w:rsidR="0055357D" w:rsidRDefault="0055357D" w:rsidP="0055357D">
      <w:pPr>
        <w:pStyle w:val="custom3"/>
        <w:ind w:firstLine="420"/>
      </w:pPr>
      <w:r>
        <w:t xml:space="preserve">  public static void main(java.lang.String[]);</w:t>
      </w:r>
    </w:p>
    <w:p w14:paraId="76EE0A50" w14:textId="77777777" w:rsidR="0055357D" w:rsidRDefault="0055357D" w:rsidP="0055357D">
      <w:pPr>
        <w:pStyle w:val="custom3"/>
        <w:ind w:firstLine="420"/>
      </w:pPr>
      <w:r>
        <w:t xml:space="preserve">    descriptor: ([Ljava/lang/String;)V</w:t>
      </w:r>
    </w:p>
    <w:p w14:paraId="250E997F" w14:textId="77777777" w:rsidR="0055357D" w:rsidRDefault="0055357D" w:rsidP="0055357D">
      <w:pPr>
        <w:pStyle w:val="custom3"/>
        <w:ind w:firstLine="420"/>
      </w:pPr>
      <w:r>
        <w:t xml:space="preserve">    flags: ACC_PUBLIC, ACC_STATIC</w:t>
      </w:r>
    </w:p>
    <w:p w14:paraId="3C236F7C" w14:textId="77777777" w:rsidR="0055357D" w:rsidRDefault="0055357D" w:rsidP="0055357D">
      <w:pPr>
        <w:pStyle w:val="custom3"/>
        <w:ind w:firstLine="420"/>
      </w:pPr>
      <w:r>
        <w:t xml:space="preserve">    Code:</w:t>
      </w:r>
    </w:p>
    <w:p w14:paraId="3678B36D" w14:textId="77777777" w:rsidR="0055357D" w:rsidRDefault="0055357D" w:rsidP="0055357D">
      <w:pPr>
        <w:pStyle w:val="custom3"/>
        <w:ind w:firstLine="420"/>
      </w:pPr>
      <w:r>
        <w:t xml:space="preserve">      stack=3, locals=3, args_size=1</w:t>
      </w:r>
    </w:p>
    <w:p w14:paraId="4F882C19" w14:textId="77777777" w:rsidR="0055357D" w:rsidRDefault="0055357D" w:rsidP="0055357D">
      <w:pPr>
        <w:pStyle w:val="custom3"/>
        <w:ind w:firstLine="420"/>
      </w:pPr>
      <w:r>
        <w:t xml:space="preserve">         0: new           #2                  // class Dispatch$Father</w:t>
      </w:r>
    </w:p>
    <w:p w14:paraId="36108A35" w14:textId="77777777" w:rsidR="0055357D" w:rsidRDefault="0055357D" w:rsidP="0055357D">
      <w:pPr>
        <w:pStyle w:val="custom3"/>
        <w:ind w:firstLine="420"/>
      </w:pPr>
      <w:r>
        <w:t xml:space="preserve">         3: dup</w:t>
      </w:r>
    </w:p>
    <w:p w14:paraId="3392E5E7" w14:textId="77777777" w:rsidR="0055357D" w:rsidRDefault="0055357D" w:rsidP="0055357D">
      <w:pPr>
        <w:pStyle w:val="custom3"/>
        <w:ind w:firstLine="420"/>
      </w:pPr>
      <w:r>
        <w:t xml:space="preserve">         4: invokespecial #3                  // Method Dispatch$Father."&lt;init&gt;":()V</w:t>
      </w:r>
    </w:p>
    <w:p w14:paraId="258A8FCF" w14:textId="77777777" w:rsidR="0055357D" w:rsidRDefault="0055357D" w:rsidP="0055357D">
      <w:pPr>
        <w:pStyle w:val="custom3"/>
        <w:ind w:firstLine="420"/>
      </w:pPr>
      <w:r>
        <w:t xml:space="preserve">         7: astore_1</w:t>
      </w:r>
    </w:p>
    <w:p w14:paraId="4FBBB737" w14:textId="77777777" w:rsidR="0055357D" w:rsidRDefault="0055357D" w:rsidP="0055357D">
      <w:pPr>
        <w:pStyle w:val="custom3"/>
        <w:ind w:firstLine="420"/>
      </w:pPr>
      <w:r>
        <w:t xml:space="preserve">         8: new           #4                  // class Dispatch$Son</w:t>
      </w:r>
    </w:p>
    <w:p w14:paraId="6F70899A" w14:textId="77777777" w:rsidR="0055357D" w:rsidRDefault="0055357D" w:rsidP="0055357D">
      <w:pPr>
        <w:pStyle w:val="custom3"/>
        <w:ind w:firstLine="420"/>
      </w:pPr>
      <w:r>
        <w:t xml:space="preserve">        11: dup</w:t>
      </w:r>
    </w:p>
    <w:p w14:paraId="4B5BC3DE" w14:textId="77777777" w:rsidR="0055357D" w:rsidRDefault="0055357D" w:rsidP="0055357D">
      <w:pPr>
        <w:pStyle w:val="custom3"/>
        <w:ind w:firstLine="420"/>
      </w:pPr>
      <w:r>
        <w:t xml:space="preserve">        12: invokespecial #5                  // Method Dispatch$Son."&lt;init&gt;":()V</w:t>
      </w:r>
    </w:p>
    <w:p w14:paraId="1A75FD48" w14:textId="77777777" w:rsidR="0055357D" w:rsidRDefault="0055357D" w:rsidP="0055357D">
      <w:pPr>
        <w:pStyle w:val="custom3"/>
        <w:ind w:firstLine="420"/>
      </w:pPr>
      <w:r>
        <w:t xml:space="preserve">        15: astore_2</w:t>
      </w:r>
    </w:p>
    <w:p w14:paraId="3B8280A2" w14:textId="77777777" w:rsidR="0055357D" w:rsidRDefault="0055357D" w:rsidP="0055357D">
      <w:pPr>
        <w:pStyle w:val="custom3"/>
        <w:ind w:firstLine="420"/>
      </w:pPr>
      <w:r>
        <w:t xml:space="preserve">        16: aload_1</w:t>
      </w:r>
    </w:p>
    <w:p w14:paraId="188D99A6" w14:textId="77777777" w:rsidR="0055357D" w:rsidRDefault="0055357D" w:rsidP="0055357D">
      <w:pPr>
        <w:pStyle w:val="custom3"/>
        <w:ind w:firstLine="420"/>
      </w:pPr>
      <w:r>
        <w:t xml:space="preserve">        17: new           #6                  // class Dispatch$QQ</w:t>
      </w:r>
    </w:p>
    <w:p w14:paraId="0B4C4422" w14:textId="77777777" w:rsidR="0055357D" w:rsidRDefault="0055357D" w:rsidP="0055357D">
      <w:pPr>
        <w:pStyle w:val="custom3"/>
        <w:ind w:firstLine="420"/>
      </w:pPr>
      <w:r>
        <w:t xml:space="preserve">        20: dup</w:t>
      </w:r>
    </w:p>
    <w:p w14:paraId="07DE8321" w14:textId="77777777" w:rsidR="0055357D" w:rsidRDefault="0055357D" w:rsidP="0055357D">
      <w:pPr>
        <w:pStyle w:val="custom3"/>
        <w:ind w:firstLine="420"/>
      </w:pPr>
      <w:r>
        <w:lastRenderedPageBreak/>
        <w:t xml:space="preserve">        21: invokespecial #7                  // Method Dispatch$QQ."&lt;init&gt;":()V</w:t>
      </w:r>
    </w:p>
    <w:p w14:paraId="7E5933FE" w14:textId="77777777" w:rsidR="0055357D" w:rsidRDefault="0055357D" w:rsidP="0055357D">
      <w:pPr>
        <w:pStyle w:val="custom3"/>
        <w:ind w:firstLine="420"/>
      </w:pPr>
      <w:r>
        <w:t xml:space="preserve">        24: invokevirtual #8                  // Method Dispatch$Father.hard:(LDispatch$QQ;)V</w:t>
      </w:r>
    </w:p>
    <w:p w14:paraId="3F2CA184" w14:textId="77777777" w:rsidR="0055357D" w:rsidRDefault="0055357D" w:rsidP="0055357D">
      <w:pPr>
        <w:pStyle w:val="custom3"/>
        <w:ind w:firstLine="420"/>
      </w:pPr>
      <w:r>
        <w:t xml:space="preserve">        27: aload_2</w:t>
      </w:r>
    </w:p>
    <w:p w14:paraId="2E3D23BD" w14:textId="77777777" w:rsidR="0055357D" w:rsidRDefault="0055357D" w:rsidP="0055357D">
      <w:pPr>
        <w:pStyle w:val="custom3"/>
        <w:ind w:firstLine="420"/>
      </w:pPr>
      <w:r>
        <w:t xml:space="preserve">        28: new           #6                  // class Dispatch$QQ</w:t>
      </w:r>
    </w:p>
    <w:p w14:paraId="7A90DAE1" w14:textId="77777777" w:rsidR="0055357D" w:rsidRDefault="0055357D" w:rsidP="0055357D">
      <w:pPr>
        <w:pStyle w:val="custom3"/>
        <w:ind w:firstLine="420"/>
      </w:pPr>
      <w:r>
        <w:t xml:space="preserve">        31: dup</w:t>
      </w:r>
    </w:p>
    <w:p w14:paraId="2229E60C" w14:textId="77777777" w:rsidR="0055357D" w:rsidRDefault="0055357D" w:rsidP="0055357D">
      <w:pPr>
        <w:pStyle w:val="custom3"/>
        <w:ind w:firstLine="420"/>
      </w:pPr>
      <w:r>
        <w:t xml:space="preserve">        32: invokespecial #7                  // Method Dispatch$QQ."&lt;init&gt;":()V</w:t>
      </w:r>
    </w:p>
    <w:p w14:paraId="3C6B1B06" w14:textId="77777777" w:rsidR="0055357D" w:rsidRDefault="0055357D" w:rsidP="0055357D">
      <w:pPr>
        <w:pStyle w:val="custom3"/>
        <w:ind w:firstLine="420"/>
      </w:pPr>
      <w:r>
        <w:t xml:space="preserve">        35: invokevirtual #8                  // Method Dispatch$Father.hard:(LDispatch$QQ;)V</w:t>
      </w:r>
    </w:p>
    <w:p w14:paraId="73F885A6" w14:textId="77777777" w:rsidR="0055357D" w:rsidRDefault="0055357D" w:rsidP="0055357D">
      <w:pPr>
        <w:pStyle w:val="custom3"/>
        <w:ind w:firstLine="420"/>
      </w:pPr>
      <w:r>
        <w:t xml:space="preserve">        38: return</w:t>
      </w:r>
    </w:p>
    <w:p w14:paraId="202C34A8" w14:textId="77777777" w:rsidR="0055357D" w:rsidRDefault="0055357D" w:rsidP="0055357D">
      <w:pPr>
        <w:pStyle w:val="custom3"/>
        <w:ind w:firstLine="420"/>
      </w:pPr>
      <w:r>
        <w:t xml:space="preserve">      LineNumberTable:</w:t>
      </w:r>
    </w:p>
    <w:p w14:paraId="5AECD48A" w14:textId="77777777" w:rsidR="0055357D" w:rsidRDefault="0055357D" w:rsidP="0055357D">
      <w:pPr>
        <w:pStyle w:val="custom3"/>
        <w:ind w:firstLine="420"/>
      </w:pPr>
      <w:r>
        <w:t xml:space="preserve">        line 23: 0</w:t>
      </w:r>
    </w:p>
    <w:p w14:paraId="4AA2A539" w14:textId="77777777" w:rsidR="0055357D" w:rsidRDefault="0055357D" w:rsidP="0055357D">
      <w:pPr>
        <w:pStyle w:val="custom3"/>
        <w:ind w:firstLine="420"/>
      </w:pPr>
      <w:r>
        <w:t xml:space="preserve">        line 24: 8</w:t>
      </w:r>
    </w:p>
    <w:p w14:paraId="5CA9558B" w14:textId="77777777" w:rsidR="0055357D" w:rsidRDefault="0055357D" w:rsidP="0055357D">
      <w:pPr>
        <w:pStyle w:val="custom3"/>
        <w:ind w:firstLine="420"/>
      </w:pPr>
      <w:r>
        <w:t xml:space="preserve">        line 25: 16</w:t>
      </w:r>
    </w:p>
    <w:p w14:paraId="6743AD87" w14:textId="77777777" w:rsidR="0055357D" w:rsidRDefault="0055357D" w:rsidP="0055357D">
      <w:pPr>
        <w:pStyle w:val="custom3"/>
        <w:ind w:firstLine="420"/>
      </w:pPr>
      <w:r>
        <w:t xml:space="preserve">        line 26: 27</w:t>
      </w:r>
    </w:p>
    <w:p w14:paraId="44794239" w14:textId="2A6513CC" w:rsidR="0055357D" w:rsidRDefault="0055357D" w:rsidP="0055357D">
      <w:pPr>
        <w:pStyle w:val="custom3"/>
        <w:ind w:firstLine="420"/>
      </w:pPr>
      <w:r>
        <w:t xml:space="preserve">        line 27: 38</w:t>
      </w:r>
    </w:p>
    <w:p w14:paraId="0157482B" w14:textId="77777777" w:rsidR="00E773E2" w:rsidRDefault="00053017" w:rsidP="008C3CA7">
      <w:pPr>
        <w:pStyle w:val="custom2"/>
        <w:ind w:firstLine="420"/>
      </w:pPr>
      <w:r>
        <w:t>由于动态分派是非常频繁的动作，为了提高搜索效率，最常用的优化手段就是在类的方法区中建立一个虚方法表，使用虚方法表索引来代替元数据的查找以提高性能。</w:t>
      </w:r>
    </w:p>
    <w:p w14:paraId="0B7A0013" w14:textId="77777777" w:rsidR="00E773E2" w:rsidRDefault="00E773E2" w:rsidP="00F938B6">
      <w:pPr>
        <w:pStyle w:val="custom"/>
      </w:pPr>
      <w:bookmarkStart w:id="301" w:name="_Toc519449639"/>
      <w:r>
        <w:t>基于栈的指令集与解释器</w:t>
      </w:r>
      <w:bookmarkEnd w:id="301"/>
    </w:p>
    <w:p w14:paraId="255588C2" w14:textId="167D1747" w:rsidR="00E773E2" w:rsidRDefault="00E773E2" w:rsidP="00E773E2">
      <w:pPr>
        <w:pStyle w:val="custom2"/>
        <w:ind w:firstLine="420"/>
        <w:rPr>
          <w:lang w:val="en"/>
        </w:rPr>
      </w:pPr>
      <w:r>
        <w:rPr>
          <w:rFonts w:hint="eastAsia"/>
          <w:lang w:val="en"/>
        </w:rPr>
        <w:t>JAVA</w:t>
      </w:r>
      <w:r>
        <w:rPr>
          <w:rFonts w:hint="eastAsia"/>
          <w:lang w:val="en"/>
        </w:rPr>
        <w:t>编译器输出的指令流，基本上是一种基于栈的指令集架构，指令流里面的指令大部分都是零地址指令，它们依赖操作树栈进行工作。与之相对的另外一套常用的指令集就是寄存器指令集，最典型的就是</w:t>
      </w:r>
      <w:r>
        <w:rPr>
          <w:rFonts w:hint="eastAsia"/>
          <w:lang w:val="en"/>
        </w:rPr>
        <w:t>X86</w:t>
      </w:r>
      <w:r>
        <w:rPr>
          <w:rFonts w:hint="eastAsia"/>
          <w:lang w:val="en"/>
        </w:rPr>
        <w:t>的二地址指令集。基于栈的指令集的优点就是可移植性，寄存器由硬件直接提供，程序直接依赖这些硬件寄存器则不可避免地要受到硬件的约束。栈指令集的主要缺点是执行速度相对来说会慢一些。</w:t>
      </w:r>
    </w:p>
    <w:p w14:paraId="055DA4BD" w14:textId="3CEA1474" w:rsidR="00685F4B" w:rsidRDefault="00685F4B" w:rsidP="00F938B6">
      <w:pPr>
        <w:pStyle w:val="custom"/>
      </w:pPr>
      <w:bookmarkStart w:id="302" w:name="_Toc519449640"/>
      <w:r>
        <w:t>字节码生成与动态代表</w:t>
      </w:r>
      <w:bookmarkEnd w:id="302"/>
    </w:p>
    <w:p w14:paraId="2D2509FE" w14:textId="73B0C226" w:rsidR="00685F4B" w:rsidRDefault="00685F4B" w:rsidP="00685F4B">
      <w:pPr>
        <w:pStyle w:val="custom2"/>
        <w:ind w:firstLine="420"/>
        <w:rPr>
          <w:lang w:val="en"/>
        </w:rPr>
      </w:pPr>
      <w:r>
        <w:rPr>
          <w:rFonts w:hint="eastAsia"/>
          <w:lang w:val="en"/>
        </w:rPr>
        <w:t>在</w:t>
      </w:r>
      <w:r>
        <w:rPr>
          <w:rFonts w:hint="eastAsia"/>
          <w:lang w:val="en"/>
        </w:rPr>
        <w:t>Spri</w:t>
      </w:r>
      <w:r>
        <w:rPr>
          <w:lang w:val="en"/>
        </w:rPr>
        <w:t>ng</w:t>
      </w:r>
      <w:r>
        <w:rPr>
          <w:lang w:val="en"/>
        </w:rPr>
        <w:t>中，有非常多使用动态代理来对</w:t>
      </w:r>
      <w:r>
        <w:rPr>
          <w:rFonts w:hint="eastAsia"/>
          <w:lang w:val="en"/>
        </w:rPr>
        <w:t>Bean</w:t>
      </w:r>
      <w:r>
        <w:rPr>
          <w:rFonts w:hint="eastAsia"/>
          <w:lang w:val="en"/>
        </w:rPr>
        <w:t>增加的例子，动态代表的所谓动态是针对使用</w:t>
      </w:r>
      <w:r>
        <w:rPr>
          <w:rFonts w:hint="eastAsia"/>
          <w:lang w:val="en"/>
        </w:rPr>
        <w:t>JAVA</w:t>
      </w:r>
      <w:r>
        <w:rPr>
          <w:rFonts w:hint="eastAsia"/>
          <w:lang w:val="en"/>
        </w:rPr>
        <w:t>代码实际编写了代表类的静态代表而言的。</w:t>
      </w:r>
      <w:r w:rsidR="00E12763">
        <w:rPr>
          <w:rFonts w:hint="eastAsia"/>
          <w:lang w:val="en"/>
        </w:rPr>
        <w:t>在原始类和接口还未知的时候，就确定代理类的行为，当代理类与原始类脱离直接联系后，就可以很灵活地重用于不同的应用场景中。</w:t>
      </w:r>
    </w:p>
    <w:p w14:paraId="2FAA5573" w14:textId="77777777" w:rsidR="00EA2908" w:rsidRPr="00EA2908" w:rsidRDefault="00EA2908" w:rsidP="00EA2908">
      <w:pPr>
        <w:pStyle w:val="custom3"/>
        <w:ind w:firstLine="420"/>
        <w:rPr>
          <w:lang w:val="en"/>
        </w:rPr>
      </w:pPr>
      <w:r w:rsidRPr="00EA2908">
        <w:rPr>
          <w:lang w:val="en"/>
        </w:rPr>
        <w:t>package com.learn;</w:t>
      </w:r>
    </w:p>
    <w:p w14:paraId="349CEA54" w14:textId="77777777" w:rsidR="00EA2908" w:rsidRPr="00EA2908" w:rsidRDefault="00EA2908" w:rsidP="00EA2908">
      <w:pPr>
        <w:pStyle w:val="custom3"/>
        <w:ind w:firstLine="420"/>
        <w:rPr>
          <w:lang w:val="en"/>
        </w:rPr>
      </w:pPr>
    </w:p>
    <w:p w14:paraId="02D67249" w14:textId="77777777" w:rsidR="00EA2908" w:rsidRPr="00EA2908" w:rsidRDefault="00EA2908" w:rsidP="00EA2908">
      <w:pPr>
        <w:pStyle w:val="custom3"/>
        <w:ind w:firstLine="420"/>
        <w:rPr>
          <w:lang w:val="en"/>
        </w:rPr>
      </w:pPr>
      <w:r w:rsidRPr="00EA2908">
        <w:rPr>
          <w:lang w:val="en"/>
        </w:rPr>
        <w:t>import java.lang.reflect.InvocationHandler;</w:t>
      </w:r>
    </w:p>
    <w:p w14:paraId="77EAFEDB" w14:textId="77777777" w:rsidR="00EA2908" w:rsidRPr="00EA2908" w:rsidRDefault="00EA2908" w:rsidP="00EA2908">
      <w:pPr>
        <w:pStyle w:val="custom3"/>
        <w:ind w:firstLine="420"/>
        <w:rPr>
          <w:lang w:val="en"/>
        </w:rPr>
      </w:pPr>
      <w:r w:rsidRPr="00EA2908">
        <w:rPr>
          <w:lang w:val="en"/>
        </w:rPr>
        <w:t>import java.lang.reflect.Method;</w:t>
      </w:r>
    </w:p>
    <w:p w14:paraId="0D401B70" w14:textId="77777777" w:rsidR="00EA2908" w:rsidRPr="00EA2908" w:rsidRDefault="00EA2908" w:rsidP="00EA2908">
      <w:pPr>
        <w:pStyle w:val="custom3"/>
        <w:ind w:firstLine="420"/>
        <w:rPr>
          <w:lang w:val="en"/>
        </w:rPr>
      </w:pPr>
      <w:r w:rsidRPr="00EA2908">
        <w:rPr>
          <w:lang w:val="en"/>
        </w:rPr>
        <w:t>import java.lang.reflect.Proxy;</w:t>
      </w:r>
    </w:p>
    <w:p w14:paraId="6F695640" w14:textId="77777777" w:rsidR="00EA2908" w:rsidRPr="00EA2908" w:rsidRDefault="00EA2908" w:rsidP="00EA2908">
      <w:pPr>
        <w:pStyle w:val="custom3"/>
        <w:ind w:firstLine="420"/>
        <w:rPr>
          <w:lang w:val="en"/>
        </w:rPr>
      </w:pPr>
    </w:p>
    <w:p w14:paraId="371EC8CA" w14:textId="77777777" w:rsidR="00EA2908" w:rsidRPr="00EA2908" w:rsidRDefault="00EA2908" w:rsidP="00EA2908">
      <w:pPr>
        <w:pStyle w:val="custom3"/>
        <w:ind w:firstLine="420"/>
        <w:rPr>
          <w:lang w:val="en"/>
        </w:rPr>
      </w:pPr>
      <w:r w:rsidRPr="00EA2908">
        <w:rPr>
          <w:lang w:val="en"/>
        </w:rPr>
        <w:t>public class DynamicProxyTest {</w:t>
      </w:r>
    </w:p>
    <w:p w14:paraId="3309CAD2" w14:textId="77777777" w:rsidR="00EA2908" w:rsidRPr="00EA2908" w:rsidRDefault="00EA2908" w:rsidP="00EA2908">
      <w:pPr>
        <w:pStyle w:val="custom3"/>
        <w:ind w:firstLine="420"/>
        <w:rPr>
          <w:lang w:val="en"/>
        </w:rPr>
      </w:pPr>
    </w:p>
    <w:p w14:paraId="19B6A12D" w14:textId="77777777" w:rsidR="00EA2908" w:rsidRPr="00EA2908" w:rsidRDefault="00EA2908" w:rsidP="00EA2908">
      <w:pPr>
        <w:pStyle w:val="custom3"/>
        <w:ind w:firstLine="420"/>
        <w:rPr>
          <w:lang w:val="en"/>
        </w:rPr>
      </w:pPr>
      <w:r w:rsidRPr="00EA2908">
        <w:rPr>
          <w:lang w:val="en"/>
        </w:rPr>
        <w:t xml:space="preserve">    interface IHello {void sayHello();}</w:t>
      </w:r>
    </w:p>
    <w:p w14:paraId="0E51E862" w14:textId="77777777" w:rsidR="00EA2908" w:rsidRPr="00EA2908" w:rsidRDefault="00EA2908" w:rsidP="00EA2908">
      <w:pPr>
        <w:pStyle w:val="custom3"/>
        <w:ind w:firstLine="420"/>
        <w:rPr>
          <w:lang w:val="en"/>
        </w:rPr>
      </w:pPr>
    </w:p>
    <w:p w14:paraId="774CB171" w14:textId="77777777" w:rsidR="00EA2908" w:rsidRPr="00EA2908" w:rsidRDefault="00EA2908" w:rsidP="00EA2908">
      <w:pPr>
        <w:pStyle w:val="custom3"/>
        <w:ind w:firstLine="420"/>
        <w:rPr>
          <w:lang w:val="en"/>
        </w:rPr>
      </w:pPr>
      <w:r w:rsidRPr="00EA2908">
        <w:rPr>
          <w:lang w:val="en"/>
        </w:rPr>
        <w:t xml:space="preserve">    static class Hello implements IHello {</w:t>
      </w:r>
    </w:p>
    <w:p w14:paraId="544044F2" w14:textId="77777777" w:rsidR="00EA2908" w:rsidRPr="00EA2908" w:rsidRDefault="00EA2908" w:rsidP="00EA2908">
      <w:pPr>
        <w:pStyle w:val="custom3"/>
        <w:ind w:firstLine="420"/>
        <w:rPr>
          <w:lang w:val="en"/>
        </w:rPr>
      </w:pPr>
      <w:r w:rsidRPr="00EA2908">
        <w:rPr>
          <w:lang w:val="en"/>
        </w:rPr>
        <w:t xml:space="preserve">        public void sayHello(){</w:t>
      </w:r>
    </w:p>
    <w:p w14:paraId="40A1CC5C" w14:textId="77777777" w:rsidR="00EA2908" w:rsidRPr="00EA2908" w:rsidRDefault="00EA2908" w:rsidP="00EA2908">
      <w:pPr>
        <w:pStyle w:val="custom3"/>
        <w:ind w:firstLine="420"/>
        <w:rPr>
          <w:lang w:val="en"/>
        </w:rPr>
      </w:pPr>
      <w:r w:rsidRPr="00EA2908">
        <w:rPr>
          <w:lang w:val="en"/>
        </w:rPr>
        <w:t xml:space="preserve">            System.out.println("Hello");</w:t>
      </w:r>
    </w:p>
    <w:p w14:paraId="1A29B419" w14:textId="77777777" w:rsidR="00EA2908" w:rsidRPr="00EA2908" w:rsidRDefault="00EA2908" w:rsidP="00EA2908">
      <w:pPr>
        <w:pStyle w:val="custom3"/>
        <w:ind w:firstLine="420"/>
        <w:rPr>
          <w:lang w:val="en"/>
        </w:rPr>
      </w:pPr>
      <w:r w:rsidRPr="00EA2908">
        <w:rPr>
          <w:lang w:val="en"/>
        </w:rPr>
        <w:t xml:space="preserve">        }</w:t>
      </w:r>
    </w:p>
    <w:p w14:paraId="4CEEF248" w14:textId="77777777" w:rsidR="00EA2908" w:rsidRPr="00EA2908" w:rsidRDefault="00EA2908" w:rsidP="00EA2908">
      <w:pPr>
        <w:pStyle w:val="custom3"/>
        <w:ind w:firstLine="420"/>
        <w:rPr>
          <w:lang w:val="en"/>
        </w:rPr>
      </w:pPr>
      <w:r w:rsidRPr="00EA2908">
        <w:rPr>
          <w:lang w:val="en"/>
        </w:rPr>
        <w:t xml:space="preserve">    }</w:t>
      </w:r>
    </w:p>
    <w:p w14:paraId="05D18DC6" w14:textId="77777777" w:rsidR="00EA2908" w:rsidRPr="00EA2908" w:rsidRDefault="00EA2908" w:rsidP="00EA2908">
      <w:pPr>
        <w:pStyle w:val="custom3"/>
        <w:ind w:firstLine="420"/>
        <w:rPr>
          <w:lang w:val="en"/>
        </w:rPr>
      </w:pPr>
    </w:p>
    <w:p w14:paraId="5338A1B2" w14:textId="77777777" w:rsidR="00EA2908" w:rsidRPr="00EA2908" w:rsidRDefault="00EA2908" w:rsidP="00EA2908">
      <w:pPr>
        <w:pStyle w:val="custom3"/>
        <w:ind w:firstLine="420"/>
        <w:rPr>
          <w:lang w:val="en"/>
        </w:rPr>
      </w:pPr>
      <w:r w:rsidRPr="00EA2908">
        <w:rPr>
          <w:lang w:val="en"/>
        </w:rPr>
        <w:t xml:space="preserve">    static class DynamicProxy implements InvocationHandler {</w:t>
      </w:r>
    </w:p>
    <w:p w14:paraId="3EA00F6B" w14:textId="77777777" w:rsidR="00EA2908" w:rsidRPr="00EA2908" w:rsidRDefault="00EA2908" w:rsidP="00EA2908">
      <w:pPr>
        <w:pStyle w:val="custom3"/>
        <w:ind w:firstLine="420"/>
        <w:rPr>
          <w:lang w:val="en"/>
        </w:rPr>
      </w:pPr>
    </w:p>
    <w:p w14:paraId="1D7C48FA" w14:textId="77777777" w:rsidR="00EA2908" w:rsidRPr="00EA2908" w:rsidRDefault="00EA2908" w:rsidP="00EA2908">
      <w:pPr>
        <w:pStyle w:val="custom3"/>
        <w:ind w:firstLine="420"/>
        <w:rPr>
          <w:lang w:val="en"/>
        </w:rPr>
      </w:pPr>
      <w:r w:rsidRPr="00EA2908">
        <w:rPr>
          <w:lang w:val="en"/>
        </w:rPr>
        <w:t xml:space="preserve">        Object originalObj;</w:t>
      </w:r>
    </w:p>
    <w:p w14:paraId="44084EC6" w14:textId="77777777" w:rsidR="00EA2908" w:rsidRPr="00EA2908" w:rsidRDefault="00EA2908" w:rsidP="00EA2908">
      <w:pPr>
        <w:pStyle w:val="custom3"/>
        <w:ind w:firstLine="420"/>
        <w:rPr>
          <w:lang w:val="en"/>
        </w:rPr>
      </w:pPr>
    </w:p>
    <w:p w14:paraId="0DC2E55D" w14:textId="77777777" w:rsidR="00EA2908" w:rsidRPr="00EA2908" w:rsidRDefault="00EA2908" w:rsidP="00EA2908">
      <w:pPr>
        <w:pStyle w:val="custom3"/>
        <w:ind w:firstLine="420"/>
        <w:rPr>
          <w:lang w:val="en"/>
        </w:rPr>
      </w:pPr>
      <w:r w:rsidRPr="00EA2908">
        <w:rPr>
          <w:lang w:val="en"/>
        </w:rPr>
        <w:t xml:space="preserve">        Object bind(Object originalObj){</w:t>
      </w:r>
    </w:p>
    <w:p w14:paraId="08E5D5B0" w14:textId="77777777" w:rsidR="00EA2908" w:rsidRPr="00EA2908" w:rsidRDefault="00EA2908" w:rsidP="00EA2908">
      <w:pPr>
        <w:pStyle w:val="custom3"/>
        <w:ind w:firstLine="420"/>
        <w:rPr>
          <w:lang w:val="en"/>
        </w:rPr>
      </w:pPr>
      <w:r w:rsidRPr="00EA2908">
        <w:rPr>
          <w:lang w:val="en"/>
        </w:rPr>
        <w:t xml:space="preserve">            this.originalObj = originalObj;</w:t>
      </w:r>
    </w:p>
    <w:p w14:paraId="74437D8D" w14:textId="77777777" w:rsidR="00EA2908" w:rsidRPr="00EA2908" w:rsidRDefault="00EA2908" w:rsidP="00EA2908">
      <w:pPr>
        <w:pStyle w:val="custom3"/>
        <w:ind w:firstLine="420"/>
        <w:rPr>
          <w:lang w:val="en"/>
        </w:rPr>
      </w:pPr>
      <w:r w:rsidRPr="00EA2908">
        <w:rPr>
          <w:lang w:val="en"/>
        </w:rPr>
        <w:t xml:space="preserve">            return Proxy.newProxyInstance(originalObj.getClass().getClassLoader(),originalObj.getClass().getInterfaces(),this);</w:t>
      </w:r>
    </w:p>
    <w:p w14:paraId="5C348867" w14:textId="77777777" w:rsidR="00EA2908" w:rsidRPr="00EA2908" w:rsidRDefault="00EA2908" w:rsidP="00EA2908">
      <w:pPr>
        <w:pStyle w:val="custom3"/>
        <w:ind w:firstLine="420"/>
        <w:rPr>
          <w:lang w:val="en"/>
        </w:rPr>
      </w:pPr>
      <w:r w:rsidRPr="00EA2908">
        <w:rPr>
          <w:lang w:val="en"/>
        </w:rPr>
        <w:t xml:space="preserve">        }</w:t>
      </w:r>
    </w:p>
    <w:p w14:paraId="6661ACC2" w14:textId="77777777" w:rsidR="00EA2908" w:rsidRPr="00EA2908" w:rsidRDefault="00EA2908" w:rsidP="00EA2908">
      <w:pPr>
        <w:pStyle w:val="custom3"/>
        <w:ind w:firstLine="420"/>
        <w:rPr>
          <w:lang w:val="en"/>
        </w:rPr>
      </w:pPr>
    </w:p>
    <w:p w14:paraId="4C2D8A68" w14:textId="77777777" w:rsidR="00EA2908" w:rsidRPr="00EA2908" w:rsidRDefault="00EA2908" w:rsidP="00EA2908">
      <w:pPr>
        <w:pStyle w:val="custom3"/>
        <w:ind w:firstLine="420"/>
        <w:rPr>
          <w:lang w:val="en"/>
        </w:rPr>
      </w:pPr>
      <w:r w:rsidRPr="00EA2908">
        <w:rPr>
          <w:lang w:val="en"/>
        </w:rPr>
        <w:t xml:space="preserve">        @Override</w:t>
      </w:r>
    </w:p>
    <w:p w14:paraId="0A23A242" w14:textId="77777777" w:rsidR="00EA2908" w:rsidRPr="00EA2908" w:rsidRDefault="00EA2908" w:rsidP="00EA2908">
      <w:pPr>
        <w:pStyle w:val="custom3"/>
        <w:ind w:firstLine="420"/>
        <w:rPr>
          <w:lang w:val="en"/>
        </w:rPr>
      </w:pPr>
      <w:r w:rsidRPr="00EA2908">
        <w:rPr>
          <w:lang w:val="en"/>
        </w:rPr>
        <w:t xml:space="preserve">        public Object invoke(Object proxy, Method method, Object[] args) throws Throwable {</w:t>
      </w:r>
    </w:p>
    <w:p w14:paraId="141475BA" w14:textId="77777777" w:rsidR="00EA2908" w:rsidRPr="00EA2908" w:rsidRDefault="00EA2908" w:rsidP="00EA2908">
      <w:pPr>
        <w:pStyle w:val="custom3"/>
        <w:ind w:firstLine="420"/>
        <w:rPr>
          <w:lang w:val="en"/>
        </w:rPr>
      </w:pPr>
      <w:r w:rsidRPr="00EA2908">
        <w:rPr>
          <w:lang w:val="en"/>
        </w:rPr>
        <w:t xml:space="preserve">            System.out.println("welcome");</w:t>
      </w:r>
    </w:p>
    <w:p w14:paraId="6FF51970" w14:textId="77777777" w:rsidR="00EA2908" w:rsidRPr="00EA2908" w:rsidRDefault="00EA2908" w:rsidP="00EA2908">
      <w:pPr>
        <w:pStyle w:val="custom3"/>
        <w:ind w:firstLine="420"/>
        <w:rPr>
          <w:lang w:val="en"/>
        </w:rPr>
      </w:pPr>
      <w:r w:rsidRPr="00EA2908">
        <w:rPr>
          <w:lang w:val="en"/>
        </w:rPr>
        <w:t xml:space="preserve">            return method.invoke(originalObj,args);</w:t>
      </w:r>
    </w:p>
    <w:p w14:paraId="28DDD8B9" w14:textId="77777777" w:rsidR="00EA2908" w:rsidRPr="00EA2908" w:rsidRDefault="00EA2908" w:rsidP="00EA2908">
      <w:pPr>
        <w:pStyle w:val="custom3"/>
        <w:ind w:firstLine="420"/>
        <w:rPr>
          <w:lang w:val="en"/>
        </w:rPr>
      </w:pPr>
      <w:r w:rsidRPr="00EA2908">
        <w:rPr>
          <w:lang w:val="en"/>
        </w:rPr>
        <w:t xml:space="preserve">        }</w:t>
      </w:r>
    </w:p>
    <w:p w14:paraId="61CFEE92" w14:textId="77777777" w:rsidR="00EA2908" w:rsidRPr="00EA2908" w:rsidRDefault="00EA2908" w:rsidP="00EA2908">
      <w:pPr>
        <w:pStyle w:val="custom3"/>
        <w:ind w:firstLine="420"/>
        <w:rPr>
          <w:lang w:val="en"/>
        </w:rPr>
      </w:pPr>
      <w:r w:rsidRPr="00EA2908">
        <w:rPr>
          <w:lang w:val="en"/>
        </w:rPr>
        <w:t xml:space="preserve">    }</w:t>
      </w:r>
    </w:p>
    <w:p w14:paraId="01004E2E" w14:textId="77777777" w:rsidR="00EA2908" w:rsidRPr="00EA2908" w:rsidRDefault="00EA2908" w:rsidP="00EA2908">
      <w:pPr>
        <w:pStyle w:val="custom3"/>
        <w:ind w:firstLine="420"/>
        <w:rPr>
          <w:lang w:val="en"/>
        </w:rPr>
      </w:pPr>
    </w:p>
    <w:p w14:paraId="03C3E6D9" w14:textId="77777777" w:rsidR="00EA2908" w:rsidRPr="00EA2908" w:rsidRDefault="00EA2908" w:rsidP="00EA2908">
      <w:pPr>
        <w:pStyle w:val="custom3"/>
        <w:ind w:firstLine="420"/>
        <w:rPr>
          <w:lang w:val="en"/>
        </w:rPr>
      </w:pPr>
      <w:r w:rsidRPr="00EA2908">
        <w:rPr>
          <w:lang w:val="en"/>
        </w:rPr>
        <w:t xml:space="preserve">    public static void main(String[] args){</w:t>
      </w:r>
    </w:p>
    <w:p w14:paraId="0D7BC5CA" w14:textId="66E90B0E" w:rsidR="00EA2908" w:rsidRPr="00EA2908" w:rsidRDefault="00EA2908" w:rsidP="00EA2908">
      <w:pPr>
        <w:pStyle w:val="custom3"/>
        <w:ind w:firstLine="420"/>
        <w:rPr>
          <w:lang w:val="en"/>
        </w:rPr>
      </w:pPr>
      <w:r w:rsidRPr="00EA2908">
        <w:rPr>
          <w:lang w:val="en"/>
        </w:rPr>
        <w:t>System.getProperties().put("sun.misc.ProxyGenerator.saveGeneratedFiles","true");</w:t>
      </w:r>
    </w:p>
    <w:p w14:paraId="605F82C6" w14:textId="77777777" w:rsidR="00EA2908" w:rsidRPr="00EA2908" w:rsidRDefault="00EA2908" w:rsidP="00EA2908">
      <w:pPr>
        <w:pStyle w:val="custom3"/>
        <w:ind w:firstLine="420"/>
        <w:rPr>
          <w:lang w:val="en"/>
        </w:rPr>
      </w:pPr>
      <w:r w:rsidRPr="00EA2908">
        <w:rPr>
          <w:lang w:val="en"/>
        </w:rPr>
        <w:t xml:space="preserve">        IHello hello = (IHello) new DynamicProxy().bind(new Hello());</w:t>
      </w:r>
    </w:p>
    <w:p w14:paraId="4B28BCD4" w14:textId="77777777" w:rsidR="00EA2908" w:rsidRPr="00EA2908" w:rsidRDefault="00EA2908" w:rsidP="00EA2908">
      <w:pPr>
        <w:pStyle w:val="custom3"/>
        <w:ind w:firstLine="420"/>
        <w:rPr>
          <w:lang w:val="en"/>
        </w:rPr>
      </w:pPr>
      <w:r w:rsidRPr="00EA2908">
        <w:rPr>
          <w:lang w:val="en"/>
        </w:rPr>
        <w:t xml:space="preserve">        hello.sayHello();</w:t>
      </w:r>
    </w:p>
    <w:p w14:paraId="74E0E755" w14:textId="77777777" w:rsidR="00EA2908" w:rsidRPr="00EA2908" w:rsidRDefault="00EA2908" w:rsidP="00EA2908">
      <w:pPr>
        <w:pStyle w:val="custom3"/>
        <w:ind w:firstLine="420"/>
        <w:rPr>
          <w:lang w:val="en"/>
        </w:rPr>
      </w:pPr>
      <w:r w:rsidRPr="00EA2908">
        <w:rPr>
          <w:lang w:val="en"/>
        </w:rPr>
        <w:t xml:space="preserve">    }</w:t>
      </w:r>
    </w:p>
    <w:p w14:paraId="73178B4E" w14:textId="77777777" w:rsidR="00EA2908" w:rsidRPr="00EA2908" w:rsidRDefault="00EA2908" w:rsidP="00EA2908">
      <w:pPr>
        <w:pStyle w:val="custom3"/>
        <w:ind w:firstLine="420"/>
        <w:rPr>
          <w:lang w:val="en"/>
        </w:rPr>
      </w:pPr>
    </w:p>
    <w:p w14:paraId="5F151DB2" w14:textId="69483109" w:rsidR="00E12763" w:rsidRDefault="00EA2908" w:rsidP="00EA2908">
      <w:pPr>
        <w:pStyle w:val="custom3"/>
        <w:ind w:firstLine="420"/>
        <w:rPr>
          <w:lang w:val="en"/>
        </w:rPr>
      </w:pPr>
      <w:r w:rsidRPr="00EA2908">
        <w:rPr>
          <w:lang w:val="en"/>
        </w:rPr>
        <w:t>}</w:t>
      </w:r>
    </w:p>
    <w:p w14:paraId="09B517DA" w14:textId="550B7CCD" w:rsidR="00685F4B" w:rsidRDefault="00EA2908" w:rsidP="00EA2908">
      <w:pPr>
        <w:pStyle w:val="custom2"/>
        <w:ind w:firstLineChars="0" w:firstLine="0"/>
        <w:rPr>
          <w:lang w:val="en"/>
        </w:rPr>
      </w:pPr>
      <w:r>
        <w:rPr>
          <w:lang w:val="en"/>
        </w:rPr>
        <w:t>从调试结果来看，</w:t>
      </w:r>
      <w:r>
        <w:rPr>
          <w:lang w:val="en"/>
        </w:rPr>
        <w:t>hello</w:t>
      </w:r>
      <w:r>
        <w:rPr>
          <w:lang w:val="en"/>
        </w:rPr>
        <w:t>是一个代理对象，在调用</w:t>
      </w:r>
      <w:r>
        <w:rPr>
          <w:rFonts w:hint="eastAsia"/>
          <w:lang w:val="en"/>
        </w:rPr>
        <w:t>sayHello</w:t>
      </w:r>
      <w:r>
        <w:rPr>
          <w:rFonts w:hint="eastAsia"/>
          <w:lang w:val="en"/>
        </w:rPr>
        <w:t>对象的时候，仅仅是执行了代理对象的</w:t>
      </w:r>
      <w:r>
        <w:rPr>
          <w:rFonts w:hint="eastAsia"/>
          <w:lang w:val="en"/>
        </w:rPr>
        <w:t>sayHello</w:t>
      </w:r>
      <w:r>
        <w:rPr>
          <w:rFonts w:hint="eastAsia"/>
          <w:lang w:val="en"/>
        </w:rPr>
        <w:t>方法。代理会生成一个</w:t>
      </w:r>
      <w:r>
        <w:rPr>
          <w:rFonts w:hint="eastAsia"/>
          <w:lang w:val="en"/>
        </w:rPr>
        <w:t>$Proxy0.class</w:t>
      </w:r>
      <w:r>
        <w:rPr>
          <w:rFonts w:hint="eastAsia"/>
          <w:lang w:val="en"/>
        </w:rPr>
        <w:t>文件。通过反编译可以看到这个代理做了什么。</w:t>
      </w:r>
    </w:p>
    <w:p w14:paraId="0360BE2C" w14:textId="5DE4461A" w:rsidR="00685F4B" w:rsidRDefault="00EA2908" w:rsidP="00685F4B">
      <w:pPr>
        <w:pStyle w:val="custom2"/>
        <w:ind w:firstLine="420"/>
        <w:rPr>
          <w:lang w:val="en"/>
        </w:rPr>
      </w:pPr>
      <w:r>
        <w:rPr>
          <w:noProof/>
        </w:rPr>
        <w:drawing>
          <wp:inline distT="0" distB="0" distL="0" distR="0" wp14:anchorId="1962366E" wp14:editId="27FA4951">
            <wp:extent cx="5274310" cy="1119505"/>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119505"/>
                    </a:xfrm>
                    <a:prstGeom prst="rect">
                      <a:avLst/>
                    </a:prstGeom>
                  </pic:spPr>
                </pic:pic>
              </a:graphicData>
            </a:graphic>
          </wp:inline>
        </w:drawing>
      </w:r>
    </w:p>
    <w:p w14:paraId="2A7D369F" w14:textId="1684AE63" w:rsidR="00E13049" w:rsidRPr="00685F4B" w:rsidRDefault="00E13049" w:rsidP="00685F4B">
      <w:pPr>
        <w:pStyle w:val="custom2"/>
        <w:ind w:firstLine="420"/>
        <w:rPr>
          <w:lang w:val="en"/>
        </w:rPr>
      </w:pPr>
      <w:r>
        <w:rPr>
          <w:lang w:val="en"/>
        </w:rPr>
        <w:t>代理反编译结果：</w:t>
      </w:r>
    </w:p>
    <w:p w14:paraId="427034DB" w14:textId="77777777" w:rsidR="00970E81" w:rsidRPr="00970E81" w:rsidRDefault="00970E81" w:rsidP="00970E81">
      <w:pPr>
        <w:pStyle w:val="custom3"/>
        <w:ind w:firstLine="420"/>
        <w:rPr>
          <w:lang w:val="en"/>
        </w:rPr>
      </w:pPr>
      <w:r w:rsidRPr="00970E81">
        <w:rPr>
          <w:lang w:val="en"/>
        </w:rPr>
        <w:t>package com.learn;</w:t>
      </w:r>
    </w:p>
    <w:p w14:paraId="65A89DDB" w14:textId="77777777" w:rsidR="00970E81" w:rsidRPr="00970E81" w:rsidRDefault="00970E81" w:rsidP="00970E81">
      <w:pPr>
        <w:pStyle w:val="custom3"/>
        <w:ind w:firstLine="420"/>
        <w:rPr>
          <w:lang w:val="en"/>
        </w:rPr>
      </w:pPr>
    </w:p>
    <w:p w14:paraId="10BCD4C5" w14:textId="77777777" w:rsidR="00970E81" w:rsidRPr="00970E81" w:rsidRDefault="00970E81" w:rsidP="00970E81">
      <w:pPr>
        <w:pStyle w:val="custom3"/>
        <w:ind w:firstLine="420"/>
        <w:rPr>
          <w:lang w:val="en"/>
        </w:rPr>
      </w:pPr>
      <w:r w:rsidRPr="00970E81">
        <w:rPr>
          <w:lang w:val="en"/>
        </w:rPr>
        <w:t>import java.lang.reflect.InvocationHandler;</w:t>
      </w:r>
    </w:p>
    <w:p w14:paraId="373B46DC" w14:textId="77777777" w:rsidR="00970E81" w:rsidRPr="00970E81" w:rsidRDefault="00970E81" w:rsidP="00970E81">
      <w:pPr>
        <w:pStyle w:val="custom3"/>
        <w:ind w:firstLine="420"/>
        <w:rPr>
          <w:lang w:val="en"/>
        </w:rPr>
      </w:pPr>
      <w:r w:rsidRPr="00970E81">
        <w:rPr>
          <w:lang w:val="en"/>
        </w:rPr>
        <w:t>import java.lang.reflect.Method;</w:t>
      </w:r>
    </w:p>
    <w:p w14:paraId="781A2FB9" w14:textId="77777777" w:rsidR="00970E81" w:rsidRPr="00970E81" w:rsidRDefault="00970E81" w:rsidP="00970E81">
      <w:pPr>
        <w:pStyle w:val="custom3"/>
        <w:ind w:firstLine="420"/>
        <w:rPr>
          <w:lang w:val="en"/>
        </w:rPr>
      </w:pPr>
      <w:r w:rsidRPr="00970E81">
        <w:rPr>
          <w:lang w:val="en"/>
        </w:rPr>
        <w:t>import java.lang.reflect.Proxy;</w:t>
      </w:r>
    </w:p>
    <w:p w14:paraId="1FA5C931" w14:textId="77777777" w:rsidR="00970E81" w:rsidRPr="00970E81" w:rsidRDefault="00970E81" w:rsidP="00970E81">
      <w:pPr>
        <w:pStyle w:val="custom3"/>
        <w:ind w:firstLine="420"/>
        <w:rPr>
          <w:lang w:val="en"/>
        </w:rPr>
      </w:pPr>
    </w:p>
    <w:p w14:paraId="36240F61" w14:textId="77777777" w:rsidR="00970E81" w:rsidRPr="00970E81" w:rsidRDefault="00970E81" w:rsidP="00970E81">
      <w:pPr>
        <w:pStyle w:val="custom3"/>
        <w:ind w:firstLine="420"/>
        <w:rPr>
          <w:lang w:val="en"/>
        </w:rPr>
      </w:pPr>
      <w:r w:rsidRPr="00970E81">
        <w:rPr>
          <w:lang w:val="en"/>
        </w:rPr>
        <w:t>public class DynamicProxyTest {</w:t>
      </w:r>
    </w:p>
    <w:p w14:paraId="206EC705" w14:textId="77777777" w:rsidR="00970E81" w:rsidRPr="00970E81" w:rsidRDefault="00970E81" w:rsidP="00970E81">
      <w:pPr>
        <w:pStyle w:val="custom3"/>
        <w:ind w:firstLine="420"/>
        <w:rPr>
          <w:lang w:val="en"/>
        </w:rPr>
      </w:pPr>
    </w:p>
    <w:p w14:paraId="54D5C8EE" w14:textId="77777777" w:rsidR="00970E81" w:rsidRPr="00970E81" w:rsidRDefault="00970E81" w:rsidP="00970E81">
      <w:pPr>
        <w:pStyle w:val="custom3"/>
        <w:ind w:firstLine="420"/>
        <w:rPr>
          <w:lang w:val="en"/>
        </w:rPr>
      </w:pPr>
      <w:r w:rsidRPr="00970E81">
        <w:rPr>
          <w:lang w:val="en"/>
        </w:rPr>
        <w:t xml:space="preserve">    interface IHello {void sayHello();}</w:t>
      </w:r>
    </w:p>
    <w:p w14:paraId="288A428E" w14:textId="77777777" w:rsidR="00970E81" w:rsidRPr="00970E81" w:rsidRDefault="00970E81" w:rsidP="00970E81">
      <w:pPr>
        <w:pStyle w:val="custom3"/>
        <w:ind w:firstLine="420"/>
        <w:rPr>
          <w:lang w:val="en"/>
        </w:rPr>
      </w:pPr>
    </w:p>
    <w:p w14:paraId="5B28113C" w14:textId="77777777" w:rsidR="00970E81" w:rsidRPr="00970E81" w:rsidRDefault="00970E81" w:rsidP="00970E81">
      <w:pPr>
        <w:pStyle w:val="custom3"/>
        <w:ind w:firstLine="420"/>
        <w:rPr>
          <w:lang w:val="en"/>
        </w:rPr>
      </w:pPr>
      <w:r w:rsidRPr="00970E81">
        <w:rPr>
          <w:lang w:val="en"/>
        </w:rPr>
        <w:t xml:space="preserve">    static class Hello implements IHello {</w:t>
      </w:r>
    </w:p>
    <w:p w14:paraId="2B2A07DC" w14:textId="77777777" w:rsidR="00970E81" w:rsidRPr="00970E81" w:rsidRDefault="00970E81" w:rsidP="00970E81">
      <w:pPr>
        <w:pStyle w:val="custom3"/>
        <w:ind w:firstLine="420"/>
        <w:rPr>
          <w:lang w:val="en"/>
        </w:rPr>
      </w:pPr>
      <w:r w:rsidRPr="00970E81">
        <w:rPr>
          <w:lang w:val="en"/>
        </w:rPr>
        <w:t xml:space="preserve">        public void sayHello(){</w:t>
      </w:r>
    </w:p>
    <w:p w14:paraId="067C4D54" w14:textId="77777777" w:rsidR="00970E81" w:rsidRPr="00970E81" w:rsidRDefault="00970E81" w:rsidP="00970E81">
      <w:pPr>
        <w:pStyle w:val="custom3"/>
        <w:ind w:firstLine="420"/>
        <w:rPr>
          <w:lang w:val="en"/>
        </w:rPr>
      </w:pPr>
      <w:r w:rsidRPr="00970E81">
        <w:rPr>
          <w:lang w:val="en"/>
        </w:rPr>
        <w:t xml:space="preserve">            System.out.println("Hello");</w:t>
      </w:r>
    </w:p>
    <w:p w14:paraId="69AF5127" w14:textId="77777777" w:rsidR="00970E81" w:rsidRPr="00970E81" w:rsidRDefault="00970E81" w:rsidP="00970E81">
      <w:pPr>
        <w:pStyle w:val="custom3"/>
        <w:ind w:firstLine="420"/>
        <w:rPr>
          <w:lang w:val="en"/>
        </w:rPr>
      </w:pPr>
      <w:r w:rsidRPr="00970E81">
        <w:rPr>
          <w:lang w:val="en"/>
        </w:rPr>
        <w:t xml:space="preserve">        }</w:t>
      </w:r>
    </w:p>
    <w:p w14:paraId="05C92382" w14:textId="77777777" w:rsidR="00970E81" w:rsidRPr="00970E81" w:rsidRDefault="00970E81" w:rsidP="00970E81">
      <w:pPr>
        <w:pStyle w:val="custom3"/>
        <w:ind w:firstLine="420"/>
        <w:rPr>
          <w:lang w:val="en"/>
        </w:rPr>
      </w:pPr>
      <w:r w:rsidRPr="00970E81">
        <w:rPr>
          <w:lang w:val="en"/>
        </w:rPr>
        <w:t xml:space="preserve">    }</w:t>
      </w:r>
    </w:p>
    <w:p w14:paraId="1063D9A4" w14:textId="77777777" w:rsidR="00970E81" w:rsidRPr="00970E81" w:rsidRDefault="00970E81" w:rsidP="00970E81">
      <w:pPr>
        <w:pStyle w:val="custom3"/>
        <w:ind w:firstLine="420"/>
        <w:rPr>
          <w:lang w:val="en"/>
        </w:rPr>
      </w:pPr>
    </w:p>
    <w:p w14:paraId="61A130E2" w14:textId="77777777" w:rsidR="00970E81" w:rsidRPr="00970E81" w:rsidRDefault="00970E81" w:rsidP="00970E81">
      <w:pPr>
        <w:pStyle w:val="custom3"/>
        <w:ind w:firstLine="420"/>
        <w:rPr>
          <w:lang w:val="en"/>
        </w:rPr>
      </w:pPr>
      <w:r w:rsidRPr="00970E81">
        <w:rPr>
          <w:lang w:val="en"/>
        </w:rPr>
        <w:t xml:space="preserve">    static class DynamicProxy implements InvocationHandler {</w:t>
      </w:r>
    </w:p>
    <w:p w14:paraId="7FDD32CD" w14:textId="77777777" w:rsidR="00970E81" w:rsidRPr="00970E81" w:rsidRDefault="00970E81" w:rsidP="00970E81">
      <w:pPr>
        <w:pStyle w:val="custom3"/>
        <w:ind w:firstLine="420"/>
        <w:rPr>
          <w:lang w:val="en"/>
        </w:rPr>
      </w:pPr>
    </w:p>
    <w:p w14:paraId="63F2E778" w14:textId="77777777" w:rsidR="00970E81" w:rsidRPr="00970E81" w:rsidRDefault="00970E81" w:rsidP="00970E81">
      <w:pPr>
        <w:pStyle w:val="custom3"/>
        <w:ind w:firstLine="420"/>
        <w:rPr>
          <w:lang w:val="en"/>
        </w:rPr>
      </w:pPr>
      <w:r w:rsidRPr="00970E81">
        <w:rPr>
          <w:lang w:val="en"/>
        </w:rPr>
        <w:t xml:space="preserve">        Object originalObj;</w:t>
      </w:r>
    </w:p>
    <w:p w14:paraId="78A6D050" w14:textId="77777777" w:rsidR="00970E81" w:rsidRPr="00970E81" w:rsidRDefault="00970E81" w:rsidP="00970E81">
      <w:pPr>
        <w:pStyle w:val="custom3"/>
        <w:ind w:firstLine="420"/>
        <w:rPr>
          <w:lang w:val="en"/>
        </w:rPr>
      </w:pPr>
    </w:p>
    <w:p w14:paraId="32929895" w14:textId="77777777" w:rsidR="00970E81" w:rsidRPr="00970E81" w:rsidRDefault="00970E81" w:rsidP="00970E81">
      <w:pPr>
        <w:pStyle w:val="custom3"/>
        <w:ind w:firstLine="420"/>
        <w:rPr>
          <w:lang w:val="en"/>
        </w:rPr>
      </w:pPr>
      <w:r w:rsidRPr="00970E81">
        <w:rPr>
          <w:lang w:val="en"/>
        </w:rPr>
        <w:t xml:space="preserve">        Object bind(Object originalObj){</w:t>
      </w:r>
    </w:p>
    <w:p w14:paraId="3CF447FF" w14:textId="77777777" w:rsidR="00970E81" w:rsidRPr="00970E81" w:rsidRDefault="00970E81" w:rsidP="00970E81">
      <w:pPr>
        <w:pStyle w:val="custom3"/>
        <w:ind w:firstLine="420"/>
        <w:rPr>
          <w:lang w:val="en"/>
        </w:rPr>
      </w:pPr>
      <w:r w:rsidRPr="00970E81">
        <w:rPr>
          <w:lang w:val="en"/>
        </w:rPr>
        <w:t xml:space="preserve">            this.originalObj = originalObj;</w:t>
      </w:r>
    </w:p>
    <w:p w14:paraId="027AE080" w14:textId="77777777" w:rsidR="00970E81" w:rsidRPr="00970E81" w:rsidRDefault="00970E81" w:rsidP="00970E81">
      <w:pPr>
        <w:pStyle w:val="custom3"/>
        <w:ind w:firstLine="420"/>
        <w:rPr>
          <w:lang w:val="en"/>
        </w:rPr>
      </w:pPr>
      <w:r w:rsidRPr="00970E81">
        <w:rPr>
          <w:lang w:val="en"/>
        </w:rPr>
        <w:t xml:space="preserve">            return Proxy.newProxyInstance(originalObj.getClass().getClassLoader(),originalObj.getClass().getInterfaces(),this);</w:t>
      </w:r>
    </w:p>
    <w:p w14:paraId="3F034054" w14:textId="77777777" w:rsidR="00970E81" w:rsidRPr="00970E81" w:rsidRDefault="00970E81" w:rsidP="00970E81">
      <w:pPr>
        <w:pStyle w:val="custom3"/>
        <w:ind w:firstLine="420"/>
        <w:rPr>
          <w:lang w:val="en"/>
        </w:rPr>
      </w:pPr>
      <w:r w:rsidRPr="00970E81">
        <w:rPr>
          <w:lang w:val="en"/>
        </w:rPr>
        <w:t xml:space="preserve">        }</w:t>
      </w:r>
    </w:p>
    <w:p w14:paraId="7AC7A856" w14:textId="77777777" w:rsidR="00970E81" w:rsidRPr="00970E81" w:rsidRDefault="00970E81" w:rsidP="00970E81">
      <w:pPr>
        <w:pStyle w:val="custom3"/>
        <w:ind w:firstLine="420"/>
        <w:rPr>
          <w:lang w:val="en"/>
        </w:rPr>
      </w:pPr>
    </w:p>
    <w:p w14:paraId="5891E992" w14:textId="77777777" w:rsidR="00970E81" w:rsidRPr="00970E81" w:rsidRDefault="00970E81" w:rsidP="00970E81">
      <w:pPr>
        <w:pStyle w:val="custom3"/>
        <w:ind w:firstLine="420"/>
        <w:rPr>
          <w:lang w:val="en"/>
        </w:rPr>
      </w:pPr>
      <w:r w:rsidRPr="00970E81">
        <w:rPr>
          <w:lang w:val="en"/>
        </w:rPr>
        <w:t xml:space="preserve">        @Override</w:t>
      </w:r>
    </w:p>
    <w:p w14:paraId="70BA6977" w14:textId="77777777" w:rsidR="00970E81" w:rsidRPr="00970E81" w:rsidRDefault="00970E81" w:rsidP="00970E81">
      <w:pPr>
        <w:pStyle w:val="custom3"/>
        <w:ind w:firstLine="420"/>
        <w:rPr>
          <w:lang w:val="en"/>
        </w:rPr>
      </w:pPr>
      <w:r w:rsidRPr="00970E81">
        <w:rPr>
          <w:lang w:val="en"/>
        </w:rPr>
        <w:t xml:space="preserve">        public Object invoke(Object proxy, Method method, Object[] args) throws Throwable {</w:t>
      </w:r>
    </w:p>
    <w:p w14:paraId="3A6CFBDB" w14:textId="77777777" w:rsidR="00970E81" w:rsidRPr="00970E81" w:rsidRDefault="00970E81" w:rsidP="00970E81">
      <w:pPr>
        <w:pStyle w:val="custom3"/>
        <w:ind w:firstLine="420"/>
        <w:rPr>
          <w:lang w:val="en"/>
        </w:rPr>
      </w:pPr>
      <w:r w:rsidRPr="00970E81">
        <w:rPr>
          <w:lang w:val="en"/>
        </w:rPr>
        <w:t xml:space="preserve">            System.out.println("welcome");</w:t>
      </w:r>
    </w:p>
    <w:p w14:paraId="0206E3B1" w14:textId="77777777" w:rsidR="00970E81" w:rsidRPr="00970E81" w:rsidRDefault="00970E81" w:rsidP="00970E81">
      <w:pPr>
        <w:pStyle w:val="custom3"/>
        <w:ind w:firstLine="420"/>
        <w:rPr>
          <w:lang w:val="en"/>
        </w:rPr>
      </w:pPr>
      <w:r w:rsidRPr="00970E81">
        <w:rPr>
          <w:lang w:val="en"/>
        </w:rPr>
        <w:t xml:space="preserve">            return method.invoke(originalObj,args);</w:t>
      </w:r>
    </w:p>
    <w:p w14:paraId="5D59BCB0" w14:textId="77777777" w:rsidR="00970E81" w:rsidRPr="00970E81" w:rsidRDefault="00970E81" w:rsidP="00970E81">
      <w:pPr>
        <w:pStyle w:val="custom3"/>
        <w:ind w:firstLine="420"/>
        <w:rPr>
          <w:lang w:val="en"/>
        </w:rPr>
      </w:pPr>
      <w:r w:rsidRPr="00970E81">
        <w:rPr>
          <w:lang w:val="en"/>
        </w:rPr>
        <w:t xml:space="preserve">        }</w:t>
      </w:r>
    </w:p>
    <w:p w14:paraId="56A89F67" w14:textId="77777777" w:rsidR="00970E81" w:rsidRPr="00970E81" w:rsidRDefault="00970E81" w:rsidP="00970E81">
      <w:pPr>
        <w:pStyle w:val="custom3"/>
        <w:ind w:firstLine="420"/>
        <w:rPr>
          <w:lang w:val="en"/>
        </w:rPr>
      </w:pPr>
      <w:r w:rsidRPr="00970E81">
        <w:rPr>
          <w:lang w:val="en"/>
        </w:rPr>
        <w:t xml:space="preserve">    }</w:t>
      </w:r>
    </w:p>
    <w:p w14:paraId="1DF81FBE" w14:textId="77777777" w:rsidR="00970E81" w:rsidRPr="00970E81" w:rsidRDefault="00970E81" w:rsidP="00970E81">
      <w:pPr>
        <w:pStyle w:val="custom3"/>
        <w:ind w:firstLine="420"/>
        <w:rPr>
          <w:lang w:val="en"/>
        </w:rPr>
      </w:pPr>
    </w:p>
    <w:p w14:paraId="52E67006" w14:textId="77777777" w:rsidR="00970E81" w:rsidRPr="00970E81" w:rsidRDefault="00970E81" w:rsidP="00970E81">
      <w:pPr>
        <w:pStyle w:val="custom3"/>
        <w:ind w:firstLine="420"/>
        <w:rPr>
          <w:lang w:val="en"/>
        </w:rPr>
      </w:pPr>
      <w:r w:rsidRPr="00970E81">
        <w:rPr>
          <w:lang w:val="en"/>
        </w:rPr>
        <w:t xml:space="preserve">    public static void main(String[] args){</w:t>
      </w:r>
    </w:p>
    <w:p w14:paraId="6D647244" w14:textId="77777777" w:rsidR="00970E81" w:rsidRPr="00970E81" w:rsidRDefault="00970E81" w:rsidP="00970E81">
      <w:pPr>
        <w:pStyle w:val="custom3"/>
        <w:ind w:firstLine="420"/>
        <w:rPr>
          <w:lang w:val="en"/>
        </w:rPr>
      </w:pPr>
      <w:r w:rsidRPr="00970E81">
        <w:rPr>
          <w:lang w:val="en"/>
        </w:rPr>
        <w:t xml:space="preserve">        System.getProperties().put("sun.misc.ProxyGenerator.saveGeneratedFiles","true");</w:t>
      </w:r>
    </w:p>
    <w:p w14:paraId="41807D9C" w14:textId="77777777" w:rsidR="00970E81" w:rsidRPr="00970E81" w:rsidRDefault="00970E81" w:rsidP="00970E81">
      <w:pPr>
        <w:pStyle w:val="custom3"/>
        <w:ind w:firstLine="420"/>
        <w:rPr>
          <w:lang w:val="en"/>
        </w:rPr>
      </w:pPr>
      <w:r w:rsidRPr="00970E81">
        <w:rPr>
          <w:lang w:val="en"/>
        </w:rPr>
        <w:t xml:space="preserve">        IHello hello = (IHello) new DynamicProxy().bind(new Hello());</w:t>
      </w:r>
    </w:p>
    <w:p w14:paraId="795F9A84" w14:textId="77777777" w:rsidR="00970E81" w:rsidRPr="00970E81" w:rsidRDefault="00970E81" w:rsidP="00970E81">
      <w:pPr>
        <w:pStyle w:val="custom3"/>
        <w:ind w:firstLine="420"/>
        <w:rPr>
          <w:lang w:val="en"/>
        </w:rPr>
      </w:pPr>
      <w:r w:rsidRPr="00970E81">
        <w:rPr>
          <w:lang w:val="en"/>
        </w:rPr>
        <w:t xml:space="preserve">        hello.sayHello();</w:t>
      </w:r>
    </w:p>
    <w:p w14:paraId="63B7B9C7" w14:textId="77777777" w:rsidR="00970E81" w:rsidRPr="00970E81" w:rsidRDefault="00970E81" w:rsidP="00970E81">
      <w:pPr>
        <w:pStyle w:val="custom3"/>
        <w:ind w:firstLine="420"/>
        <w:rPr>
          <w:lang w:val="en"/>
        </w:rPr>
      </w:pPr>
      <w:r w:rsidRPr="00970E81">
        <w:rPr>
          <w:lang w:val="en"/>
        </w:rPr>
        <w:t xml:space="preserve">    }</w:t>
      </w:r>
    </w:p>
    <w:p w14:paraId="1A5F0301" w14:textId="77777777" w:rsidR="00970E81" w:rsidRPr="00970E81" w:rsidRDefault="00970E81" w:rsidP="00970E81">
      <w:pPr>
        <w:pStyle w:val="custom3"/>
        <w:ind w:firstLine="420"/>
        <w:rPr>
          <w:lang w:val="en"/>
        </w:rPr>
      </w:pPr>
    </w:p>
    <w:p w14:paraId="2279FCF5" w14:textId="4A02EC91" w:rsidR="00685F4B" w:rsidRPr="00E773E2" w:rsidRDefault="00970E81" w:rsidP="00970E81">
      <w:pPr>
        <w:pStyle w:val="custom3"/>
        <w:ind w:firstLine="420"/>
        <w:rPr>
          <w:lang w:val="en"/>
        </w:rPr>
      </w:pPr>
      <w:r w:rsidRPr="00970E81">
        <w:rPr>
          <w:lang w:val="en"/>
        </w:rPr>
        <w:t>}</w:t>
      </w:r>
    </w:p>
    <w:p w14:paraId="2B520BA1" w14:textId="6261833C" w:rsidR="00A1364F" w:rsidRPr="00A1364F" w:rsidRDefault="00A1364F" w:rsidP="008C3CA7">
      <w:pPr>
        <w:pStyle w:val="custom2"/>
        <w:ind w:firstLine="420"/>
      </w:pPr>
      <w:r>
        <w:t xml:space="preserve">                                                                                                                                               </w:t>
      </w:r>
    </w:p>
    <w:sectPr w:rsidR="00A1364F" w:rsidRPr="00A1364F">
      <w:headerReference w:type="even" r:id="rId78"/>
      <w:headerReference w:type="default" r:id="rId79"/>
      <w:footerReference w:type="default" r:id="rId80"/>
      <w:headerReference w:type="first" r:id="rId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C211FB" w14:textId="77777777" w:rsidR="0042065C" w:rsidRDefault="0042065C" w:rsidP="00A044D7">
      <w:r>
        <w:separator/>
      </w:r>
    </w:p>
  </w:endnote>
  <w:endnote w:type="continuationSeparator" w:id="0">
    <w:p w14:paraId="33F12EC5" w14:textId="77777777" w:rsidR="0042065C" w:rsidRDefault="0042065C" w:rsidP="00A044D7">
      <w:r>
        <w:continuationSeparator/>
      </w:r>
    </w:p>
  </w:endnote>
  <w:endnote w:type="continuationNotice" w:id="1">
    <w:p w14:paraId="6CE288F8" w14:textId="77777777" w:rsidR="0042065C" w:rsidRDefault="004206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2499296"/>
      <w:docPartObj>
        <w:docPartGallery w:val="Page Numbers (Bottom of Page)"/>
        <w:docPartUnique/>
      </w:docPartObj>
    </w:sdtPr>
    <w:sdtEndPr/>
    <w:sdtContent>
      <w:sdt>
        <w:sdtPr>
          <w:id w:val="1728636285"/>
          <w:docPartObj>
            <w:docPartGallery w:val="Page Numbers (Top of Page)"/>
            <w:docPartUnique/>
          </w:docPartObj>
        </w:sdtPr>
        <w:sdtEndPr/>
        <w:sdtContent>
          <w:p w14:paraId="00267FD3" w14:textId="340830C0" w:rsidR="00F938B6" w:rsidRDefault="00F938B6">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46913">
              <w:rPr>
                <w:b/>
                <w:bCs/>
                <w:noProof/>
              </w:rPr>
              <w:t>198</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46913">
              <w:rPr>
                <w:b/>
                <w:bCs/>
                <w:noProof/>
              </w:rPr>
              <w:t>262</w:t>
            </w:r>
            <w:r>
              <w:rPr>
                <w:b/>
                <w:bCs/>
                <w:sz w:val="24"/>
                <w:szCs w:val="24"/>
              </w:rPr>
              <w:fldChar w:fldCharType="end"/>
            </w:r>
          </w:p>
        </w:sdtContent>
      </w:sdt>
    </w:sdtContent>
  </w:sdt>
  <w:p w14:paraId="600274E7" w14:textId="77777777" w:rsidR="00F938B6" w:rsidRDefault="00F938B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543D2C" w14:textId="77777777" w:rsidR="0042065C" w:rsidRDefault="0042065C" w:rsidP="00A044D7">
      <w:r>
        <w:separator/>
      </w:r>
    </w:p>
  </w:footnote>
  <w:footnote w:type="continuationSeparator" w:id="0">
    <w:p w14:paraId="41F91BCD" w14:textId="77777777" w:rsidR="0042065C" w:rsidRDefault="0042065C" w:rsidP="00A044D7">
      <w:r>
        <w:continuationSeparator/>
      </w:r>
    </w:p>
  </w:footnote>
  <w:footnote w:type="continuationNotice" w:id="1">
    <w:p w14:paraId="4CFE41A5" w14:textId="77777777" w:rsidR="0042065C" w:rsidRDefault="0042065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BF90A" w14:textId="273F5EA8" w:rsidR="00F938B6" w:rsidRDefault="0042065C">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958A1" w14:textId="540426FB" w:rsidR="00F938B6" w:rsidRDefault="0042065C">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CA5E0" w14:textId="64405AC5" w:rsidR="00F938B6" w:rsidRDefault="0042065C">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EF4307"/>
    <w:multiLevelType w:val="hybridMultilevel"/>
    <w:tmpl w:val="416ADA0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D858A3"/>
    <w:multiLevelType w:val="multilevel"/>
    <w:tmpl w:val="BF3AC07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lang w:val="en"/>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A7CBB"/>
    <w:multiLevelType w:val="hybridMultilevel"/>
    <w:tmpl w:val="67C68B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B13274"/>
    <w:multiLevelType w:val="hybridMultilevel"/>
    <w:tmpl w:val="AA10D6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4953F9E"/>
    <w:multiLevelType w:val="hybridMultilevel"/>
    <w:tmpl w:val="A97EB7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8">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56A0173"/>
    <w:multiLevelType w:val="hybridMultilevel"/>
    <w:tmpl w:val="96EE9E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B2D7B8F"/>
    <w:multiLevelType w:val="hybridMultilevel"/>
    <w:tmpl w:val="E89431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C530B76"/>
    <w:multiLevelType w:val="hybridMultilevel"/>
    <w:tmpl w:val="A25647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1E2345C"/>
    <w:multiLevelType w:val="hybridMultilevel"/>
    <w:tmpl w:val="B186FD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21F70B3"/>
    <w:multiLevelType w:val="hybridMultilevel"/>
    <w:tmpl w:val="CC4C21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3"/>
  </w:num>
  <w:num w:numId="3">
    <w:abstractNumId w:val="30"/>
  </w:num>
  <w:num w:numId="4">
    <w:abstractNumId w:val="25"/>
  </w:num>
  <w:num w:numId="5">
    <w:abstractNumId w:val="7"/>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0"/>
  </w:num>
  <w:num w:numId="9">
    <w:abstractNumId w:val="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5"/>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
  </w:num>
  <w:num w:numId="16">
    <w:abstractNumId w:val="17"/>
  </w:num>
  <w:num w:numId="17">
    <w:abstractNumId w:val="0"/>
  </w:num>
  <w:num w:numId="18">
    <w:abstractNumId w:val="27"/>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4"/>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20"/>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19"/>
  </w:num>
  <w:num w:numId="37">
    <w:abstractNumId w:val="12"/>
  </w:num>
  <w:num w:numId="38">
    <w:abstractNumId w:val="22"/>
  </w:num>
  <w:num w:numId="39">
    <w:abstractNumId w:val="23"/>
  </w:num>
  <w:num w:numId="40">
    <w:abstractNumId w:val="16"/>
  </w:num>
  <w:num w:numId="41">
    <w:abstractNumId w:val="1"/>
  </w:num>
  <w:num w:numId="42">
    <w:abstractNumId w:val="31"/>
  </w:num>
  <w:num w:numId="43">
    <w:abstractNumId w:val="11"/>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num>
  <w:num w:numId="47">
    <w:abstractNumId w:val="28"/>
  </w:num>
  <w:num w:numId="48">
    <w:abstractNumId w:val="32"/>
  </w:num>
  <w:num w:numId="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10"/>
    <w:rsid w:val="000067B6"/>
    <w:rsid w:val="0001078A"/>
    <w:rsid w:val="00011277"/>
    <w:rsid w:val="000130E7"/>
    <w:rsid w:val="00016D41"/>
    <w:rsid w:val="000178B5"/>
    <w:rsid w:val="000204FF"/>
    <w:rsid w:val="00023CD9"/>
    <w:rsid w:val="00026745"/>
    <w:rsid w:val="00027C69"/>
    <w:rsid w:val="000330CE"/>
    <w:rsid w:val="0003777B"/>
    <w:rsid w:val="0004301A"/>
    <w:rsid w:val="000450A9"/>
    <w:rsid w:val="00046D73"/>
    <w:rsid w:val="00046F20"/>
    <w:rsid w:val="00053017"/>
    <w:rsid w:val="0005354C"/>
    <w:rsid w:val="00056E52"/>
    <w:rsid w:val="00056F94"/>
    <w:rsid w:val="00057337"/>
    <w:rsid w:val="0006033B"/>
    <w:rsid w:val="000631D7"/>
    <w:rsid w:val="00071634"/>
    <w:rsid w:val="0007314A"/>
    <w:rsid w:val="000735A3"/>
    <w:rsid w:val="000770F3"/>
    <w:rsid w:val="00077DBA"/>
    <w:rsid w:val="00077ED6"/>
    <w:rsid w:val="000823EA"/>
    <w:rsid w:val="00083FED"/>
    <w:rsid w:val="00084C68"/>
    <w:rsid w:val="00085398"/>
    <w:rsid w:val="00090B92"/>
    <w:rsid w:val="000928C6"/>
    <w:rsid w:val="00092ECA"/>
    <w:rsid w:val="00093493"/>
    <w:rsid w:val="00093AEF"/>
    <w:rsid w:val="00095B5B"/>
    <w:rsid w:val="00096279"/>
    <w:rsid w:val="000A2A8F"/>
    <w:rsid w:val="000A5208"/>
    <w:rsid w:val="000A5F1D"/>
    <w:rsid w:val="000B192C"/>
    <w:rsid w:val="000B5549"/>
    <w:rsid w:val="000C0CB7"/>
    <w:rsid w:val="000C1419"/>
    <w:rsid w:val="000C1546"/>
    <w:rsid w:val="000C234B"/>
    <w:rsid w:val="000C2FD6"/>
    <w:rsid w:val="000D5116"/>
    <w:rsid w:val="000D6443"/>
    <w:rsid w:val="000D6A89"/>
    <w:rsid w:val="000D7891"/>
    <w:rsid w:val="000E0BB7"/>
    <w:rsid w:val="000E4765"/>
    <w:rsid w:val="000E62A7"/>
    <w:rsid w:val="000E682D"/>
    <w:rsid w:val="000E6BB7"/>
    <w:rsid w:val="000F1C45"/>
    <w:rsid w:val="000F41AE"/>
    <w:rsid w:val="000F4DFC"/>
    <w:rsid w:val="00104276"/>
    <w:rsid w:val="00106D7D"/>
    <w:rsid w:val="00113A92"/>
    <w:rsid w:val="00114B0F"/>
    <w:rsid w:val="00116E32"/>
    <w:rsid w:val="001171EF"/>
    <w:rsid w:val="00122643"/>
    <w:rsid w:val="0012388B"/>
    <w:rsid w:val="00126312"/>
    <w:rsid w:val="0013381B"/>
    <w:rsid w:val="0013406B"/>
    <w:rsid w:val="00135427"/>
    <w:rsid w:val="00135583"/>
    <w:rsid w:val="001360C5"/>
    <w:rsid w:val="0014141A"/>
    <w:rsid w:val="0014420B"/>
    <w:rsid w:val="001443BC"/>
    <w:rsid w:val="0014678E"/>
    <w:rsid w:val="00147652"/>
    <w:rsid w:val="00151BCA"/>
    <w:rsid w:val="001521F0"/>
    <w:rsid w:val="001577B6"/>
    <w:rsid w:val="001607A9"/>
    <w:rsid w:val="00162D33"/>
    <w:rsid w:val="00165278"/>
    <w:rsid w:val="00166DDD"/>
    <w:rsid w:val="00167F09"/>
    <w:rsid w:val="00171BCF"/>
    <w:rsid w:val="001735CE"/>
    <w:rsid w:val="00173A63"/>
    <w:rsid w:val="00174B99"/>
    <w:rsid w:val="00175089"/>
    <w:rsid w:val="00177989"/>
    <w:rsid w:val="00180E05"/>
    <w:rsid w:val="00181C56"/>
    <w:rsid w:val="001841AC"/>
    <w:rsid w:val="00186086"/>
    <w:rsid w:val="001938EA"/>
    <w:rsid w:val="00194856"/>
    <w:rsid w:val="0019717D"/>
    <w:rsid w:val="001A0D30"/>
    <w:rsid w:val="001A13E1"/>
    <w:rsid w:val="001A26CB"/>
    <w:rsid w:val="001A553F"/>
    <w:rsid w:val="001B1444"/>
    <w:rsid w:val="001C0D9E"/>
    <w:rsid w:val="001C175A"/>
    <w:rsid w:val="001C224D"/>
    <w:rsid w:val="001C3C9E"/>
    <w:rsid w:val="001C6A8F"/>
    <w:rsid w:val="001D0A58"/>
    <w:rsid w:val="001D606C"/>
    <w:rsid w:val="001E3069"/>
    <w:rsid w:val="001E3925"/>
    <w:rsid w:val="001E4436"/>
    <w:rsid w:val="001E56A5"/>
    <w:rsid w:val="001E5941"/>
    <w:rsid w:val="001F0932"/>
    <w:rsid w:val="001F5223"/>
    <w:rsid w:val="001F66C1"/>
    <w:rsid w:val="001F72A3"/>
    <w:rsid w:val="002010E8"/>
    <w:rsid w:val="00201693"/>
    <w:rsid w:val="002028FC"/>
    <w:rsid w:val="0020295B"/>
    <w:rsid w:val="002029FC"/>
    <w:rsid w:val="0020403E"/>
    <w:rsid w:val="00205C79"/>
    <w:rsid w:val="002061AD"/>
    <w:rsid w:val="00207D5A"/>
    <w:rsid w:val="00210B09"/>
    <w:rsid w:val="002209C2"/>
    <w:rsid w:val="002238BE"/>
    <w:rsid w:val="002263BB"/>
    <w:rsid w:val="002264E9"/>
    <w:rsid w:val="00233585"/>
    <w:rsid w:val="002367F5"/>
    <w:rsid w:val="00241D34"/>
    <w:rsid w:val="00243409"/>
    <w:rsid w:val="00244B85"/>
    <w:rsid w:val="00250719"/>
    <w:rsid w:val="00253FA4"/>
    <w:rsid w:val="002576AD"/>
    <w:rsid w:val="00260A82"/>
    <w:rsid w:val="002624E9"/>
    <w:rsid w:val="002629FA"/>
    <w:rsid w:val="002638C6"/>
    <w:rsid w:val="00264769"/>
    <w:rsid w:val="002654FF"/>
    <w:rsid w:val="00265680"/>
    <w:rsid w:val="002658B8"/>
    <w:rsid w:val="00271ED8"/>
    <w:rsid w:val="00275045"/>
    <w:rsid w:val="002758D7"/>
    <w:rsid w:val="002760D6"/>
    <w:rsid w:val="00284E10"/>
    <w:rsid w:val="0028528A"/>
    <w:rsid w:val="00286EBC"/>
    <w:rsid w:val="002879FB"/>
    <w:rsid w:val="00292120"/>
    <w:rsid w:val="00293C69"/>
    <w:rsid w:val="00296A3D"/>
    <w:rsid w:val="00297FC1"/>
    <w:rsid w:val="002A06BB"/>
    <w:rsid w:val="002A4AE6"/>
    <w:rsid w:val="002A7032"/>
    <w:rsid w:val="002B0FB0"/>
    <w:rsid w:val="002B6A80"/>
    <w:rsid w:val="002C391A"/>
    <w:rsid w:val="002C598E"/>
    <w:rsid w:val="002C5FBC"/>
    <w:rsid w:val="002D0270"/>
    <w:rsid w:val="002D04D3"/>
    <w:rsid w:val="002D0AF0"/>
    <w:rsid w:val="002D706A"/>
    <w:rsid w:val="002E0684"/>
    <w:rsid w:val="002E1C2A"/>
    <w:rsid w:val="002E1E64"/>
    <w:rsid w:val="002E51F1"/>
    <w:rsid w:val="002F4796"/>
    <w:rsid w:val="002F5450"/>
    <w:rsid w:val="002F602D"/>
    <w:rsid w:val="002F63F4"/>
    <w:rsid w:val="003001AD"/>
    <w:rsid w:val="00303144"/>
    <w:rsid w:val="00304D94"/>
    <w:rsid w:val="003067CF"/>
    <w:rsid w:val="003107A1"/>
    <w:rsid w:val="003138DC"/>
    <w:rsid w:val="0031395C"/>
    <w:rsid w:val="00314FEC"/>
    <w:rsid w:val="0031529E"/>
    <w:rsid w:val="00320454"/>
    <w:rsid w:val="00320DA9"/>
    <w:rsid w:val="00324A9F"/>
    <w:rsid w:val="00324C65"/>
    <w:rsid w:val="003254BE"/>
    <w:rsid w:val="00331293"/>
    <w:rsid w:val="00333246"/>
    <w:rsid w:val="00336255"/>
    <w:rsid w:val="00340EC3"/>
    <w:rsid w:val="00344E91"/>
    <w:rsid w:val="0035012F"/>
    <w:rsid w:val="00351BA5"/>
    <w:rsid w:val="0035431B"/>
    <w:rsid w:val="00356657"/>
    <w:rsid w:val="00356FD7"/>
    <w:rsid w:val="003617AF"/>
    <w:rsid w:val="003652EF"/>
    <w:rsid w:val="00370D39"/>
    <w:rsid w:val="0037380B"/>
    <w:rsid w:val="003739CB"/>
    <w:rsid w:val="00374C40"/>
    <w:rsid w:val="0037725D"/>
    <w:rsid w:val="003779C1"/>
    <w:rsid w:val="00384A02"/>
    <w:rsid w:val="0038592B"/>
    <w:rsid w:val="00391E7F"/>
    <w:rsid w:val="0039545A"/>
    <w:rsid w:val="0039757E"/>
    <w:rsid w:val="003979F8"/>
    <w:rsid w:val="003A760D"/>
    <w:rsid w:val="003B0BD9"/>
    <w:rsid w:val="003B2718"/>
    <w:rsid w:val="003B2A6E"/>
    <w:rsid w:val="003B49A8"/>
    <w:rsid w:val="003C0E14"/>
    <w:rsid w:val="003C1D8F"/>
    <w:rsid w:val="003D11F6"/>
    <w:rsid w:val="003D3788"/>
    <w:rsid w:val="003D43B3"/>
    <w:rsid w:val="003D6FE5"/>
    <w:rsid w:val="003E22CA"/>
    <w:rsid w:val="003E3D59"/>
    <w:rsid w:val="003E4ADF"/>
    <w:rsid w:val="003E602B"/>
    <w:rsid w:val="003F481F"/>
    <w:rsid w:val="003F5658"/>
    <w:rsid w:val="003F59C0"/>
    <w:rsid w:val="003F5ADD"/>
    <w:rsid w:val="003F64C7"/>
    <w:rsid w:val="003F7023"/>
    <w:rsid w:val="003F74D4"/>
    <w:rsid w:val="004055EC"/>
    <w:rsid w:val="00405E73"/>
    <w:rsid w:val="004074C4"/>
    <w:rsid w:val="00414322"/>
    <w:rsid w:val="00414D9F"/>
    <w:rsid w:val="00415252"/>
    <w:rsid w:val="00416840"/>
    <w:rsid w:val="0042065C"/>
    <w:rsid w:val="0042073C"/>
    <w:rsid w:val="00420DAB"/>
    <w:rsid w:val="00422E61"/>
    <w:rsid w:val="004269CB"/>
    <w:rsid w:val="00426FF1"/>
    <w:rsid w:val="00427E84"/>
    <w:rsid w:val="0043049A"/>
    <w:rsid w:val="00433A5F"/>
    <w:rsid w:val="00437F71"/>
    <w:rsid w:val="0044064D"/>
    <w:rsid w:val="00440844"/>
    <w:rsid w:val="00442FEB"/>
    <w:rsid w:val="004449AA"/>
    <w:rsid w:val="00444C23"/>
    <w:rsid w:val="00445D87"/>
    <w:rsid w:val="00450DE8"/>
    <w:rsid w:val="004552EE"/>
    <w:rsid w:val="004574FF"/>
    <w:rsid w:val="00457F6D"/>
    <w:rsid w:val="00463674"/>
    <w:rsid w:val="00463752"/>
    <w:rsid w:val="00463DAB"/>
    <w:rsid w:val="00466FE7"/>
    <w:rsid w:val="00467DDB"/>
    <w:rsid w:val="00470561"/>
    <w:rsid w:val="00473850"/>
    <w:rsid w:val="00474CDF"/>
    <w:rsid w:val="00474FC6"/>
    <w:rsid w:val="00477458"/>
    <w:rsid w:val="00480703"/>
    <w:rsid w:val="0048191C"/>
    <w:rsid w:val="00483D91"/>
    <w:rsid w:val="004846B8"/>
    <w:rsid w:val="0049033E"/>
    <w:rsid w:val="0049098A"/>
    <w:rsid w:val="0049232D"/>
    <w:rsid w:val="004A2946"/>
    <w:rsid w:val="004A2CB9"/>
    <w:rsid w:val="004A2DF6"/>
    <w:rsid w:val="004A6126"/>
    <w:rsid w:val="004A7249"/>
    <w:rsid w:val="004A7D91"/>
    <w:rsid w:val="004B026A"/>
    <w:rsid w:val="004B1203"/>
    <w:rsid w:val="004B6A34"/>
    <w:rsid w:val="004C0669"/>
    <w:rsid w:val="004C4721"/>
    <w:rsid w:val="004C4C3F"/>
    <w:rsid w:val="004C699F"/>
    <w:rsid w:val="004C6C1A"/>
    <w:rsid w:val="004D7B86"/>
    <w:rsid w:val="004E30F2"/>
    <w:rsid w:val="004E3DAE"/>
    <w:rsid w:val="004E66C7"/>
    <w:rsid w:val="004F2DCE"/>
    <w:rsid w:val="004F3BB2"/>
    <w:rsid w:val="004F7D29"/>
    <w:rsid w:val="005003DE"/>
    <w:rsid w:val="005047C1"/>
    <w:rsid w:val="00504F9B"/>
    <w:rsid w:val="00511A16"/>
    <w:rsid w:val="00511BB0"/>
    <w:rsid w:val="0051349C"/>
    <w:rsid w:val="00513F46"/>
    <w:rsid w:val="00514036"/>
    <w:rsid w:val="00514A17"/>
    <w:rsid w:val="005236B4"/>
    <w:rsid w:val="00524D80"/>
    <w:rsid w:val="00526C21"/>
    <w:rsid w:val="00530EE9"/>
    <w:rsid w:val="00533C89"/>
    <w:rsid w:val="005372A5"/>
    <w:rsid w:val="00537B6D"/>
    <w:rsid w:val="00541E08"/>
    <w:rsid w:val="005431BB"/>
    <w:rsid w:val="0054397F"/>
    <w:rsid w:val="00544543"/>
    <w:rsid w:val="005472F6"/>
    <w:rsid w:val="0054795E"/>
    <w:rsid w:val="00550352"/>
    <w:rsid w:val="00550BED"/>
    <w:rsid w:val="00552C18"/>
    <w:rsid w:val="0055357D"/>
    <w:rsid w:val="005541F4"/>
    <w:rsid w:val="00555902"/>
    <w:rsid w:val="00560C9A"/>
    <w:rsid w:val="0056272E"/>
    <w:rsid w:val="005651E5"/>
    <w:rsid w:val="005657C2"/>
    <w:rsid w:val="00566ACF"/>
    <w:rsid w:val="005712BA"/>
    <w:rsid w:val="00575D25"/>
    <w:rsid w:val="005801EE"/>
    <w:rsid w:val="00582201"/>
    <w:rsid w:val="00582A50"/>
    <w:rsid w:val="00583992"/>
    <w:rsid w:val="00585593"/>
    <w:rsid w:val="00585F18"/>
    <w:rsid w:val="005867F0"/>
    <w:rsid w:val="00587EC2"/>
    <w:rsid w:val="0059574A"/>
    <w:rsid w:val="005A0DA9"/>
    <w:rsid w:val="005A112C"/>
    <w:rsid w:val="005A3FD7"/>
    <w:rsid w:val="005A66C1"/>
    <w:rsid w:val="005A6A0C"/>
    <w:rsid w:val="005A7482"/>
    <w:rsid w:val="005A7A21"/>
    <w:rsid w:val="005B27F3"/>
    <w:rsid w:val="005B6DCB"/>
    <w:rsid w:val="005C4FC1"/>
    <w:rsid w:val="005C63F0"/>
    <w:rsid w:val="005D252D"/>
    <w:rsid w:val="005D3F6D"/>
    <w:rsid w:val="005D4B86"/>
    <w:rsid w:val="005D7D17"/>
    <w:rsid w:val="005E3F03"/>
    <w:rsid w:val="005E45DC"/>
    <w:rsid w:val="005E4668"/>
    <w:rsid w:val="005E5567"/>
    <w:rsid w:val="005E59B5"/>
    <w:rsid w:val="005F1EAD"/>
    <w:rsid w:val="005F37B7"/>
    <w:rsid w:val="005F4B03"/>
    <w:rsid w:val="006112ED"/>
    <w:rsid w:val="0061461D"/>
    <w:rsid w:val="00621863"/>
    <w:rsid w:val="00625A77"/>
    <w:rsid w:val="00630369"/>
    <w:rsid w:val="00631F67"/>
    <w:rsid w:val="0063530C"/>
    <w:rsid w:val="0063633D"/>
    <w:rsid w:val="00642156"/>
    <w:rsid w:val="00642307"/>
    <w:rsid w:val="0064363B"/>
    <w:rsid w:val="006438F6"/>
    <w:rsid w:val="00643CA7"/>
    <w:rsid w:val="00646913"/>
    <w:rsid w:val="00647117"/>
    <w:rsid w:val="006472D1"/>
    <w:rsid w:val="00661E30"/>
    <w:rsid w:val="006651EE"/>
    <w:rsid w:val="00666E9E"/>
    <w:rsid w:val="00667418"/>
    <w:rsid w:val="00671FE2"/>
    <w:rsid w:val="006765A1"/>
    <w:rsid w:val="006831A3"/>
    <w:rsid w:val="006857F6"/>
    <w:rsid w:val="00685F4B"/>
    <w:rsid w:val="00687C46"/>
    <w:rsid w:val="00692DAE"/>
    <w:rsid w:val="006A15E7"/>
    <w:rsid w:val="006A6BEC"/>
    <w:rsid w:val="006A7204"/>
    <w:rsid w:val="006B2689"/>
    <w:rsid w:val="006B27A5"/>
    <w:rsid w:val="006B32DD"/>
    <w:rsid w:val="006B3367"/>
    <w:rsid w:val="006B3979"/>
    <w:rsid w:val="006C158D"/>
    <w:rsid w:val="006C1BCC"/>
    <w:rsid w:val="006C524B"/>
    <w:rsid w:val="006C79FB"/>
    <w:rsid w:val="006D0026"/>
    <w:rsid w:val="006D2C9B"/>
    <w:rsid w:val="006D6AC9"/>
    <w:rsid w:val="006D72C1"/>
    <w:rsid w:val="006D79C8"/>
    <w:rsid w:val="006E1ACA"/>
    <w:rsid w:val="006E34A6"/>
    <w:rsid w:val="006E3CC1"/>
    <w:rsid w:val="006E4050"/>
    <w:rsid w:val="006E44E7"/>
    <w:rsid w:val="006E7655"/>
    <w:rsid w:val="006F2630"/>
    <w:rsid w:val="006F3CED"/>
    <w:rsid w:val="006F555C"/>
    <w:rsid w:val="00700124"/>
    <w:rsid w:val="00700D56"/>
    <w:rsid w:val="007033EF"/>
    <w:rsid w:val="007038F4"/>
    <w:rsid w:val="0070457B"/>
    <w:rsid w:val="00705E83"/>
    <w:rsid w:val="00706D30"/>
    <w:rsid w:val="00707D5E"/>
    <w:rsid w:val="00710219"/>
    <w:rsid w:val="00712635"/>
    <w:rsid w:val="007156BA"/>
    <w:rsid w:val="0072202E"/>
    <w:rsid w:val="00722F26"/>
    <w:rsid w:val="0072539A"/>
    <w:rsid w:val="00736398"/>
    <w:rsid w:val="007374A8"/>
    <w:rsid w:val="00740752"/>
    <w:rsid w:val="007439F0"/>
    <w:rsid w:val="007445E0"/>
    <w:rsid w:val="007448E0"/>
    <w:rsid w:val="0075085B"/>
    <w:rsid w:val="00750EE7"/>
    <w:rsid w:val="0075359C"/>
    <w:rsid w:val="00755219"/>
    <w:rsid w:val="00761FB6"/>
    <w:rsid w:val="0076312F"/>
    <w:rsid w:val="00767095"/>
    <w:rsid w:val="007673F0"/>
    <w:rsid w:val="007704C4"/>
    <w:rsid w:val="00773FBA"/>
    <w:rsid w:val="007760DD"/>
    <w:rsid w:val="00777E41"/>
    <w:rsid w:val="00782072"/>
    <w:rsid w:val="00782090"/>
    <w:rsid w:val="00783BF0"/>
    <w:rsid w:val="007907B7"/>
    <w:rsid w:val="00791D9A"/>
    <w:rsid w:val="007920FC"/>
    <w:rsid w:val="00793328"/>
    <w:rsid w:val="007973FB"/>
    <w:rsid w:val="0079744F"/>
    <w:rsid w:val="007B2160"/>
    <w:rsid w:val="007B47C5"/>
    <w:rsid w:val="007B49C8"/>
    <w:rsid w:val="007B4CF7"/>
    <w:rsid w:val="007B6031"/>
    <w:rsid w:val="007C3856"/>
    <w:rsid w:val="007C633D"/>
    <w:rsid w:val="007C71D8"/>
    <w:rsid w:val="007C7E41"/>
    <w:rsid w:val="007D32CB"/>
    <w:rsid w:val="007E1942"/>
    <w:rsid w:val="007E3848"/>
    <w:rsid w:val="007E43CB"/>
    <w:rsid w:val="007E5A91"/>
    <w:rsid w:val="007E76CF"/>
    <w:rsid w:val="007F5434"/>
    <w:rsid w:val="00801AA1"/>
    <w:rsid w:val="008038B0"/>
    <w:rsid w:val="008071F8"/>
    <w:rsid w:val="00810C08"/>
    <w:rsid w:val="00811F42"/>
    <w:rsid w:val="008120E3"/>
    <w:rsid w:val="00814716"/>
    <w:rsid w:val="00815760"/>
    <w:rsid w:val="00815C82"/>
    <w:rsid w:val="00815DD0"/>
    <w:rsid w:val="00816356"/>
    <w:rsid w:val="00820177"/>
    <w:rsid w:val="00822BA0"/>
    <w:rsid w:val="00831AA9"/>
    <w:rsid w:val="0083360E"/>
    <w:rsid w:val="00835BD0"/>
    <w:rsid w:val="00840752"/>
    <w:rsid w:val="008421C2"/>
    <w:rsid w:val="008506EB"/>
    <w:rsid w:val="00850E3A"/>
    <w:rsid w:val="008517DC"/>
    <w:rsid w:val="00853769"/>
    <w:rsid w:val="00854A25"/>
    <w:rsid w:val="00857BBE"/>
    <w:rsid w:val="00865F9A"/>
    <w:rsid w:val="00866F41"/>
    <w:rsid w:val="0086792C"/>
    <w:rsid w:val="0087736A"/>
    <w:rsid w:val="00882756"/>
    <w:rsid w:val="008840CA"/>
    <w:rsid w:val="00884E9C"/>
    <w:rsid w:val="00887DAD"/>
    <w:rsid w:val="00896F3B"/>
    <w:rsid w:val="008A1CA2"/>
    <w:rsid w:val="008A376E"/>
    <w:rsid w:val="008A3D5F"/>
    <w:rsid w:val="008A4A84"/>
    <w:rsid w:val="008A4E00"/>
    <w:rsid w:val="008A4F84"/>
    <w:rsid w:val="008A5FDB"/>
    <w:rsid w:val="008A7741"/>
    <w:rsid w:val="008B1A0E"/>
    <w:rsid w:val="008B1CDE"/>
    <w:rsid w:val="008B7AB2"/>
    <w:rsid w:val="008C18F7"/>
    <w:rsid w:val="008C328F"/>
    <w:rsid w:val="008C3CA7"/>
    <w:rsid w:val="008D2A0E"/>
    <w:rsid w:val="008D3DD3"/>
    <w:rsid w:val="008D4E9E"/>
    <w:rsid w:val="008D7324"/>
    <w:rsid w:val="008D76AD"/>
    <w:rsid w:val="008E018E"/>
    <w:rsid w:val="008E6F26"/>
    <w:rsid w:val="008F3369"/>
    <w:rsid w:val="00903584"/>
    <w:rsid w:val="009059A2"/>
    <w:rsid w:val="00905EA6"/>
    <w:rsid w:val="009137DE"/>
    <w:rsid w:val="009142A2"/>
    <w:rsid w:val="00915C33"/>
    <w:rsid w:val="00917464"/>
    <w:rsid w:val="00917B50"/>
    <w:rsid w:val="009208E7"/>
    <w:rsid w:val="00923E48"/>
    <w:rsid w:val="00931C2E"/>
    <w:rsid w:val="00935BD0"/>
    <w:rsid w:val="00936DAF"/>
    <w:rsid w:val="00937302"/>
    <w:rsid w:val="00937ACA"/>
    <w:rsid w:val="00944E6B"/>
    <w:rsid w:val="009501BE"/>
    <w:rsid w:val="009511C4"/>
    <w:rsid w:val="009544B7"/>
    <w:rsid w:val="0095530F"/>
    <w:rsid w:val="009568B5"/>
    <w:rsid w:val="009642A4"/>
    <w:rsid w:val="00964681"/>
    <w:rsid w:val="00966403"/>
    <w:rsid w:val="009665B6"/>
    <w:rsid w:val="009708AC"/>
    <w:rsid w:val="00970E81"/>
    <w:rsid w:val="009742A0"/>
    <w:rsid w:val="00977E00"/>
    <w:rsid w:val="00983532"/>
    <w:rsid w:val="00983CCE"/>
    <w:rsid w:val="0098421A"/>
    <w:rsid w:val="00984A63"/>
    <w:rsid w:val="00991015"/>
    <w:rsid w:val="009931EB"/>
    <w:rsid w:val="00994189"/>
    <w:rsid w:val="00997E91"/>
    <w:rsid w:val="009A6923"/>
    <w:rsid w:val="009B0DD0"/>
    <w:rsid w:val="009B5AD6"/>
    <w:rsid w:val="009B6EA7"/>
    <w:rsid w:val="009C1BA6"/>
    <w:rsid w:val="009C23D0"/>
    <w:rsid w:val="009C4E40"/>
    <w:rsid w:val="009C6AC9"/>
    <w:rsid w:val="009D0619"/>
    <w:rsid w:val="009D2BDA"/>
    <w:rsid w:val="009D2BFB"/>
    <w:rsid w:val="009D4A13"/>
    <w:rsid w:val="009D7EB1"/>
    <w:rsid w:val="009E110D"/>
    <w:rsid w:val="009E2FD0"/>
    <w:rsid w:val="009E47A4"/>
    <w:rsid w:val="009E62FB"/>
    <w:rsid w:val="009E7168"/>
    <w:rsid w:val="009F1377"/>
    <w:rsid w:val="009F28CE"/>
    <w:rsid w:val="009F6C02"/>
    <w:rsid w:val="009F73F5"/>
    <w:rsid w:val="00A0291F"/>
    <w:rsid w:val="00A044D7"/>
    <w:rsid w:val="00A04CFF"/>
    <w:rsid w:val="00A04D79"/>
    <w:rsid w:val="00A072CC"/>
    <w:rsid w:val="00A10CF3"/>
    <w:rsid w:val="00A1364F"/>
    <w:rsid w:val="00A138B4"/>
    <w:rsid w:val="00A15FF0"/>
    <w:rsid w:val="00A166EB"/>
    <w:rsid w:val="00A16C07"/>
    <w:rsid w:val="00A20380"/>
    <w:rsid w:val="00A20DE4"/>
    <w:rsid w:val="00A22339"/>
    <w:rsid w:val="00A2332C"/>
    <w:rsid w:val="00A26E5B"/>
    <w:rsid w:val="00A26F1E"/>
    <w:rsid w:val="00A270DA"/>
    <w:rsid w:val="00A329A8"/>
    <w:rsid w:val="00A34B81"/>
    <w:rsid w:val="00A353FA"/>
    <w:rsid w:val="00A3565C"/>
    <w:rsid w:val="00A40D79"/>
    <w:rsid w:val="00A476F0"/>
    <w:rsid w:val="00A47E0E"/>
    <w:rsid w:val="00A5042D"/>
    <w:rsid w:val="00A54DB0"/>
    <w:rsid w:val="00A5645D"/>
    <w:rsid w:val="00A56D97"/>
    <w:rsid w:val="00A6389E"/>
    <w:rsid w:val="00A719D2"/>
    <w:rsid w:val="00A722B3"/>
    <w:rsid w:val="00A83866"/>
    <w:rsid w:val="00A85779"/>
    <w:rsid w:val="00A9098F"/>
    <w:rsid w:val="00A9301C"/>
    <w:rsid w:val="00A9361D"/>
    <w:rsid w:val="00AA6399"/>
    <w:rsid w:val="00AA710A"/>
    <w:rsid w:val="00AB1363"/>
    <w:rsid w:val="00AB1693"/>
    <w:rsid w:val="00AB209A"/>
    <w:rsid w:val="00AB31A6"/>
    <w:rsid w:val="00AB36DC"/>
    <w:rsid w:val="00AB3969"/>
    <w:rsid w:val="00AB4252"/>
    <w:rsid w:val="00AB48D2"/>
    <w:rsid w:val="00AB7719"/>
    <w:rsid w:val="00AC110C"/>
    <w:rsid w:val="00AC1F7B"/>
    <w:rsid w:val="00AC6B4F"/>
    <w:rsid w:val="00AC752B"/>
    <w:rsid w:val="00AC7B16"/>
    <w:rsid w:val="00AD18FC"/>
    <w:rsid w:val="00AD367C"/>
    <w:rsid w:val="00AD3869"/>
    <w:rsid w:val="00AD7071"/>
    <w:rsid w:val="00AD7E77"/>
    <w:rsid w:val="00AE0AE1"/>
    <w:rsid w:val="00AE2F92"/>
    <w:rsid w:val="00AE6212"/>
    <w:rsid w:val="00AF5868"/>
    <w:rsid w:val="00AF6D89"/>
    <w:rsid w:val="00AF7AB4"/>
    <w:rsid w:val="00B0021E"/>
    <w:rsid w:val="00B14901"/>
    <w:rsid w:val="00B20402"/>
    <w:rsid w:val="00B20E6D"/>
    <w:rsid w:val="00B2367A"/>
    <w:rsid w:val="00B23BBD"/>
    <w:rsid w:val="00B23D03"/>
    <w:rsid w:val="00B24C3B"/>
    <w:rsid w:val="00B27432"/>
    <w:rsid w:val="00B27C27"/>
    <w:rsid w:val="00B32E3A"/>
    <w:rsid w:val="00B353F7"/>
    <w:rsid w:val="00B37B27"/>
    <w:rsid w:val="00B41071"/>
    <w:rsid w:val="00B51994"/>
    <w:rsid w:val="00B53C11"/>
    <w:rsid w:val="00B54087"/>
    <w:rsid w:val="00B54B5E"/>
    <w:rsid w:val="00B72B13"/>
    <w:rsid w:val="00B75802"/>
    <w:rsid w:val="00B767A6"/>
    <w:rsid w:val="00B8284A"/>
    <w:rsid w:val="00B82D65"/>
    <w:rsid w:val="00B8372D"/>
    <w:rsid w:val="00B84DC8"/>
    <w:rsid w:val="00B91607"/>
    <w:rsid w:val="00B91BE8"/>
    <w:rsid w:val="00B938A9"/>
    <w:rsid w:val="00B93F2D"/>
    <w:rsid w:val="00B94ABA"/>
    <w:rsid w:val="00B94FAC"/>
    <w:rsid w:val="00B96765"/>
    <w:rsid w:val="00B97D11"/>
    <w:rsid w:val="00BA7294"/>
    <w:rsid w:val="00BA7AF3"/>
    <w:rsid w:val="00BB4353"/>
    <w:rsid w:val="00BB6794"/>
    <w:rsid w:val="00BB7F24"/>
    <w:rsid w:val="00BC0C17"/>
    <w:rsid w:val="00BC598A"/>
    <w:rsid w:val="00BC608C"/>
    <w:rsid w:val="00BC66AE"/>
    <w:rsid w:val="00BC7286"/>
    <w:rsid w:val="00BC7571"/>
    <w:rsid w:val="00BC79F6"/>
    <w:rsid w:val="00BE26FD"/>
    <w:rsid w:val="00BE32C3"/>
    <w:rsid w:val="00BE5D5F"/>
    <w:rsid w:val="00BE712C"/>
    <w:rsid w:val="00BE722D"/>
    <w:rsid w:val="00BE7C93"/>
    <w:rsid w:val="00BF0975"/>
    <w:rsid w:val="00BF0E36"/>
    <w:rsid w:val="00BF4E6B"/>
    <w:rsid w:val="00BF6AFC"/>
    <w:rsid w:val="00C00234"/>
    <w:rsid w:val="00C0145F"/>
    <w:rsid w:val="00C04D5D"/>
    <w:rsid w:val="00C050E3"/>
    <w:rsid w:val="00C1171B"/>
    <w:rsid w:val="00C1450E"/>
    <w:rsid w:val="00C14662"/>
    <w:rsid w:val="00C16B3D"/>
    <w:rsid w:val="00C23161"/>
    <w:rsid w:val="00C23D52"/>
    <w:rsid w:val="00C2517A"/>
    <w:rsid w:val="00C2671B"/>
    <w:rsid w:val="00C27585"/>
    <w:rsid w:val="00C332D1"/>
    <w:rsid w:val="00C34B66"/>
    <w:rsid w:val="00C3773C"/>
    <w:rsid w:val="00C45C0A"/>
    <w:rsid w:val="00C4703F"/>
    <w:rsid w:val="00C47872"/>
    <w:rsid w:val="00C52DC8"/>
    <w:rsid w:val="00C52EC2"/>
    <w:rsid w:val="00C71A65"/>
    <w:rsid w:val="00C72DC9"/>
    <w:rsid w:val="00C76917"/>
    <w:rsid w:val="00C81A93"/>
    <w:rsid w:val="00C82283"/>
    <w:rsid w:val="00C86C77"/>
    <w:rsid w:val="00C91844"/>
    <w:rsid w:val="00C93AED"/>
    <w:rsid w:val="00C9599F"/>
    <w:rsid w:val="00C963A1"/>
    <w:rsid w:val="00C97464"/>
    <w:rsid w:val="00CA02AB"/>
    <w:rsid w:val="00CA0EB1"/>
    <w:rsid w:val="00CA25CB"/>
    <w:rsid w:val="00CA2BC4"/>
    <w:rsid w:val="00CA3668"/>
    <w:rsid w:val="00CA6A26"/>
    <w:rsid w:val="00CB44AF"/>
    <w:rsid w:val="00CB5371"/>
    <w:rsid w:val="00CB6ACA"/>
    <w:rsid w:val="00CB7820"/>
    <w:rsid w:val="00CB7C5E"/>
    <w:rsid w:val="00CC257D"/>
    <w:rsid w:val="00CC2EB4"/>
    <w:rsid w:val="00CC6B1F"/>
    <w:rsid w:val="00CD1940"/>
    <w:rsid w:val="00CD25E6"/>
    <w:rsid w:val="00CD2DDF"/>
    <w:rsid w:val="00CD45D2"/>
    <w:rsid w:val="00CE04D9"/>
    <w:rsid w:val="00CE0B45"/>
    <w:rsid w:val="00CE252A"/>
    <w:rsid w:val="00CE3D20"/>
    <w:rsid w:val="00CE7418"/>
    <w:rsid w:val="00CF14EF"/>
    <w:rsid w:val="00CF566C"/>
    <w:rsid w:val="00CF668D"/>
    <w:rsid w:val="00CF7385"/>
    <w:rsid w:val="00D00309"/>
    <w:rsid w:val="00D01380"/>
    <w:rsid w:val="00D022C1"/>
    <w:rsid w:val="00D05F34"/>
    <w:rsid w:val="00D159ED"/>
    <w:rsid w:val="00D206F8"/>
    <w:rsid w:val="00D209E6"/>
    <w:rsid w:val="00D213B1"/>
    <w:rsid w:val="00D24495"/>
    <w:rsid w:val="00D26C55"/>
    <w:rsid w:val="00D31BF9"/>
    <w:rsid w:val="00D34983"/>
    <w:rsid w:val="00D3669D"/>
    <w:rsid w:val="00D432AE"/>
    <w:rsid w:val="00D43956"/>
    <w:rsid w:val="00D50885"/>
    <w:rsid w:val="00D50AF1"/>
    <w:rsid w:val="00D54129"/>
    <w:rsid w:val="00D62992"/>
    <w:rsid w:val="00D62D74"/>
    <w:rsid w:val="00D63607"/>
    <w:rsid w:val="00D64846"/>
    <w:rsid w:val="00D65690"/>
    <w:rsid w:val="00D66B45"/>
    <w:rsid w:val="00D70DD0"/>
    <w:rsid w:val="00D73F1A"/>
    <w:rsid w:val="00D76357"/>
    <w:rsid w:val="00D76956"/>
    <w:rsid w:val="00D76B6B"/>
    <w:rsid w:val="00D8112A"/>
    <w:rsid w:val="00D814E5"/>
    <w:rsid w:val="00D8355A"/>
    <w:rsid w:val="00D83C1D"/>
    <w:rsid w:val="00D83FDF"/>
    <w:rsid w:val="00D87A6D"/>
    <w:rsid w:val="00D87F33"/>
    <w:rsid w:val="00D94A1F"/>
    <w:rsid w:val="00D9541D"/>
    <w:rsid w:val="00D968A4"/>
    <w:rsid w:val="00D96FBF"/>
    <w:rsid w:val="00DA0305"/>
    <w:rsid w:val="00DA1587"/>
    <w:rsid w:val="00DA34C2"/>
    <w:rsid w:val="00DA73B1"/>
    <w:rsid w:val="00DA7DBA"/>
    <w:rsid w:val="00DB2ED5"/>
    <w:rsid w:val="00DB3A8B"/>
    <w:rsid w:val="00DB49C8"/>
    <w:rsid w:val="00DB6E6A"/>
    <w:rsid w:val="00DB6EB1"/>
    <w:rsid w:val="00DB73F2"/>
    <w:rsid w:val="00DC1C22"/>
    <w:rsid w:val="00DD0D5B"/>
    <w:rsid w:val="00DE148B"/>
    <w:rsid w:val="00DE2646"/>
    <w:rsid w:val="00DE3C44"/>
    <w:rsid w:val="00DE5674"/>
    <w:rsid w:val="00DF4357"/>
    <w:rsid w:val="00DF4E72"/>
    <w:rsid w:val="00DF5078"/>
    <w:rsid w:val="00E018D8"/>
    <w:rsid w:val="00E0308D"/>
    <w:rsid w:val="00E044C4"/>
    <w:rsid w:val="00E04D76"/>
    <w:rsid w:val="00E06F11"/>
    <w:rsid w:val="00E12763"/>
    <w:rsid w:val="00E12BCC"/>
    <w:rsid w:val="00E13049"/>
    <w:rsid w:val="00E13741"/>
    <w:rsid w:val="00E20691"/>
    <w:rsid w:val="00E2433D"/>
    <w:rsid w:val="00E249AB"/>
    <w:rsid w:val="00E25647"/>
    <w:rsid w:val="00E308EA"/>
    <w:rsid w:val="00E353B8"/>
    <w:rsid w:val="00E40080"/>
    <w:rsid w:val="00E42928"/>
    <w:rsid w:val="00E42DE3"/>
    <w:rsid w:val="00E43983"/>
    <w:rsid w:val="00E45839"/>
    <w:rsid w:val="00E50A74"/>
    <w:rsid w:val="00E518C2"/>
    <w:rsid w:val="00E54F4B"/>
    <w:rsid w:val="00E571E6"/>
    <w:rsid w:val="00E72C7F"/>
    <w:rsid w:val="00E74538"/>
    <w:rsid w:val="00E75D80"/>
    <w:rsid w:val="00E76605"/>
    <w:rsid w:val="00E773E2"/>
    <w:rsid w:val="00E85845"/>
    <w:rsid w:val="00E904E0"/>
    <w:rsid w:val="00E91768"/>
    <w:rsid w:val="00E921F6"/>
    <w:rsid w:val="00E9365F"/>
    <w:rsid w:val="00E94EB0"/>
    <w:rsid w:val="00E9510C"/>
    <w:rsid w:val="00EA02DB"/>
    <w:rsid w:val="00EA2908"/>
    <w:rsid w:val="00EA6610"/>
    <w:rsid w:val="00EB0E1A"/>
    <w:rsid w:val="00EB21F6"/>
    <w:rsid w:val="00EB540F"/>
    <w:rsid w:val="00EC14EF"/>
    <w:rsid w:val="00EC2E0B"/>
    <w:rsid w:val="00EC34C9"/>
    <w:rsid w:val="00ED0DD9"/>
    <w:rsid w:val="00ED1A87"/>
    <w:rsid w:val="00ED2D3A"/>
    <w:rsid w:val="00ED3CE0"/>
    <w:rsid w:val="00EE6C8E"/>
    <w:rsid w:val="00EF24DD"/>
    <w:rsid w:val="00EF545D"/>
    <w:rsid w:val="00EF5C14"/>
    <w:rsid w:val="00EF7DFA"/>
    <w:rsid w:val="00F00026"/>
    <w:rsid w:val="00F00CFC"/>
    <w:rsid w:val="00F03830"/>
    <w:rsid w:val="00F108F6"/>
    <w:rsid w:val="00F166CA"/>
    <w:rsid w:val="00F22164"/>
    <w:rsid w:val="00F22192"/>
    <w:rsid w:val="00F22AC8"/>
    <w:rsid w:val="00F25783"/>
    <w:rsid w:val="00F26050"/>
    <w:rsid w:val="00F32F0A"/>
    <w:rsid w:val="00F340DA"/>
    <w:rsid w:val="00F452E8"/>
    <w:rsid w:val="00F56266"/>
    <w:rsid w:val="00F6019B"/>
    <w:rsid w:val="00F70B31"/>
    <w:rsid w:val="00F716D2"/>
    <w:rsid w:val="00F71FA8"/>
    <w:rsid w:val="00F73826"/>
    <w:rsid w:val="00F75D85"/>
    <w:rsid w:val="00F82DA1"/>
    <w:rsid w:val="00F83E82"/>
    <w:rsid w:val="00F846DA"/>
    <w:rsid w:val="00F85A77"/>
    <w:rsid w:val="00F8740E"/>
    <w:rsid w:val="00F92352"/>
    <w:rsid w:val="00F92CE5"/>
    <w:rsid w:val="00F938B6"/>
    <w:rsid w:val="00F93AA7"/>
    <w:rsid w:val="00FA18E4"/>
    <w:rsid w:val="00FA1AFC"/>
    <w:rsid w:val="00FA4F0D"/>
    <w:rsid w:val="00FA5BF2"/>
    <w:rsid w:val="00FA75EF"/>
    <w:rsid w:val="00FB36F5"/>
    <w:rsid w:val="00FB436D"/>
    <w:rsid w:val="00FB4AD6"/>
    <w:rsid w:val="00FB4B6A"/>
    <w:rsid w:val="00FB5E30"/>
    <w:rsid w:val="00FB5F5B"/>
    <w:rsid w:val="00FB75E8"/>
    <w:rsid w:val="00FC54C8"/>
    <w:rsid w:val="00FC72FF"/>
    <w:rsid w:val="00FC77C4"/>
    <w:rsid w:val="00FD4071"/>
    <w:rsid w:val="00FD5DD8"/>
    <w:rsid w:val="00FD705B"/>
    <w:rsid w:val="00FE69E4"/>
    <w:rsid w:val="00FF04DC"/>
    <w:rsid w:val="00FF0E87"/>
    <w:rsid w:val="00FF1CCE"/>
    <w:rsid w:val="00FF32A9"/>
    <w:rsid w:val="00FF3F89"/>
    <w:rsid w:val="00FF4FD7"/>
    <w:rsid w:val="00FF6076"/>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D92A45DE-EA2B-4292-B700-0C3D7CE2F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79FB"/>
    <w:pPr>
      <w:widowControl w:val="0"/>
      <w:jc w:val="both"/>
    </w:pPr>
  </w:style>
  <w:style w:type="paragraph" w:styleId="1">
    <w:name w:val="heading 1"/>
    <w:basedOn w:val="a"/>
    <w:next w:val="a"/>
    <w:link w:val="1Char"/>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4"/>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F938B6"/>
    <w:pPr>
      <w:numPr>
        <w:ilvl w:val="1"/>
        <w:numId w:val="1"/>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Char"/>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F938B6"/>
    <w:rPr>
      <w:rFonts w:eastAsiaTheme="majorEastAsia"/>
      <w:b/>
      <w:sz w:val="32"/>
      <w:lang w:val="en"/>
    </w:rPr>
  </w:style>
  <w:style w:type="character" w:customStyle="1" w:styleId="1Char">
    <w:name w:val="标题 1 Char"/>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A1587"/>
  </w:style>
  <w:style w:type="paragraph" w:styleId="20">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1"/>
      </w:numPr>
      <w:ind w:firstLineChars="0" w:firstLine="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Char"/>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Char">
    <w:name w:val="页眉 Char"/>
    <w:basedOn w:val="a0"/>
    <w:link w:val="a5"/>
    <w:uiPriority w:val="99"/>
    <w:rsid w:val="00A044D7"/>
    <w:rPr>
      <w:sz w:val="18"/>
      <w:szCs w:val="18"/>
    </w:rPr>
  </w:style>
  <w:style w:type="paragraph" w:styleId="a6">
    <w:name w:val="footer"/>
    <w:basedOn w:val="a"/>
    <w:link w:val="Char0"/>
    <w:uiPriority w:val="99"/>
    <w:unhideWhenUsed/>
    <w:rsid w:val="00A044D7"/>
    <w:pPr>
      <w:tabs>
        <w:tab w:val="center" w:pos="4153"/>
        <w:tab w:val="right" w:pos="8306"/>
      </w:tabs>
      <w:snapToGrid w:val="0"/>
      <w:jc w:val="left"/>
    </w:pPr>
    <w:rPr>
      <w:sz w:val="18"/>
      <w:szCs w:val="18"/>
    </w:rPr>
  </w:style>
  <w:style w:type="character" w:customStyle="1" w:styleId="Char0">
    <w:name w:val="页脚 Char"/>
    <w:basedOn w:val="a0"/>
    <w:link w:val="a6"/>
    <w:uiPriority w:val="99"/>
    <w:rsid w:val="00A044D7"/>
    <w:rPr>
      <w:sz w:val="18"/>
      <w:szCs w:val="18"/>
    </w:rPr>
  </w:style>
  <w:style w:type="paragraph" w:styleId="a7">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440844"/>
    <w:rPr>
      <w:b/>
      <w:bCs/>
    </w:rPr>
  </w:style>
  <w:style w:type="character" w:customStyle="1" w:styleId="3Char">
    <w:name w:val="标题 3 Char"/>
    <w:basedOn w:val="a0"/>
    <w:link w:val="3"/>
    <w:uiPriority w:val="9"/>
    <w:semiHidden/>
    <w:rsid w:val="00CB7C5E"/>
    <w:rPr>
      <w:b/>
      <w:bCs/>
      <w:sz w:val="32"/>
      <w:szCs w:val="32"/>
    </w:rPr>
  </w:style>
  <w:style w:type="paragraph" w:styleId="HTML">
    <w:name w:val="HTML Preformatted"/>
    <w:basedOn w:val="a"/>
    <w:link w:val="HTMLChar"/>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9">
    <w:name w:val="表标题"/>
    <w:basedOn w:val="custom2"/>
    <w:next w:val="custom2"/>
    <w:link w:val="Char1"/>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1">
    <w:name w:val="表标题 Char"/>
    <w:basedOn w:val="customChar1"/>
    <w:link w:val="a9"/>
    <w:rsid w:val="00135427"/>
    <w:rPr>
      <w:b/>
      <w:sz w:val="28"/>
      <w:lang w:val="en"/>
    </w:rPr>
  </w:style>
  <w:style w:type="table" w:styleId="4-20">
    <w:name w:val="List Table 4 Accent 2"/>
    <w:basedOn w:val="a1"/>
    <w:uiPriority w:val="49"/>
    <w:rsid w:val="00135427"/>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0">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customStyle="1" w:styleId="UnresolvedMention">
    <w:name w:val="Unresolved Mention"/>
    <w:basedOn w:val="a0"/>
    <w:uiPriority w:val="99"/>
    <w:semiHidden/>
    <w:unhideWhenUsed/>
    <w:rsid w:val="00B54087"/>
    <w:rPr>
      <w:color w:val="808080"/>
      <w:shd w:val="clear" w:color="auto" w:fill="E6E6E6"/>
    </w:rPr>
  </w:style>
  <w:style w:type="character" w:styleId="aa">
    <w:name w:val="FollowedHyperlink"/>
    <w:basedOn w:val="a0"/>
    <w:uiPriority w:val="99"/>
    <w:semiHidden/>
    <w:unhideWhenUsed/>
    <w:rsid w:val="0099418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926462">
      <w:bodyDiv w:val="1"/>
      <w:marLeft w:val="0"/>
      <w:marRight w:val="0"/>
      <w:marTop w:val="0"/>
      <w:marBottom w:val="0"/>
      <w:divBdr>
        <w:top w:val="none" w:sz="0" w:space="0" w:color="auto"/>
        <w:left w:val="none" w:sz="0" w:space="0" w:color="auto"/>
        <w:bottom w:val="none" w:sz="0" w:space="0" w:color="auto"/>
        <w:right w:val="none" w:sz="0" w:space="0" w:color="auto"/>
      </w:divBdr>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15955427">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039821">
      <w:bodyDiv w:val="1"/>
      <w:marLeft w:val="0"/>
      <w:marRight w:val="0"/>
      <w:marTop w:val="0"/>
      <w:marBottom w:val="0"/>
      <w:divBdr>
        <w:top w:val="none" w:sz="0" w:space="0" w:color="auto"/>
        <w:left w:val="none" w:sz="0" w:space="0" w:color="auto"/>
        <w:bottom w:val="none" w:sz="0" w:space="0" w:color="auto"/>
        <w:right w:val="none" w:sz="0" w:space="0" w:color="auto"/>
      </w:divBdr>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1049633">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699741008">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298339692">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608125108">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1989627674">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hyperlink" Target="http://baike.baidu.com/item/%E8%AE%A1%E7%AE%97%E6%9C%BA%E7%A7%91%E5%AD%A6/9132" TargetMode="External"/><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package" Target="embeddings/Microsoft_Visio___1.vsdx"/><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jpeg"/><Relationship Id="rId37" Type="http://schemas.openxmlformats.org/officeDocument/2006/relationships/image" Target="media/image28.png"/><Relationship Id="rId53" Type="http://schemas.openxmlformats.org/officeDocument/2006/relationships/image" Target="media/image44.jp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52.jpeg"/><Relationship Id="rId82"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hyperlink" Target="http://baike.baidu.com/item/%E5%B9%B6%E8%A1%8C%E8%AE%A1%E7%AE%97" TargetMode="External"/><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png"/><Relationship Id="rId64" Type="http://schemas.openxmlformats.org/officeDocument/2006/relationships/image" Target="media/image55.jpe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image" Target="media/image62.pn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g"/><Relationship Id="rId67" Type="http://schemas.openxmlformats.org/officeDocument/2006/relationships/image" Target="media/image58.emf"/><Relationship Id="rId20" Type="http://schemas.openxmlformats.org/officeDocument/2006/relationships/image" Target="media/image13.png"/><Relationship Id="rId41" Type="http://schemas.openxmlformats.org/officeDocument/2006/relationships/image" Target="media/image32.jpeg"/><Relationship Id="rId54" Type="http://schemas.openxmlformats.org/officeDocument/2006/relationships/image" Target="media/image45.jpg"/><Relationship Id="rId62" Type="http://schemas.openxmlformats.org/officeDocument/2006/relationships/image" Target="media/image53.jpe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png"/><Relationship Id="rId65" Type="http://schemas.openxmlformats.org/officeDocument/2006/relationships/image" Target="media/image56.jpeg"/><Relationship Id="rId73" Type="http://schemas.openxmlformats.org/officeDocument/2006/relationships/image" Target="media/image63.png"/><Relationship Id="rId78" Type="http://schemas.openxmlformats.org/officeDocument/2006/relationships/header" Target="header1.xml"/><Relationship Id="rId8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0.png"/><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57.png"/></Relationships>
</file>

<file path=word/_rels/header1.xml.rels><?xml version="1.0" encoding="UTF-8" standalone="yes"?>
<Relationships xmlns="http://schemas.openxmlformats.org/package/2006/relationships"><Relationship Id="rId1" Type="http://schemas.openxmlformats.org/officeDocument/2006/relationships/image" Target="media/image68.wmf"/></Relationships>
</file>

<file path=word/_rels/header2.xml.rels><?xml version="1.0" encoding="UTF-8" standalone="yes"?>
<Relationships xmlns="http://schemas.openxmlformats.org/package/2006/relationships"><Relationship Id="rId1" Type="http://schemas.openxmlformats.org/officeDocument/2006/relationships/image" Target="media/image68.wmf"/></Relationships>
</file>

<file path=word/_rels/header3.xml.rels><?xml version="1.0" encoding="UTF-8" standalone="yes"?>
<Relationships xmlns="http://schemas.openxmlformats.org/package/2006/relationships"><Relationship Id="rId1" Type="http://schemas.openxmlformats.org/officeDocument/2006/relationships/image" Target="media/image6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9C3D9B-A5E7-4AE4-BD3A-92F3B7C791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3</TotalTime>
  <Pages>262</Pages>
  <Words>41462</Words>
  <Characters>236338</Characters>
  <Application>Microsoft Office Word</Application>
  <DocSecurity>0</DocSecurity>
  <Lines>1969</Lines>
  <Paragraphs>554</Paragraphs>
  <ScaleCrop>false</ScaleCrop>
  <Company>Microsoft</Company>
  <LinksUpToDate>false</LinksUpToDate>
  <CharactersWithSpaces>277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王 朝阳</cp:lastModifiedBy>
  <cp:revision>10</cp:revision>
  <cp:lastPrinted>2018-01-03T07:23:00Z</cp:lastPrinted>
  <dcterms:created xsi:type="dcterms:W3CDTF">2017-12-19T09:39:00Z</dcterms:created>
  <dcterms:modified xsi:type="dcterms:W3CDTF">2018-08-10T07:00:00Z</dcterms:modified>
</cp:coreProperties>
</file>